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inorHAnsi" w:hAnsi="Times New Roman" w:cstheme="minorBidi"/>
          <w:b w:val="0"/>
          <w:bCs w:val="0"/>
          <w:color w:val="auto"/>
          <w:szCs w:val="22"/>
          <w:lang w:eastAsia="en-US"/>
        </w:rPr>
        <w:id w:val="-1218053837"/>
        <w:docPartObj>
          <w:docPartGallery w:val="Table of Contents"/>
          <w:docPartUnique/>
        </w:docPartObj>
      </w:sdtPr>
      <w:sdtEndPr/>
      <w:sdtContent>
        <w:p w:rsidR="00077D1A" w:rsidRPr="00077D1A" w:rsidRDefault="00077D1A" w:rsidP="00077D1A">
          <w:pPr>
            <w:pStyle w:val="ab"/>
            <w:spacing w:before="0" w:line="360" w:lineRule="auto"/>
            <w:ind w:firstLine="709"/>
            <w:jc w:val="both"/>
            <w:rPr>
              <w:rFonts w:ascii="Times New Roman" w:hAnsi="Times New Roman" w:cs="Times New Roman"/>
              <w:color w:val="auto"/>
            </w:rPr>
          </w:pPr>
          <w:r w:rsidRPr="00077D1A">
            <w:rPr>
              <w:rFonts w:ascii="Times New Roman" w:hAnsi="Times New Roman" w:cs="Times New Roman"/>
              <w:color w:val="auto"/>
            </w:rPr>
            <w:t>Содержание</w:t>
          </w:r>
        </w:p>
        <w:p w:rsidR="00077D1A" w:rsidRPr="00077D1A" w:rsidRDefault="00077D1A" w:rsidP="00077D1A">
          <w:pPr>
            <w:spacing w:after="0" w:line="360" w:lineRule="auto"/>
            <w:ind w:firstLine="709"/>
            <w:rPr>
              <w:rFonts w:cs="Times New Roman"/>
              <w:lang w:eastAsia="ru-RU"/>
            </w:rPr>
          </w:pPr>
        </w:p>
        <w:p w:rsidR="00077D1A" w:rsidRPr="00077D1A" w:rsidRDefault="00077D1A" w:rsidP="00077D1A">
          <w:pPr>
            <w:pStyle w:val="11"/>
            <w:tabs>
              <w:tab w:val="right" w:leader="dot" w:pos="9345"/>
            </w:tabs>
            <w:spacing w:after="0" w:line="360" w:lineRule="auto"/>
            <w:ind w:firstLine="709"/>
            <w:rPr>
              <w:rFonts w:cs="Times New Roman"/>
              <w:noProof/>
            </w:rPr>
          </w:pPr>
          <w:r w:rsidRPr="00077D1A">
            <w:rPr>
              <w:rFonts w:cs="Times New Roman"/>
            </w:rPr>
            <w:fldChar w:fldCharType="begin"/>
          </w:r>
          <w:r w:rsidRPr="00077D1A">
            <w:rPr>
              <w:rFonts w:cs="Times New Roman"/>
            </w:rPr>
            <w:instrText xml:space="preserve"> TOC \o "1-3" \h \z \u </w:instrText>
          </w:r>
          <w:r w:rsidRPr="00077D1A">
            <w:rPr>
              <w:rFonts w:cs="Times New Roman"/>
            </w:rPr>
            <w:fldChar w:fldCharType="separate"/>
          </w:r>
          <w:hyperlink w:anchor="_Toc30971634" w:history="1">
            <w:r w:rsidRPr="00077D1A">
              <w:rPr>
                <w:rStyle w:val="ac"/>
                <w:rFonts w:cs="Times New Roman"/>
                <w:noProof/>
                <w:color w:val="auto"/>
              </w:rPr>
              <w:t>Список используемых сокращений</w:t>
            </w:r>
            <w:r w:rsidRPr="00077D1A">
              <w:rPr>
                <w:rFonts w:cs="Times New Roman"/>
                <w:noProof/>
                <w:webHidden/>
              </w:rPr>
              <w:tab/>
            </w:r>
            <w:r w:rsidRPr="00077D1A">
              <w:rPr>
                <w:rFonts w:cs="Times New Roman"/>
                <w:noProof/>
                <w:webHidden/>
              </w:rPr>
              <w:fldChar w:fldCharType="begin"/>
            </w:r>
            <w:r w:rsidRPr="00077D1A">
              <w:rPr>
                <w:rFonts w:cs="Times New Roman"/>
                <w:noProof/>
                <w:webHidden/>
              </w:rPr>
              <w:instrText xml:space="preserve"> PAGEREF _Toc30971634 \h </w:instrText>
            </w:r>
            <w:r w:rsidRPr="00077D1A">
              <w:rPr>
                <w:rFonts w:cs="Times New Roman"/>
                <w:noProof/>
                <w:webHidden/>
              </w:rPr>
            </w:r>
            <w:r w:rsidRPr="00077D1A">
              <w:rPr>
                <w:rFonts w:cs="Times New Roman"/>
                <w:noProof/>
                <w:webHidden/>
              </w:rPr>
              <w:fldChar w:fldCharType="separate"/>
            </w:r>
            <w:r w:rsidRPr="00077D1A">
              <w:rPr>
                <w:rFonts w:cs="Times New Roman"/>
                <w:noProof/>
                <w:webHidden/>
              </w:rPr>
              <w:t>3</w:t>
            </w:r>
            <w:r w:rsidRPr="00077D1A">
              <w:rPr>
                <w:rFonts w:cs="Times New Roman"/>
                <w:noProof/>
                <w:webHidden/>
              </w:rPr>
              <w:fldChar w:fldCharType="end"/>
            </w:r>
          </w:hyperlink>
        </w:p>
        <w:p w:rsidR="00077D1A" w:rsidRPr="00077D1A" w:rsidRDefault="00BE3DAC" w:rsidP="00077D1A">
          <w:pPr>
            <w:pStyle w:val="11"/>
            <w:tabs>
              <w:tab w:val="right" w:leader="dot" w:pos="9345"/>
            </w:tabs>
            <w:spacing w:after="0" w:line="360" w:lineRule="auto"/>
            <w:ind w:firstLine="709"/>
            <w:rPr>
              <w:rFonts w:cs="Times New Roman"/>
              <w:noProof/>
            </w:rPr>
          </w:pPr>
          <w:hyperlink w:anchor="_Toc30971635" w:history="1">
            <w:r w:rsidR="00077D1A" w:rsidRPr="00077D1A">
              <w:rPr>
                <w:rStyle w:val="ac"/>
                <w:rFonts w:cs="Times New Roman"/>
                <w:noProof/>
                <w:color w:val="auto"/>
              </w:rPr>
              <w:t>Введение</w:t>
            </w:r>
            <w:r w:rsidR="00077D1A" w:rsidRPr="00077D1A">
              <w:rPr>
                <w:rFonts w:cs="Times New Roman"/>
                <w:noProof/>
                <w:webHidden/>
              </w:rPr>
              <w:tab/>
            </w:r>
            <w:r w:rsidR="00077D1A" w:rsidRPr="00077D1A">
              <w:rPr>
                <w:rFonts w:cs="Times New Roman"/>
                <w:noProof/>
                <w:webHidden/>
              </w:rPr>
              <w:fldChar w:fldCharType="begin"/>
            </w:r>
            <w:r w:rsidR="00077D1A" w:rsidRPr="00077D1A">
              <w:rPr>
                <w:rFonts w:cs="Times New Roman"/>
                <w:noProof/>
                <w:webHidden/>
              </w:rPr>
              <w:instrText xml:space="preserve"> PAGEREF _Toc30971635 \h </w:instrText>
            </w:r>
            <w:r w:rsidR="00077D1A" w:rsidRPr="00077D1A">
              <w:rPr>
                <w:rFonts w:cs="Times New Roman"/>
                <w:noProof/>
                <w:webHidden/>
              </w:rPr>
            </w:r>
            <w:r w:rsidR="00077D1A" w:rsidRPr="00077D1A">
              <w:rPr>
                <w:rFonts w:cs="Times New Roman"/>
                <w:noProof/>
                <w:webHidden/>
              </w:rPr>
              <w:fldChar w:fldCharType="separate"/>
            </w:r>
            <w:r w:rsidR="00077D1A" w:rsidRPr="00077D1A">
              <w:rPr>
                <w:rFonts w:cs="Times New Roman"/>
                <w:noProof/>
                <w:webHidden/>
              </w:rPr>
              <w:t>4</w:t>
            </w:r>
            <w:r w:rsidR="00077D1A" w:rsidRPr="00077D1A">
              <w:rPr>
                <w:rFonts w:cs="Times New Roman"/>
                <w:noProof/>
                <w:webHidden/>
              </w:rPr>
              <w:fldChar w:fldCharType="end"/>
            </w:r>
          </w:hyperlink>
        </w:p>
        <w:p w:rsidR="00077D1A" w:rsidRPr="00077D1A" w:rsidRDefault="00BE3DAC" w:rsidP="00077D1A">
          <w:pPr>
            <w:pStyle w:val="11"/>
            <w:tabs>
              <w:tab w:val="right" w:leader="dot" w:pos="9345"/>
            </w:tabs>
            <w:spacing w:after="0" w:line="360" w:lineRule="auto"/>
            <w:ind w:firstLine="709"/>
            <w:rPr>
              <w:rFonts w:cs="Times New Roman"/>
              <w:noProof/>
            </w:rPr>
          </w:pPr>
          <w:hyperlink w:anchor="_Toc30971636" w:history="1">
            <w:r w:rsidR="00285989">
              <w:rPr>
                <w:rStyle w:val="ac"/>
                <w:rFonts w:cs="Times New Roman"/>
                <w:noProof/>
                <w:color w:val="auto"/>
              </w:rPr>
              <w:t>1</w:t>
            </w:r>
            <w:r w:rsidR="00077D1A" w:rsidRPr="00077D1A">
              <w:rPr>
                <w:rStyle w:val="ac"/>
                <w:rFonts w:cs="Times New Roman"/>
                <w:noProof/>
                <w:color w:val="auto"/>
              </w:rPr>
              <w:t xml:space="preserve"> Исследование характеристик объекта защиты и действующей системы контроля и управления доступом</w:t>
            </w:r>
            <w:r w:rsidR="00077D1A" w:rsidRPr="00077D1A">
              <w:rPr>
                <w:rFonts w:cs="Times New Roman"/>
                <w:noProof/>
                <w:webHidden/>
              </w:rPr>
              <w:tab/>
            </w:r>
            <w:r w:rsidR="00077D1A" w:rsidRPr="00077D1A">
              <w:rPr>
                <w:rFonts w:cs="Times New Roman"/>
                <w:noProof/>
                <w:webHidden/>
              </w:rPr>
              <w:fldChar w:fldCharType="begin"/>
            </w:r>
            <w:r w:rsidR="00077D1A" w:rsidRPr="00077D1A">
              <w:rPr>
                <w:rFonts w:cs="Times New Roman"/>
                <w:noProof/>
                <w:webHidden/>
              </w:rPr>
              <w:instrText xml:space="preserve"> PAGEREF _Toc30971636 \h </w:instrText>
            </w:r>
            <w:r w:rsidR="00077D1A" w:rsidRPr="00077D1A">
              <w:rPr>
                <w:rFonts w:cs="Times New Roman"/>
                <w:noProof/>
                <w:webHidden/>
              </w:rPr>
            </w:r>
            <w:r w:rsidR="00077D1A" w:rsidRPr="00077D1A">
              <w:rPr>
                <w:rFonts w:cs="Times New Roman"/>
                <w:noProof/>
                <w:webHidden/>
              </w:rPr>
              <w:fldChar w:fldCharType="separate"/>
            </w:r>
            <w:r w:rsidR="00077D1A" w:rsidRPr="00077D1A">
              <w:rPr>
                <w:rFonts w:cs="Times New Roman"/>
                <w:noProof/>
                <w:webHidden/>
              </w:rPr>
              <w:t>7</w:t>
            </w:r>
            <w:r w:rsidR="00077D1A" w:rsidRPr="00077D1A">
              <w:rPr>
                <w:rFonts w:cs="Times New Roman"/>
                <w:noProof/>
                <w:webHidden/>
              </w:rPr>
              <w:fldChar w:fldCharType="end"/>
            </w:r>
          </w:hyperlink>
        </w:p>
        <w:p w:rsidR="00077D1A" w:rsidRPr="00077D1A" w:rsidRDefault="00BE3DAC" w:rsidP="00077D1A">
          <w:pPr>
            <w:pStyle w:val="11"/>
            <w:tabs>
              <w:tab w:val="right" w:leader="dot" w:pos="9345"/>
            </w:tabs>
            <w:spacing w:after="0" w:line="360" w:lineRule="auto"/>
            <w:ind w:firstLine="709"/>
            <w:rPr>
              <w:rFonts w:cs="Times New Roman"/>
              <w:noProof/>
            </w:rPr>
          </w:pPr>
          <w:hyperlink w:anchor="_Toc30971637" w:history="1">
            <w:r w:rsidR="00077D1A" w:rsidRPr="00077D1A">
              <w:rPr>
                <w:rStyle w:val="ac"/>
                <w:rFonts w:cs="Times New Roman"/>
                <w:noProof/>
                <w:color w:val="auto"/>
              </w:rPr>
              <w:t>1.1 Общая характеристика аэропорта, его информационная и физическая структура</w:t>
            </w:r>
            <w:r w:rsidR="00077D1A" w:rsidRPr="00077D1A">
              <w:rPr>
                <w:rFonts w:cs="Times New Roman"/>
                <w:noProof/>
                <w:webHidden/>
              </w:rPr>
              <w:tab/>
            </w:r>
            <w:r w:rsidR="00077D1A" w:rsidRPr="00077D1A">
              <w:rPr>
                <w:rFonts w:cs="Times New Roman"/>
                <w:noProof/>
                <w:webHidden/>
              </w:rPr>
              <w:fldChar w:fldCharType="begin"/>
            </w:r>
            <w:r w:rsidR="00077D1A" w:rsidRPr="00077D1A">
              <w:rPr>
                <w:rFonts w:cs="Times New Roman"/>
                <w:noProof/>
                <w:webHidden/>
              </w:rPr>
              <w:instrText xml:space="preserve"> PAGEREF _Toc30971637 \h </w:instrText>
            </w:r>
            <w:r w:rsidR="00077D1A" w:rsidRPr="00077D1A">
              <w:rPr>
                <w:rFonts w:cs="Times New Roman"/>
                <w:noProof/>
                <w:webHidden/>
              </w:rPr>
            </w:r>
            <w:r w:rsidR="00077D1A" w:rsidRPr="00077D1A">
              <w:rPr>
                <w:rFonts w:cs="Times New Roman"/>
                <w:noProof/>
                <w:webHidden/>
              </w:rPr>
              <w:fldChar w:fldCharType="separate"/>
            </w:r>
            <w:r w:rsidR="00077D1A" w:rsidRPr="00077D1A">
              <w:rPr>
                <w:rFonts w:cs="Times New Roman"/>
                <w:noProof/>
                <w:webHidden/>
              </w:rPr>
              <w:t>7</w:t>
            </w:r>
            <w:r w:rsidR="00077D1A" w:rsidRPr="00077D1A">
              <w:rPr>
                <w:rFonts w:cs="Times New Roman"/>
                <w:noProof/>
                <w:webHidden/>
              </w:rPr>
              <w:fldChar w:fldCharType="end"/>
            </w:r>
          </w:hyperlink>
        </w:p>
        <w:p w:rsidR="00077D1A" w:rsidRPr="00077D1A" w:rsidRDefault="00BE3DAC" w:rsidP="00077D1A">
          <w:pPr>
            <w:pStyle w:val="11"/>
            <w:tabs>
              <w:tab w:val="right" w:leader="dot" w:pos="9345"/>
            </w:tabs>
            <w:spacing w:after="0" w:line="360" w:lineRule="auto"/>
            <w:ind w:firstLine="709"/>
            <w:rPr>
              <w:rFonts w:cs="Times New Roman"/>
              <w:noProof/>
            </w:rPr>
          </w:pPr>
          <w:hyperlink w:anchor="_Toc30971638" w:history="1">
            <w:r w:rsidR="00077D1A" w:rsidRPr="00077D1A">
              <w:rPr>
                <w:rStyle w:val="ac"/>
                <w:rFonts w:cs="Times New Roman"/>
                <w:noProof/>
                <w:color w:val="auto"/>
              </w:rPr>
              <w:t>1.2 Анализ существующей системы контроля и управления доступом на базе аэропорта</w:t>
            </w:r>
            <w:r w:rsidR="00077D1A" w:rsidRPr="00077D1A">
              <w:rPr>
                <w:rFonts w:cs="Times New Roman"/>
                <w:noProof/>
                <w:webHidden/>
              </w:rPr>
              <w:tab/>
            </w:r>
            <w:r w:rsidR="00077D1A" w:rsidRPr="00077D1A">
              <w:rPr>
                <w:rFonts w:cs="Times New Roman"/>
                <w:noProof/>
                <w:webHidden/>
              </w:rPr>
              <w:fldChar w:fldCharType="begin"/>
            </w:r>
            <w:r w:rsidR="00077D1A" w:rsidRPr="00077D1A">
              <w:rPr>
                <w:rFonts w:cs="Times New Roman"/>
                <w:noProof/>
                <w:webHidden/>
              </w:rPr>
              <w:instrText xml:space="preserve"> PAGEREF _Toc30971638 \h </w:instrText>
            </w:r>
            <w:r w:rsidR="00077D1A" w:rsidRPr="00077D1A">
              <w:rPr>
                <w:rFonts w:cs="Times New Roman"/>
                <w:noProof/>
                <w:webHidden/>
              </w:rPr>
            </w:r>
            <w:r w:rsidR="00077D1A" w:rsidRPr="00077D1A">
              <w:rPr>
                <w:rFonts w:cs="Times New Roman"/>
                <w:noProof/>
                <w:webHidden/>
              </w:rPr>
              <w:fldChar w:fldCharType="separate"/>
            </w:r>
            <w:r w:rsidR="00077D1A" w:rsidRPr="00077D1A">
              <w:rPr>
                <w:rFonts w:cs="Times New Roman"/>
                <w:noProof/>
                <w:webHidden/>
              </w:rPr>
              <w:t>10</w:t>
            </w:r>
            <w:r w:rsidR="00077D1A" w:rsidRPr="00077D1A">
              <w:rPr>
                <w:rFonts w:cs="Times New Roman"/>
                <w:noProof/>
                <w:webHidden/>
              </w:rPr>
              <w:fldChar w:fldCharType="end"/>
            </w:r>
          </w:hyperlink>
        </w:p>
        <w:p w:rsidR="00077D1A" w:rsidRPr="00077D1A" w:rsidRDefault="00BE3DAC" w:rsidP="00077D1A">
          <w:pPr>
            <w:pStyle w:val="11"/>
            <w:tabs>
              <w:tab w:val="right" w:leader="dot" w:pos="9345"/>
            </w:tabs>
            <w:spacing w:after="0" w:line="360" w:lineRule="auto"/>
            <w:ind w:firstLine="709"/>
            <w:rPr>
              <w:rFonts w:cs="Times New Roman"/>
              <w:noProof/>
            </w:rPr>
          </w:pPr>
          <w:hyperlink w:anchor="_Toc30971639" w:history="1">
            <w:r w:rsidR="00077D1A" w:rsidRPr="00077D1A">
              <w:rPr>
                <w:rStyle w:val="ac"/>
                <w:rFonts w:cs="Times New Roman"/>
                <w:noProof/>
                <w:color w:val="auto"/>
              </w:rPr>
              <w:t>1.3 Выявление недостатков существующей системы и обоснование необходимости модернизации</w:t>
            </w:r>
            <w:r w:rsidR="00077D1A" w:rsidRPr="00077D1A">
              <w:rPr>
                <w:rFonts w:cs="Times New Roman"/>
                <w:noProof/>
                <w:webHidden/>
              </w:rPr>
              <w:tab/>
            </w:r>
            <w:r w:rsidR="00077D1A" w:rsidRPr="00077D1A">
              <w:rPr>
                <w:rFonts w:cs="Times New Roman"/>
                <w:noProof/>
                <w:webHidden/>
              </w:rPr>
              <w:fldChar w:fldCharType="begin"/>
            </w:r>
            <w:r w:rsidR="00077D1A" w:rsidRPr="00077D1A">
              <w:rPr>
                <w:rFonts w:cs="Times New Roman"/>
                <w:noProof/>
                <w:webHidden/>
              </w:rPr>
              <w:instrText xml:space="preserve"> PAGEREF _Toc30971639 \h </w:instrText>
            </w:r>
            <w:r w:rsidR="00077D1A" w:rsidRPr="00077D1A">
              <w:rPr>
                <w:rFonts w:cs="Times New Roman"/>
                <w:noProof/>
                <w:webHidden/>
              </w:rPr>
            </w:r>
            <w:r w:rsidR="00077D1A" w:rsidRPr="00077D1A">
              <w:rPr>
                <w:rFonts w:cs="Times New Roman"/>
                <w:noProof/>
                <w:webHidden/>
              </w:rPr>
              <w:fldChar w:fldCharType="separate"/>
            </w:r>
            <w:r w:rsidR="00077D1A" w:rsidRPr="00077D1A">
              <w:rPr>
                <w:rFonts w:cs="Times New Roman"/>
                <w:noProof/>
                <w:webHidden/>
              </w:rPr>
              <w:t>15</w:t>
            </w:r>
            <w:r w:rsidR="00077D1A" w:rsidRPr="00077D1A">
              <w:rPr>
                <w:rFonts w:cs="Times New Roman"/>
                <w:noProof/>
                <w:webHidden/>
              </w:rPr>
              <w:fldChar w:fldCharType="end"/>
            </w:r>
          </w:hyperlink>
        </w:p>
        <w:p w:rsidR="00077D1A" w:rsidRPr="00077D1A" w:rsidRDefault="00BE3DAC" w:rsidP="00077D1A">
          <w:pPr>
            <w:pStyle w:val="11"/>
            <w:tabs>
              <w:tab w:val="right" w:leader="dot" w:pos="9345"/>
            </w:tabs>
            <w:spacing w:after="0" w:line="360" w:lineRule="auto"/>
            <w:ind w:firstLine="709"/>
            <w:rPr>
              <w:rFonts w:cs="Times New Roman"/>
              <w:noProof/>
            </w:rPr>
          </w:pPr>
          <w:hyperlink w:anchor="_Toc30971640" w:history="1">
            <w:r w:rsidR="00077D1A" w:rsidRPr="00077D1A">
              <w:rPr>
                <w:rStyle w:val="ac"/>
                <w:rFonts w:cs="Times New Roman"/>
                <w:noProof/>
                <w:color w:val="auto"/>
              </w:rPr>
              <w:t>Выводы по первой главе</w:t>
            </w:r>
            <w:r w:rsidR="00077D1A" w:rsidRPr="00077D1A">
              <w:rPr>
                <w:rFonts w:cs="Times New Roman"/>
                <w:noProof/>
                <w:webHidden/>
              </w:rPr>
              <w:tab/>
            </w:r>
            <w:r w:rsidR="00077D1A" w:rsidRPr="00077D1A">
              <w:rPr>
                <w:rFonts w:cs="Times New Roman"/>
                <w:noProof/>
                <w:webHidden/>
              </w:rPr>
              <w:fldChar w:fldCharType="begin"/>
            </w:r>
            <w:r w:rsidR="00077D1A" w:rsidRPr="00077D1A">
              <w:rPr>
                <w:rFonts w:cs="Times New Roman"/>
                <w:noProof/>
                <w:webHidden/>
              </w:rPr>
              <w:instrText xml:space="preserve"> PAGEREF _Toc30971640 \h </w:instrText>
            </w:r>
            <w:r w:rsidR="00077D1A" w:rsidRPr="00077D1A">
              <w:rPr>
                <w:rFonts w:cs="Times New Roman"/>
                <w:noProof/>
                <w:webHidden/>
              </w:rPr>
            </w:r>
            <w:r w:rsidR="00077D1A" w:rsidRPr="00077D1A">
              <w:rPr>
                <w:rFonts w:cs="Times New Roman"/>
                <w:noProof/>
                <w:webHidden/>
              </w:rPr>
              <w:fldChar w:fldCharType="separate"/>
            </w:r>
            <w:r w:rsidR="00077D1A" w:rsidRPr="00077D1A">
              <w:rPr>
                <w:rFonts w:cs="Times New Roman"/>
                <w:noProof/>
                <w:webHidden/>
              </w:rPr>
              <w:t>20</w:t>
            </w:r>
            <w:r w:rsidR="00077D1A" w:rsidRPr="00077D1A">
              <w:rPr>
                <w:rFonts w:cs="Times New Roman"/>
                <w:noProof/>
                <w:webHidden/>
              </w:rPr>
              <w:fldChar w:fldCharType="end"/>
            </w:r>
          </w:hyperlink>
        </w:p>
        <w:p w:rsidR="00077D1A" w:rsidRPr="00077D1A" w:rsidRDefault="00BE3DAC" w:rsidP="00077D1A">
          <w:pPr>
            <w:pStyle w:val="11"/>
            <w:tabs>
              <w:tab w:val="right" w:leader="dot" w:pos="9345"/>
            </w:tabs>
            <w:spacing w:after="0" w:line="360" w:lineRule="auto"/>
            <w:ind w:firstLine="709"/>
            <w:rPr>
              <w:rFonts w:cs="Times New Roman"/>
              <w:noProof/>
            </w:rPr>
          </w:pPr>
          <w:hyperlink w:anchor="_Toc30971641" w:history="1">
            <w:r w:rsidR="00285989">
              <w:rPr>
                <w:rStyle w:val="ac"/>
                <w:rFonts w:cs="Times New Roman"/>
                <w:noProof/>
                <w:color w:val="auto"/>
              </w:rPr>
              <w:t>2</w:t>
            </w:r>
            <w:r w:rsidR="00077D1A" w:rsidRPr="00077D1A">
              <w:rPr>
                <w:rStyle w:val="ac"/>
                <w:rFonts w:cs="Times New Roman"/>
                <w:noProof/>
                <w:color w:val="auto"/>
              </w:rPr>
              <w:t xml:space="preserve"> Разработка проектного решения по модернизации системы контроля и управления доступом аэропорта</w:t>
            </w:r>
            <w:r w:rsidR="00077D1A" w:rsidRPr="00077D1A">
              <w:rPr>
                <w:rFonts w:cs="Times New Roman"/>
                <w:noProof/>
                <w:webHidden/>
              </w:rPr>
              <w:tab/>
            </w:r>
            <w:r w:rsidR="00077D1A" w:rsidRPr="00077D1A">
              <w:rPr>
                <w:rFonts w:cs="Times New Roman"/>
                <w:noProof/>
                <w:webHidden/>
              </w:rPr>
              <w:fldChar w:fldCharType="begin"/>
            </w:r>
            <w:r w:rsidR="00077D1A" w:rsidRPr="00077D1A">
              <w:rPr>
                <w:rFonts w:cs="Times New Roman"/>
                <w:noProof/>
                <w:webHidden/>
              </w:rPr>
              <w:instrText xml:space="preserve"> PAGEREF _Toc30971641 \h </w:instrText>
            </w:r>
            <w:r w:rsidR="00077D1A" w:rsidRPr="00077D1A">
              <w:rPr>
                <w:rFonts w:cs="Times New Roman"/>
                <w:noProof/>
                <w:webHidden/>
              </w:rPr>
            </w:r>
            <w:r w:rsidR="00077D1A" w:rsidRPr="00077D1A">
              <w:rPr>
                <w:rFonts w:cs="Times New Roman"/>
                <w:noProof/>
                <w:webHidden/>
              </w:rPr>
              <w:fldChar w:fldCharType="separate"/>
            </w:r>
            <w:r w:rsidR="00077D1A" w:rsidRPr="00077D1A">
              <w:rPr>
                <w:rFonts w:cs="Times New Roman"/>
                <w:noProof/>
                <w:webHidden/>
              </w:rPr>
              <w:t>21</w:t>
            </w:r>
            <w:r w:rsidR="00077D1A" w:rsidRPr="00077D1A">
              <w:rPr>
                <w:rFonts w:cs="Times New Roman"/>
                <w:noProof/>
                <w:webHidden/>
              </w:rPr>
              <w:fldChar w:fldCharType="end"/>
            </w:r>
          </w:hyperlink>
        </w:p>
        <w:p w:rsidR="00077D1A" w:rsidRPr="00077D1A" w:rsidRDefault="00BE3DAC" w:rsidP="00077D1A">
          <w:pPr>
            <w:pStyle w:val="11"/>
            <w:tabs>
              <w:tab w:val="right" w:leader="dot" w:pos="9345"/>
            </w:tabs>
            <w:spacing w:after="0" w:line="360" w:lineRule="auto"/>
            <w:ind w:firstLine="709"/>
            <w:rPr>
              <w:rFonts w:cs="Times New Roman"/>
              <w:noProof/>
            </w:rPr>
          </w:pPr>
          <w:hyperlink w:anchor="_Toc30971642" w:history="1">
            <w:r w:rsidR="00077D1A" w:rsidRPr="00077D1A">
              <w:rPr>
                <w:rStyle w:val="ac"/>
                <w:rFonts w:cs="Times New Roman"/>
                <w:noProof/>
                <w:color w:val="auto"/>
              </w:rPr>
              <w:t>2.1 Разработка структуры модернизированной СКУД и алгоритма функционирования</w:t>
            </w:r>
            <w:r w:rsidR="00077D1A" w:rsidRPr="00077D1A">
              <w:rPr>
                <w:rFonts w:cs="Times New Roman"/>
                <w:noProof/>
                <w:webHidden/>
              </w:rPr>
              <w:tab/>
            </w:r>
            <w:r w:rsidR="00077D1A" w:rsidRPr="00077D1A">
              <w:rPr>
                <w:rFonts w:cs="Times New Roman"/>
                <w:noProof/>
                <w:webHidden/>
              </w:rPr>
              <w:fldChar w:fldCharType="begin"/>
            </w:r>
            <w:r w:rsidR="00077D1A" w:rsidRPr="00077D1A">
              <w:rPr>
                <w:rFonts w:cs="Times New Roman"/>
                <w:noProof/>
                <w:webHidden/>
              </w:rPr>
              <w:instrText xml:space="preserve"> PAGEREF _Toc30971642 \h </w:instrText>
            </w:r>
            <w:r w:rsidR="00077D1A" w:rsidRPr="00077D1A">
              <w:rPr>
                <w:rFonts w:cs="Times New Roman"/>
                <w:noProof/>
                <w:webHidden/>
              </w:rPr>
            </w:r>
            <w:r w:rsidR="00077D1A" w:rsidRPr="00077D1A">
              <w:rPr>
                <w:rFonts w:cs="Times New Roman"/>
                <w:noProof/>
                <w:webHidden/>
              </w:rPr>
              <w:fldChar w:fldCharType="separate"/>
            </w:r>
            <w:r w:rsidR="00077D1A" w:rsidRPr="00077D1A">
              <w:rPr>
                <w:rFonts w:cs="Times New Roman"/>
                <w:noProof/>
                <w:webHidden/>
              </w:rPr>
              <w:t>21</w:t>
            </w:r>
            <w:r w:rsidR="00077D1A" w:rsidRPr="00077D1A">
              <w:rPr>
                <w:rFonts w:cs="Times New Roman"/>
                <w:noProof/>
                <w:webHidden/>
              </w:rPr>
              <w:fldChar w:fldCharType="end"/>
            </w:r>
          </w:hyperlink>
        </w:p>
        <w:p w:rsidR="00077D1A" w:rsidRPr="00077D1A" w:rsidRDefault="00BE3DAC" w:rsidP="00077D1A">
          <w:pPr>
            <w:pStyle w:val="11"/>
            <w:tabs>
              <w:tab w:val="right" w:leader="dot" w:pos="9345"/>
            </w:tabs>
            <w:spacing w:after="0" w:line="360" w:lineRule="auto"/>
            <w:ind w:firstLine="709"/>
            <w:rPr>
              <w:rFonts w:cs="Times New Roman"/>
              <w:noProof/>
            </w:rPr>
          </w:pPr>
          <w:hyperlink w:anchor="_Toc30971643" w:history="1">
            <w:r w:rsidR="00077D1A" w:rsidRPr="00077D1A">
              <w:rPr>
                <w:rStyle w:val="ac"/>
                <w:rFonts w:cs="Times New Roman"/>
                <w:noProof/>
                <w:color w:val="auto"/>
              </w:rPr>
              <w:t>2.2 Выбор оборудования и программного обеспечения СКУД, необходимого для модернизации</w:t>
            </w:r>
            <w:r w:rsidR="00077D1A" w:rsidRPr="00077D1A">
              <w:rPr>
                <w:rFonts w:cs="Times New Roman"/>
                <w:noProof/>
                <w:webHidden/>
              </w:rPr>
              <w:tab/>
            </w:r>
            <w:r w:rsidR="00077D1A" w:rsidRPr="00077D1A">
              <w:rPr>
                <w:rFonts w:cs="Times New Roman"/>
                <w:noProof/>
                <w:webHidden/>
              </w:rPr>
              <w:fldChar w:fldCharType="begin"/>
            </w:r>
            <w:r w:rsidR="00077D1A" w:rsidRPr="00077D1A">
              <w:rPr>
                <w:rFonts w:cs="Times New Roman"/>
                <w:noProof/>
                <w:webHidden/>
              </w:rPr>
              <w:instrText xml:space="preserve"> PAGEREF _Toc30971643 \h </w:instrText>
            </w:r>
            <w:r w:rsidR="00077D1A" w:rsidRPr="00077D1A">
              <w:rPr>
                <w:rFonts w:cs="Times New Roman"/>
                <w:noProof/>
                <w:webHidden/>
              </w:rPr>
            </w:r>
            <w:r w:rsidR="00077D1A" w:rsidRPr="00077D1A">
              <w:rPr>
                <w:rFonts w:cs="Times New Roman"/>
                <w:noProof/>
                <w:webHidden/>
              </w:rPr>
              <w:fldChar w:fldCharType="separate"/>
            </w:r>
            <w:r w:rsidR="00077D1A" w:rsidRPr="00077D1A">
              <w:rPr>
                <w:rFonts w:cs="Times New Roman"/>
                <w:noProof/>
                <w:webHidden/>
              </w:rPr>
              <w:t>28</w:t>
            </w:r>
            <w:r w:rsidR="00077D1A" w:rsidRPr="00077D1A">
              <w:rPr>
                <w:rFonts w:cs="Times New Roman"/>
                <w:noProof/>
                <w:webHidden/>
              </w:rPr>
              <w:fldChar w:fldCharType="end"/>
            </w:r>
          </w:hyperlink>
        </w:p>
        <w:p w:rsidR="00077D1A" w:rsidRPr="00077D1A" w:rsidRDefault="00BE3DAC" w:rsidP="00077D1A">
          <w:pPr>
            <w:pStyle w:val="11"/>
            <w:tabs>
              <w:tab w:val="right" w:leader="dot" w:pos="9345"/>
            </w:tabs>
            <w:spacing w:after="0" w:line="360" w:lineRule="auto"/>
            <w:ind w:firstLine="709"/>
            <w:rPr>
              <w:rFonts w:cs="Times New Roman"/>
              <w:noProof/>
            </w:rPr>
          </w:pPr>
          <w:hyperlink w:anchor="_Toc30971644" w:history="1">
            <w:r w:rsidR="00077D1A" w:rsidRPr="00077D1A">
              <w:rPr>
                <w:rStyle w:val="ac"/>
                <w:rFonts w:cs="Times New Roman"/>
                <w:noProof/>
                <w:color w:val="auto"/>
              </w:rPr>
              <w:t>2.3 Внедрение модернизированной системы СКУД на объекте</w:t>
            </w:r>
            <w:r w:rsidR="00077D1A" w:rsidRPr="00077D1A">
              <w:rPr>
                <w:rFonts w:cs="Times New Roman"/>
                <w:noProof/>
                <w:webHidden/>
              </w:rPr>
              <w:tab/>
            </w:r>
            <w:r w:rsidR="00077D1A" w:rsidRPr="00077D1A">
              <w:rPr>
                <w:rFonts w:cs="Times New Roman"/>
                <w:noProof/>
                <w:webHidden/>
              </w:rPr>
              <w:fldChar w:fldCharType="begin"/>
            </w:r>
            <w:r w:rsidR="00077D1A" w:rsidRPr="00077D1A">
              <w:rPr>
                <w:rFonts w:cs="Times New Roman"/>
                <w:noProof/>
                <w:webHidden/>
              </w:rPr>
              <w:instrText xml:space="preserve"> PAGEREF _Toc30971644 \h </w:instrText>
            </w:r>
            <w:r w:rsidR="00077D1A" w:rsidRPr="00077D1A">
              <w:rPr>
                <w:rFonts w:cs="Times New Roman"/>
                <w:noProof/>
                <w:webHidden/>
              </w:rPr>
            </w:r>
            <w:r w:rsidR="00077D1A" w:rsidRPr="00077D1A">
              <w:rPr>
                <w:rFonts w:cs="Times New Roman"/>
                <w:noProof/>
                <w:webHidden/>
              </w:rPr>
              <w:fldChar w:fldCharType="separate"/>
            </w:r>
            <w:r w:rsidR="00077D1A" w:rsidRPr="00077D1A">
              <w:rPr>
                <w:rFonts w:cs="Times New Roman"/>
                <w:noProof/>
                <w:webHidden/>
              </w:rPr>
              <w:t>46</w:t>
            </w:r>
            <w:r w:rsidR="00077D1A" w:rsidRPr="00077D1A">
              <w:rPr>
                <w:rFonts w:cs="Times New Roman"/>
                <w:noProof/>
                <w:webHidden/>
              </w:rPr>
              <w:fldChar w:fldCharType="end"/>
            </w:r>
          </w:hyperlink>
        </w:p>
        <w:p w:rsidR="00077D1A" w:rsidRPr="00077D1A" w:rsidRDefault="00BE3DAC" w:rsidP="00077D1A">
          <w:pPr>
            <w:pStyle w:val="11"/>
            <w:tabs>
              <w:tab w:val="right" w:leader="dot" w:pos="9345"/>
            </w:tabs>
            <w:spacing w:after="0" w:line="360" w:lineRule="auto"/>
            <w:ind w:firstLine="709"/>
            <w:rPr>
              <w:rFonts w:cs="Times New Roman"/>
              <w:noProof/>
            </w:rPr>
          </w:pPr>
          <w:hyperlink w:anchor="_Toc30971645" w:history="1">
            <w:r w:rsidR="00077D1A" w:rsidRPr="00077D1A">
              <w:rPr>
                <w:rStyle w:val="ac"/>
                <w:rFonts w:cs="Times New Roman"/>
                <w:noProof/>
                <w:color w:val="auto"/>
              </w:rPr>
              <w:t>Выводы по второй главе</w:t>
            </w:r>
            <w:r w:rsidR="00077D1A" w:rsidRPr="00077D1A">
              <w:rPr>
                <w:rFonts w:cs="Times New Roman"/>
                <w:noProof/>
                <w:webHidden/>
              </w:rPr>
              <w:tab/>
            </w:r>
            <w:r w:rsidR="00077D1A" w:rsidRPr="00077D1A">
              <w:rPr>
                <w:rFonts w:cs="Times New Roman"/>
                <w:noProof/>
                <w:webHidden/>
              </w:rPr>
              <w:fldChar w:fldCharType="begin"/>
            </w:r>
            <w:r w:rsidR="00077D1A" w:rsidRPr="00077D1A">
              <w:rPr>
                <w:rFonts w:cs="Times New Roman"/>
                <w:noProof/>
                <w:webHidden/>
              </w:rPr>
              <w:instrText xml:space="preserve"> PAGEREF _Toc30971645 \h </w:instrText>
            </w:r>
            <w:r w:rsidR="00077D1A" w:rsidRPr="00077D1A">
              <w:rPr>
                <w:rFonts w:cs="Times New Roman"/>
                <w:noProof/>
                <w:webHidden/>
              </w:rPr>
            </w:r>
            <w:r w:rsidR="00077D1A" w:rsidRPr="00077D1A">
              <w:rPr>
                <w:rFonts w:cs="Times New Roman"/>
                <w:noProof/>
                <w:webHidden/>
              </w:rPr>
              <w:fldChar w:fldCharType="separate"/>
            </w:r>
            <w:r w:rsidR="00077D1A" w:rsidRPr="00077D1A">
              <w:rPr>
                <w:rFonts w:cs="Times New Roman"/>
                <w:noProof/>
                <w:webHidden/>
              </w:rPr>
              <w:t>48</w:t>
            </w:r>
            <w:r w:rsidR="00077D1A" w:rsidRPr="00077D1A">
              <w:rPr>
                <w:rFonts w:cs="Times New Roman"/>
                <w:noProof/>
                <w:webHidden/>
              </w:rPr>
              <w:fldChar w:fldCharType="end"/>
            </w:r>
          </w:hyperlink>
        </w:p>
        <w:p w:rsidR="00077D1A" w:rsidRPr="00077D1A" w:rsidRDefault="00BE3DAC" w:rsidP="00077D1A">
          <w:pPr>
            <w:pStyle w:val="11"/>
            <w:tabs>
              <w:tab w:val="right" w:leader="dot" w:pos="9345"/>
            </w:tabs>
            <w:spacing w:after="0" w:line="360" w:lineRule="auto"/>
            <w:ind w:firstLine="709"/>
            <w:rPr>
              <w:rFonts w:cs="Times New Roman"/>
              <w:noProof/>
            </w:rPr>
          </w:pPr>
          <w:hyperlink w:anchor="_Toc30971646" w:history="1">
            <w:r w:rsidR="00285989">
              <w:rPr>
                <w:rStyle w:val="ac"/>
                <w:rFonts w:cs="Times New Roman"/>
                <w:noProof/>
                <w:color w:val="auto"/>
              </w:rPr>
              <w:t>3</w:t>
            </w:r>
            <w:r w:rsidR="00077D1A" w:rsidRPr="00077D1A">
              <w:rPr>
                <w:rStyle w:val="ac"/>
                <w:rFonts w:cs="Times New Roman"/>
                <w:noProof/>
                <w:color w:val="auto"/>
              </w:rPr>
              <w:t xml:space="preserve"> Показатели продолжительности проекта модернизации</w:t>
            </w:r>
            <w:r w:rsidR="00077D1A" w:rsidRPr="00077D1A">
              <w:rPr>
                <w:rFonts w:cs="Times New Roman"/>
                <w:noProof/>
                <w:webHidden/>
              </w:rPr>
              <w:tab/>
            </w:r>
            <w:r w:rsidR="00077D1A" w:rsidRPr="00077D1A">
              <w:rPr>
                <w:rFonts w:cs="Times New Roman"/>
                <w:noProof/>
                <w:webHidden/>
              </w:rPr>
              <w:fldChar w:fldCharType="begin"/>
            </w:r>
            <w:r w:rsidR="00077D1A" w:rsidRPr="00077D1A">
              <w:rPr>
                <w:rFonts w:cs="Times New Roman"/>
                <w:noProof/>
                <w:webHidden/>
              </w:rPr>
              <w:instrText xml:space="preserve"> PAGEREF _Toc30971646 \h </w:instrText>
            </w:r>
            <w:r w:rsidR="00077D1A" w:rsidRPr="00077D1A">
              <w:rPr>
                <w:rFonts w:cs="Times New Roman"/>
                <w:noProof/>
                <w:webHidden/>
              </w:rPr>
            </w:r>
            <w:r w:rsidR="00077D1A" w:rsidRPr="00077D1A">
              <w:rPr>
                <w:rFonts w:cs="Times New Roman"/>
                <w:noProof/>
                <w:webHidden/>
              </w:rPr>
              <w:fldChar w:fldCharType="separate"/>
            </w:r>
            <w:r w:rsidR="00077D1A" w:rsidRPr="00077D1A">
              <w:rPr>
                <w:rFonts w:cs="Times New Roman"/>
                <w:noProof/>
                <w:webHidden/>
              </w:rPr>
              <w:t>49</w:t>
            </w:r>
            <w:r w:rsidR="00077D1A" w:rsidRPr="00077D1A">
              <w:rPr>
                <w:rFonts w:cs="Times New Roman"/>
                <w:noProof/>
                <w:webHidden/>
              </w:rPr>
              <w:fldChar w:fldCharType="end"/>
            </w:r>
          </w:hyperlink>
        </w:p>
        <w:p w:rsidR="00077D1A" w:rsidRPr="00077D1A" w:rsidRDefault="00BE3DAC" w:rsidP="00077D1A">
          <w:pPr>
            <w:pStyle w:val="11"/>
            <w:tabs>
              <w:tab w:val="right" w:leader="dot" w:pos="9345"/>
            </w:tabs>
            <w:spacing w:after="0" w:line="360" w:lineRule="auto"/>
            <w:ind w:firstLine="709"/>
            <w:rPr>
              <w:rFonts w:cs="Times New Roman"/>
              <w:noProof/>
            </w:rPr>
          </w:pPr>
          <w:hyperlink w:anchor="_Toc30971647" w:history="1">
            <w:r w:rsidR="00077D1A" w:rsidRPr="00077D1A">
              <w:rPr>
                <w:rStyle w:val="ac"/>
                <w:rFonts w:cs="Times New Roman"/>
                <w:noProof/>
                <w:color w:val="auto"/>
              </w:rPr>
              <w:t>3.1 Расчет трудоемкости и продолжительности разработки проекта</w:t>
            </w:r>
            <w:r w:rsidR="00077D1A" w:rsidRPr="00077D1A">
              <w:rPr>
                <w:rFonts w:cs="Times New Roman"/>
                <w:noProof/>
                <w:webHidden/>
              </w:rPr>
              <w:tab/>
            </w:r>
            <w:r w:rsidR="00077D1A" w:rsidRPr="00077D1A">
              <w:rPr>
                <w:rFonts w:cs="Times New Roman"/>
                <w:noProof/>
                <w:webHidden/>
              </w:rPr>
              <w:fldChar w:fldCharType="begin"/>
            </w:r>
            <w:r w:rsidR="00077D1A" w:rsidRPr="00077D1A">
              <w:rPr>
                <w:rFonts w:cs="Times New Roman"/>
                <w:noProof/>
                <w:webHidden/>
              </w:rPr>
              <w:instrText xml:space="preserve"> PAGEREF _Toc30971647 \h </w:instrText>
            </w:r>
            <w:r w:rsidR="00077D1A" w:rsidRPr="00077D1A">
              <w:rPr>
                <w:rFonts w:cs="Times New Roman"/>
                <w:noProof/>
                <w:webHidden/>
              </w:rPr>
            </w:r>
            <w:r w:rsidR="00077D1A" w:rsidRPr="00077D1A">
              <w:rPr>
                <w:rFonts w:cs="Times New Roman"/>
                <w:noProof/>
                <w:webHidden/>
              </w:rPr>
              <w:fldChar w:fldCharType="separate"/>
            </w:r>
            <w:r w:rsidR="00077D1A" w:rsidRPr="00077D1A">
              <w:rPr>
                <w:rFonts w:cs="Times New Roman"/>
                <w:noProof/>
                <w:webHidden/>
              </w:rPr>
              <w:t>49</w:t>
            </w:r>
            <w:r w:rsidR="00077D1A" w:rsidRPr="00077D1A">
              <w:rPr>
                <w:rFonts w:cs="Times New Roman"/>
                <w:noProof/>
                <w:webHidden/>
              </w:rPr>
              <w:fldChar w:fldCharType="end"/>
            </w:r>
          </w:hyperlink>
        </w:p>
        <w:p w:rsidR="00077D1A" w:rsidRPr="00077D1A" w:rsidRDefault="00BE3DAC" w:rsidP="00077D1A">
          <w:pPr>
            <w:pStyle w:val="11"/>
            <w:tabs>
              <w:tab w:val="right" w:leader="dot" w:pos="9345"/>
            </w:tabs>
            <w:spacing w:after="0" w:line="360" w:lineRule="auto"/>
            <w:ind w:firstLine="709"/>
            <w:rPr>
              <w:rFonts w:cs="Times New Roman"/>
              <w:noProof/>
            </w:rPr>
          </w:pPr>
          <w:hyperlink w:anchor="_Toc30971648" w:history="1">
            <w:r w:rsidR="00077D1A" w:rsidRPr="00077D1A">
              <w:rPr>
                <w:rStyle w:val="ac"/>
                <w:rFonts w:cs="Times New Roman"/>
                <w:noProof/>
                <w:color w:val="auto"/>
              </w:rPr>
              <w:t>3.2. Составление календарного плана выполнения работ</w:t>
            </w:r>
            <w:r w:rsidR="00077D1A" w:rsidRPr="00077D1A">
              <w:rPr>
                <w:rFonts w:cs="Times New Roman"/>
                <w:noProof/>
                <w:webHidden/>
              </w:rPr>
              <w:tab/>
            </w:r>
            <w:r w:rsidR="00077D1A" w:rsidRPr="00077D1A">
              <w:rPr>
                <w:rFonts w:cs="Times New Roman"/>
                <w:noProof/>
                <w:webHidden/>
              </w:rPr>
              <w:fldChar w:fldCharType="begin"/>
            </w:r>
            <w:r w:rsidR="00077D1A" w:rsidRPr="00077D1A">
              <w:rPr>
                <w:rFonts w:cs="Times New Roman"/>
                <w:noProof/>
                <w:webHidden/>
              </w:rPr>
              <w:instrText xml:space="preserve"> PAGEREF _Toc30971648 \h </w:instrText>
            </w:r>
            <w:r w:rsidR="00077D1A" w:rsidRPr="00077D1A">
              <w:rPr>
                <w:rFonts w:cs="Times New Roman"/>
                <w:noProof/>
                <w:webHidden/>
              </w:rPr>
            </w:r>
            <w:r w:rsidR="00077D1A" w:rsidRPr="00077D1A">
              <w:rPr>
                <w:rFonts w:cs="Times New Roman"/>
                <w:noProof/>
                <w:webHidden/>
              </w:rPr>
              <w:fldChar w:fldCharType="separate"/>
            </w:r>
            <w:r w:rsidR="00077D1A" w:rsidRPr="00077D1A">
              <w:rPr>
                <w:rFonts w:cs="Times New Roman"/>
                <w:noProof/>
                <w:webHidden/>
              </w:rPr>
              <w:t>51</w:t>
            </w:r>
            <w:r w:rsidR="00077D1A" w:rsidRPr="00077D1A">
              <w:rPr>
                <w:rFonts w:cs="Times New Roman"/>
                <w:noProof/>
                <w:webHidden/>
              </w:rPr>
              <w:fldChar w:fldCharType="end"/>
            </w:r>
          </w:hyperlink>
        </w:p>
        <w:p w:rsidR="00077D1A" w:rsidRPr="00077D1A" w:rsidRDefault="00BE3DAC" w:rsidP="00077D1A">
          <w:pPr>
            <w:pStyle w:val="11"/>
            <w:tabs>
              <w:tab w:val="right" w:leader="dot" w:pos="9345"/>
            </w:tabs>
            <w:spacing w:after="0" w:line="360" w:lineRule="auto"/>
            <w:ind w:firstLine="709"/>
            <w:rPr>
              <w:rFonts w:cs="Times New Roman"/>
              <w:noProof/>
            </w:rPr>
          </w:pPr>
          <w:hyperlink w:anchor="_Toc30971649" w:history="1">
            <w:r w:rsidR="00077D1A" w:rsidRPr="00077D1A">
              <w:rPr>
                <w:rStyle w:val="ac"/>
                <w:rFonts w:cs="Times New Roman"/>
                <w:noProof/>
                <w:color w:val="auto"/>
              </w:rPr>
              <w:t>Выводы по третьей главе</w:t>
            </w:r>
            <w:r w:rsidR="00077D1A" w:rsidRPr="00077D1A">
              <w:rPr>
                <w:rFonts w:cs="Times New Roman"/>
                <w:noProof/>
                <w:webHidden/>
              </w:rPr>
              <w:tab/>
            </w:r>
            <w:r w:rsidR="00077D1A" w:rsidRPr="00077D1A">
              <w:rPr>
                <w:rFonts w:cs="Times New Roman"/>
                <w:noProof/>
                <w:webHidden/>
              </w:rPr>
              <w:fldChar w:fldCharType="begin"/>
            </w:r>
            <w:r w:rsidR="00077D1A" w:rsidRPr="00077D1A">
              <w:rPr>
                <w:rFonts w:cs="Times New Roman"/>
                <w:noProof/>
                <w:webHidden/>
              </w:rPr>
              <w:instrText xml:space="preserve"> PAGEREF _Toc30971649 \h </w:instrText>
            </w:r>
            <w:r w:rsidR="00077D1A" w:rsidRPr="00077D1A">
              <w:rPr>
                <w:rFonts w:cs="Times New Roman"/>
                <w:noProof/>
                <w:webHidden/>
              </w:rPr>
            </w:r>
            <w:r w:rsidR="00077D1A" w:rsidRPr="00077D1A">
              <w:rPr>
                <w:rFonts w:cs="Times New Roman"/>
                <w:noProof/>
                <w:webHidden/>
              </w:rPr>
              <w:fldChar w:fldCharType="separate"/>
            </w:r>
            <w:r w:rsidR="00077D1A" w:rsidRPr="00077D1A">
              <w:rPr>
                <w:rFonts w:cs="Times New Roman"/>
                <w:noProof/>
                <w:webHidden/>
              </w:rPr>
              <w:t>52</w:t>
            </w:r>
            <w:r w:rsidR="00077D1A" w:rsidRPr="00077D1A">
              <w:rPr>
                <w:rFonts w:cs="Times New Roman"/>
                <w:noProof/>
                <w:webHidden/>
              </w:rPr>
              <w:fldChar w:fldCharType="end"/>
            </w:r>
          </w:hyperlink>
        </w:p>
        <w:p w:rsidR="00077D1A" w:rsidRPr="00077D1A" w:rsidRDefault="00BE3DAC" w:rsidP="00077D1A">
          <w:pPr>
            <w:pStyle w:val="11"/>
            <w:tabs>
              <w:tab w:val="right" w:leader="dot" w:pos="9345"/>
            </w:tabs>
            <w:spacing w:after="0" w:line="360" w:lineRule="auto"/>
            <w:ind w:firstLine="709"/>
            <w:rPr>
              <w:rFonts w:cs="Times New Roman"/>
              <w:noProof/>
            </w:rPr>
          </w:pPr>
          <w:hyperlink w:anchor="_Toc30971650" w:history="1">
            <w:r w:rsidR="00285989">
              <w:rPr>
                <w:rStyle w:val="ac"/>
                <w:rFonts w:cs="Times New Roman"/>
                <w:noProof/>
                <w:color w:val="auto"/>
              </w:rPr>
              <w:t>4</w:t>
            </w:r>
            <w:r w:rsidR="00077D1A" w:rsidRPr="00077D1A">
              <w:rPr>
                <w:rStyle w:val="ac"/>
                <w:rFonts w:cs="Times New Roman"/>
                <w:noProof/>
                <w:color w:val="auto"/>
              </w:rPr>
              <w:t xml:space="preserve"> Безопасность и экологичность проекта</w:t>
            </w:r>
            <w:r w:rsidR="00077D1A" w:rsidRPr="00077D1A">
              <w:rPr>
                <w:rFonts w:cs="Times New Roman"/>
                <w:noProof/>
                <w:webHidden/>
              </w:rPr>
              <w:tab/>
            </w:r>
            <w:r w:rsidR="00077D1A" w:rsidRPr="00077D1A">
              <w:rPr>
                <w:rFonts w:cs="Times New Roman"/>
                <w:noProof/>
                <w:webHidden/>
              </w:rPr>
              <w:fldChar w:fldCharType="begin"/>
            </w:r>
            <w:r w:rsidR="00077D1A" w:rsidRPr="00077D1A">
              <w:rPr>
                <w:rFonts w:cs="Times New Roman"/>
                <w:noProof/>
                <w:webHidden/>
              </w:rPr>
              <w:instrText xml:space="preserve"> PAGEREF _Toc30971650 \h </w:instrText>
            </w:r>
            <w:r w:rsidR="00077D1A" w:rsidRPr="00077D1A">
              <w:rPr>
                <w:rFonts w:cs="Times New Roman"/>
                <w:noProof/>
                <w:webHidden/>
              </w:rPr>
            </w:r>
            <w:r w:rsidR="00077D1A" w:rsidRPr="00077D1A">
              <w:rPr>
                <w:rFonts w:cs="Times New Roman"/>
                <w:noProof/>
                <w:webHidden/>
              </w:rPr>
              <w:fldChar w:fldCharType="separate"/>
            </w:r>
            <w:r w:rsidR="00077D1A" w:rsidRPr="00077D1A">
              <w:rPr>
                <w:rFonts w:cs="Times New Roman"/>
                <w:noProof/>
                <w:webHidden/>
              </w:rPr>
              <w:t>53</w:t>
            </w:r>
            <w:r w:rsidR="00077D1A" w:rsidRPr="00077D1A">
              <w:rPr>
                <w:rFonts w:cs="Times New Roman"/>
                <w:noProof/>
                <w:webHidden/>
              </w:rPr>
              <w:fldChar w:fldCharType="end"/>
            </w:r>
          </w:hyperlink>
        </w:p>
        <w:p w:rsidR="00077D1A" w:rsidRPr="00077D1A" w:rsidRDefault="00BE3DAC" w:rsidP="00077D1A">
          <w:pPr>
            <w:pStyle w:val="11"/>
            <w:tabs>
              <w:tab w:val="right" w:leader="dot" w:pos="9345"/>
            </w:tabs>
            <w:spacing w:after="0" w:line="360" w:lineRule="auto"/>
            <w:ind w:firstLine="709"/>
            <w:rPr>
              <w:rFonts w:cs="Times New Roman"/>
              <w:noProof/>
            </w:rPr>
          </w:pPr>
          <w:hyperlink w:anchor="_Toc30971651" w:history="1">
            <w:r w:rsidR="00077D1A" w:rsidRPr="00077D1A">
              <w:rPr>
                <w:rStyle w:val="ac"/>
                <w:rFonts w:cs="Times New Roman"/>
                <w:noProof/>
                <w:color w:val="auto"/>
              </w:rPr>
              <w:t>4.1 Разработка рекомендаций по обеспечению охраны труда в процессе реализации проекта</w:t>
            </w:r>
            <w:r w:rsidR="00077D1A" w:rsidRPr="00077D1A">
              <w:rPr>
                <w:rFonts w:cs="Times New Roman"/>
                <w:noProof/>
                <w:webHidden/>
              </w:rPr>
              <w:tab/>
            </w:r>
            <w:r w:rsidR="00077D1A" w:rsidRPr="00077D1A">
              <w:rPr>
                <w:rFonts w:cs="Times New Roman"/>
                <w:noProof/>
                <w:webHidden/>
              </w:rPr>
              <w:fldChar w:fldCharType="begin"/>
            </w:r>
            <w:r w:rsidR="00077D1A" w:rsidRPr="00077D1A">
              <w:rPr>
                <w:rFonts w:cs="Times New Roman"/>
                <w:noProof/>
                <w:webHidden/>
              </w:rPr>
              <w:instrText xml:space="preserve"> PAGEREF _Toc30971651 \h </w:instrText>
            </w:r>
            <w:r w:rsidR="00077D1A" w:rsidRPr="00077D1A">
              <w:rPr>
                <w:rFonts w:cs="Times New Roman"/>
                <w:noProof/>
                <w:webHidden/>
              </w:rPr>
            </w:r>
            <w:r w:rsidR="00077D1A" w:rsidRPr="00077D1A">
              <w:rPr>
                <w:rFonts w:cs="Times New Roman"/>
                <w:noProof/>
                <w:webHidden/>
              </w:rPr>
              <w:fldChar w:fldCharType="separate"/>
            </w:r>
            <w:r w:rsidR="00077D1A" w:rsidRPr="00077D1A">
              <w:rPr>
                <w:rFonts w:cs="Times New Roman"/>
                <w:noProof/>
                <w:webHidden/>
              </w:rPr>
              <w:t>53</w:t>
            </w:r>
            <w:r w:rsidR="00077D1A" w:rsidRPr="00077D1A">
              <w:rPr>
                <w:rFonts w:cs="Times New Roman"/>
                <w:noProof/>
                <w:webHidden/>
              </w:rPr>
              <w:fldChar w:fldCharType="end"/>
            </w:r>
          </w:hyperlink>
        </w:p>
        <w:p w:rsidR="00077D1A" w:rsidRPr="00077D1A" w:rsidRDefault="00BE3DAC" w:rsidP="00077D1A">
          <w:pPr>
            <w:pStyle w:val="11"/>
            <w:tabs>
              <w:tab w:val="right" w:leader="dot" w:pos="9345"/>
            </w:tabs>
            <w:spacing w:after="0" w:line="360" w:lineRule="auto"/>
            <w:ind w:firstLine="709"/>
            <w:rPr>
              <w:rFonts w:cs="Times New Roman"/>
              <w:noProof/>
            </w:rPr>
          </w:pPr>
          <w:hyperlink w:anchor="_Toc30971652" w:history="1">
            <w:r w:rsidR="00077D1A" w:rsidRPr="00077D1A">
              <w:rPr>
                <w:rStyle w:val="ac"/>
                <w:rFonts w:cs="Times New Roman"/>
                <w:noProof/>
                <w:color w:val="auto"/>
              </w:rPr>
              <w:t>4.2 Защита сотрудников в чрезвычайных ситуациях</w:t>
            </w:r>
            <w:r w:rsidR="00077D1A" w:rsidRPr="00077D1A">
              <w:rPr>
                <w:rFonts w:cs="Times New Roman"/>
                <w:noProof/>
                <w:webHidden/>
              </w:rPr>
              <w:tab/>
            </w:r>
            <w:r w:rsidR="00077D1A" w:rsidRPr="00077D1A">
              <w:rPr>
                <w:rFonts w:cs="Times New Roman"/>
                <w:noProof/>
                <w:webHidden/>
              </w:rPr>
              <w:fldChar w:fldCharType="begin"/>
            </w:r>
            <w:r w:rsidR="00077D1A" w:rsidRPr="00077D1A">
              <w:rPr>
                <w:rFonts w:cs="Times New Roman"/>
                <w:noProof/>
                <w:webHidden/>
              </w:rPr>
              <w:instrText xml:space="preserve"> PAGEREF _Toc30971652 \h </w:instrText>
            </w:r>
            <w:r w:rsidR="00077D1A" w:rsidRPr="00077D1A">
              <w:rPr>
                <w:rFonts w:cs="Times New Roman"/>
                <w:noProof/>
                <w:webHidden/>
              </w:rPr>
            </w:r>
            <w:r w:rsidR="00077D1A" w:rsidRPr="00077D1A">
              <w:rPr>
                <w:rFonts w:cs="Times New Roman"/>
                <w:noProof/>
                <w:webHidden/>
              </w:rPr>
              <w:fldChar w:fldCharType="separate"/>
            </w:r>
            <w:r w:rsidR="00077D1A" w:rsidRPr="00077D1A">
              <w:rPr>
                <w:rFonts w:cs="Times New Roman"/>
                <w:noProof/>
                <w:webHidden/>
              </w:rPr>
              <w:t>56</w:t>
            </w:r>
            <w:r w:rsidR="00077D1A" w:rsidRPr="00077D1A">
              <w:rPr>
                <w:rFonts w:cs="Times New Roman"/>
                <w:noProof/>
                <w:webHidden/>
              </w:rPr>
              <w:fldChar w:fldCharType="end"/>
            </w:r>
          </w:hyperlink>
        </w:p>
        <w:p w:rsidR="00077D1A" w:rsidRPr="00077D1A" w:rsidRDefault="00BE3DAC" w:rsidP="00077D1A">
          <w:pPr>
            <w:pStyle w:val="11"/>
            <w:tabs>
              <w:tab w:val="right" w:leader="dot" w:pos="9345"/>
            </w:tabs>
            <w:spacing w:after="0" w:line="360" w:lineRule="auto"/>
            <w:ind w:firstLine="709"/>
            <w:rPr>
              <w:rFonts w:cs="Times New Roman"/>
              <w:noProof/>
            </w:rPr>
          </w:pPr>
          <w:hyperlink w:anchor="_Toc30971653" w:history="1">
            <w:r w:rsidR="00077D1A" w:rsidRPr="00077D1A">
              <w:rPr>
                <w:rStyle w:val="ac"/>
                <w:rFonts w:cs="Times New Roman"/>
                <w:noProof/>
                <w:color w:val="auto"/>
              </w:rPr>
              <w:t>4.3 Экологичность проекта</w:t>
            </w:r>
            <w:r w:rsidR="00077D1A" w:rsidRPr="00077D1A">
              <w:rPr>
                <w:rFonts w:cs="Times New Roman"/>
                <w:noProof/>
                <w:webHidden/>
              </w:rPr>
              <w:tab/>
            </w:r>
            <w:r w:rsidR="00077D1A" w:rsidRPr="00077D1A">
              <w:rPr>
                <w:rFonts w:cs="Times New Roman"/>
                <w:noProof/>
                <w:webHidden/>
              </w:rPr>
              <w:fldChar w:fldCharType="begin"/>
            </w:r>
            <w:r w:rsidR="00077D1A" w:rsidRPr="00077D1A">
              <w:rPr>
                <w:rFonts w:cs="Times New Roman"/>
                <w:noProof/>
                <w:webHidden/>
              </w:rPr>
              <w:instrText xml:space="preserve"> PAGEREF _Toc30971653 \h </w:instrText>
            </w:r>
            <w:r w:rsidR="00077D1A" w:rsidRPr="00077D1A">
              <w:rPr>
                <w:rFonts w:cs="Times New Roman"/>
                <w:noProof/>
                <w:webHidden/>
              </w:rPr>
            </w:r>
            <w:r w:rsidR="00077D1A" w:rsidRPr="00077D1A">
              <w:rPr>
                <w:rFonts w:cs="Times New Roman"/>
                <w:noProof/>
                <w:webHidden/>
              </w:rPr>
              <w:fldChar w:fldCharType="separate"/>
            </w:r>
            <w:r w:rsidR="00077D1A" w:rsidRPr="00077D1A">
              <w:rPr>
                <w:rFonts w:cs="Times New Roman"/>
                <w:noProof/>
                <w:webHidden/>
              </w:rPr>
              <w:t>57</w:t>
            </w:r>
            <w:r w:rsidR="00077D1A" w:rsidRPr="00077D1A">
              <w:rPr>
                <w:rFonts w:cs="Times New Roman"/>
                <w:noProof/>
                <w:webHidden/>
              </w:rPr>
              <w:fldChar w:fldCharType="end"/>
            </w:r>
          </w:hyperlink>
        </w:p>
        <w:p w:rsidR="00077D1A" w:rsidRPr="00077D1A" w:rsidRDefault="00BE3DAC" w:rsidP="00077D1A">
          <w:pPr>
            <w:pStyle w:val="11"/>
            <w:tabs>
              <w:tab w:val="right" w:leader="dot" w:pos="9345"/>
            </w:tabs>
            <w:spacing w:after="0" w:line="360" w:lineRule="auto"/>
            <w:ind w:firstLine="709"/>
            <w:rPr>
              <w:rFonts w:cs="Times New Roman"/>
              <w:noProof/>
            </w:rPr>
          </w:pPr>
          <w:hyperlink w:anchor="_Toc30971654" w:history="1">
            <w:r w:rsidR="00077D1A" w:rsidRPr="00077D1A">
              <w:rPr>
                <w:rStyle w:val="ac"/>
                <w:rFonts w:cs="Times New Roman"/>
                <w:noProof/>
                <w:color w:val="auto"/>
              </w:rPr>
              <w:t>Выводы по четвертой главе</w:t>
            </w:r>
            <w:r w:rsidR="00077D1A" w:rsidRPr="00077D1A">
              <w:rPr>
                <w:rFonts w:cs="Times New Roman"/>
                <w:noProof/>
                <w:webHidden/>
              </w:rPr>
              <w:tab/>
            </w:r>
            <w:r w:rsidR="00077D1A" w:rsidRPr="00077D1A">
              <w:rPr>
                <w:rFonts w:cs="Times New Roman"/>
                <w:noProof/>
                <w:webHidden/>
              </w:rPr>
              <w:fldChar w:fldCharType="begin"/>
            </w:r>
            <w:r w:rsidR="00077D1A" w:rsidRPr="00077D1A">
              <w:rPr>
                <w:rFonts w:cs="Times New Roman"/>
                <w:noProof/>
                <w:webHidden/>
              </w:rPr>
              <w:instrText xml:space="preserve"> PAGEREF _Toc30971654 \h </w:instrText>
            </w:r>
            <w:r w:rsidR="00077D1A" w:rsidRPr="00077D1A">
              <w:rPr>
                <w:rFonts w:cs="Times New Roman"/>
                <w:noProof/>
                <w:webHidden/>
              </w:rPr>
            </w:r>
            <w:r w:rsidR="00077D1A" w:rsidRPr="00077D1A">
              <w:rPr>
                <w:rFonts w:cs="Times New Roman"/>
                <w:noProof/>
                <w:webHidden/>
              </w:rPr>
              <w:fldChar w:fldCharType="separate"/>
            </w:r>
            <w:r w:rsidR="00077D1A" w:rsidRPr="00077D1A">
              <w:rPr>
                <w:rFonts w:cs="Times New Roman"/>
                <w:noProof/>
                <w:webHidden/>
              </w:rPr>
              <w:t>57</w:t>
            </w:r>
            <w:r w:rsidR="00077D1A" w:rsidRPr="00077D1A">
              <w:rPr>
                <w:rFonts w:cs="Times New Roman"/>
                <w:noProof/>
                <w:webHidden/>
              </w:rPr>
              <w:fldChar w:fldCharType="end"/>
            </w:r>
          </w:hyperlink>
        </w:p>
        <w:p w:rsidR="00077D1A" w:rsidRPr="00077D1A" w:rsidRDefault="00BE3DAC" w:rsidP="00077D1A">
          <w:pPr>
            <w:pStyle w:val="11"/>
            <w:tabs>
              <w:tab w:val="right" w:leader="dot" w:pos="9345"/>
            </w:tabs>
            <w:spacing w:after="0" w:line="360" w:lineRule="auto"/>
            <w:ind w:firstLine="709"/>
            <w:rPr>
              <w:rFonts w:cs="Times New Roman"/>
              <w:noProof/>
            </w:rPr>
          </w:pPr>
          <w:hyperlink w:anchor="_Toc30971655" w:history="1">
            <w:r w:rsidR="00077D1A" w:rsidRPr="00077D1A">
              <w:rPr>
                <w:rStyle w:val="ac"/>
                <w:rFonts w:cs="Times New Roman"/>
                <w:noProof/>
                <w:color w:val="auto"/>
              </w:rPr>
              <w:t>Заключение</w:t>
            </w:r>
            <w:r w:rsidR="00077D1A" w:rsidRPr="00077D1A">
              <w:rPr>
                <w:rFonts w:cs="Times New Roman"/>
                <w:noProof/>
                <w:webHidden/>
              </w:rPr>
              <w:tab/>
            </w:r>
            <w:r w:rsidR="00077D1A" w:rsidRPr="00077D1A">
              <w:rPr>
                <w:rFonts w:cs="Times New Roman"/>
                <w:noProof/>
                <w:webHidden/>
              </w:rPr>
              <w:fldChar w:fldCharType="begin"/>
            </w:r>
            <w:r w:rsidR="00077D1A" w:rsidRPr="00077D1A">
              <w:rPr>
                <w:rFonts w:cs="Times New Roman"/>
                <w:noProof/>
                <w:webHidden/>
              </w:rPr>
              <w:instrText xml:space="preserve"> PAGEREF _Toc30971655 \h </w:instrText>
            </w:r>
            <w:r w:rsidR="00077D1A" w:rsidRPr="00077D1A">
              <w:rPr>
                <w:rFonts w:cs="Times New Roman"/>
                <w:noProof/>
                <w:webHidden/>
              </w:rPr>
            </w:r>
            <w:r w:rsidR="00077D1A" w:rsidRPr="00077D1A">
              <w:rPr>
                <w:rFonts w:cs="Times New Roman"/>
                <w:noProof/>
                <w:webHidden/>
              </w:rPr>
              <w:fldChar w:fldCharType="separate"/>
            </w:r>
            <w:r w:rsidR="00077D1A" w:rsidRPr="00077D1A">
              <w:rPr>
                <w:rFonts w:cs="Times New Roman"/>
                <w:noProof/>
                <w:webHidden/>
              </w:rPr>
              <w:t>58</w:t>
            </w:r>
            <w:r w:rsidR="00077D1A" w:rsidRPr="00077D1A">
              <w:rPr>
                <w:rFonts w:cs="Times New Roman"/>
                <w:noProof/>
                <w:webHidden/>
              </w:rPr>
              <w:fldChar w:fldCharType="end"/>
            </w:r>
          </w:hyperlink>
        </w:p>
        <w:p w:rsidR="00077D1A" w:rsidRPr="00077D1A" w:rsidRDefault="00BE3DAC" w:rsidP="00077D1A">
          <w:pPr>
            <w:pStyle w:val="11"/>
            <w:tabs>
              <w:tab w:val="right" w:leader="dot" w:pos="9345"/>
            </w:tabs>
            <w:spacing w:after="0" w:line="360" w:lineRule="auto"/>
            <w:ind w:firstLine="709"/>
            <w:rPr>
              <w:rFonts w:cs="Times New Roman"/>
              <w:noProof/>
            </w:rPr>
          </w:pPr>
          <w:hyperlink w:anchor="_Toc30971656" w:history="1">
            <w:r w:rsidR="00077D1A" w:rsidRPr="00077D1A">
              <w:rPr>
                <w:rStyle w:val="ac"/>
                <w:rFonts w:cs="Times New Roman"/>
                <w:noProof/>
                <w:color w:val="auto"/>
              </w:rPr>
              <w:t>Список используемых источников</w:t>
            </w:r>
            <w:r w:rsidR="00077D1A" w:rsidRPr="00077D1A">
              <w:rPr>
                <w:rFonts w:cs="Times New Roman"/>
                <w:noProof/>
                <w:webHidden/>
              </w:rPr>
              <w:tab/>
            </w:r>
            <w:r w:rsidR="00077D1A" w:rsidRPr="00077D1A">
              <w:rPr>
                <w:rFonts w:cs="Times New Roman"/>
                <w:noProof/>
                <w:webHidden/>
              </w:rPr>
              <w:fldChar w:fldCharType="begin"/>
            </w:r>
            <w:r w:rsidR="00077D1A" w:rsidRPr="00077D1A">
              <w:rPr>
                <w:rFonts w:cs="Times New Roman"/>
                <w:noProof/>
                <w:webHidden/>
              </w:rPr>
              <w:instrText xml:space="preserve"> PAGEREF _Toc30971656 \h </w:instrText>
            </w:r>
            <w:r w:rsidR="00077D1A" w:rsidRPr="00077D1A">
              <w:rPr>
                <w:rFonts w:cs="Times New Roman"/>
                <w:noProof/>
                <w:webHidden/>
              </w:rPr>
            </w:r>
            <w:r w:rsidR="00077D1A" w:rsidRPr="00077D1A">
              <w:rPr>
                <w:rFonts w:cs="Times New Roman"/>
                <w:noProof/>
                <w:webHidden/>
              </w:rPr>
              <w:fldChar w:fldCharType="separate"/>
            </w:r>
            <w:r w:rsidR="00077D1A" w:rsidRPr="00077D1A">
              <w:rPr>
                <w:rFonts w:cs="Times New Roman"/>
                <w:noProof/>
                <w:webHidden/>
              </w:rPr>
              <w:t>60</w:t>
            </w:r>
            <w:r w:rsidR="00077D1A" w:rsidRPr="00077D1A">
              <w:rPr>
                <w:rFonts w:cs="Times New Roman"/>
                <w:noProof/>
                <w:webHidden/>
              </w:rPr>
              <w:fldChar w:fldCharType="end"/>
            </w:r>
          </w:hyperlink>
        </w:p>
        <w:p w:rsidR="00077D1A" w:rsidRDefault="00077D1A" w:rsidP="00077D1A">
          <w:pPr>
            <w:spacing w:after="0" w:line="360" w:lineRule="auto"/>
            <w:ind w:firstLine="709"/>
          </w:pPr>
          <w:r w:rsidRPr="00077D1A">
            <w:rPr>
              <w:rFonts w:cs="Times New Roman"/>
              <w:b/>
              <w:bCs/>
            </w:rPr>
            <w:fldChar w:fldCharType="end"/>
          </w:r>
        </w:p>
      </w:sdtContent>
    </w:sdt>
    <w:p w:rsidR="00077D1A" w:rsidRDefault="00077D1A" w:rsidP="00077D1A">
      <w:pPr>
        <w:pStyle w:val="1"/>
      </w:pPr>
    </w:p>
    <w:p w:rsidR="00077D1A" w:rsidRDefault="00077D1A" w:rsidP="00077D1A">
      <w:pPr>
        <w:pStyle w:val="1"/>
      </w:pPr>
    </w:p>
    <w:p w:rsidR="00077D1A" w:rsidRDefault="00077D1A" w:rsidP="00077D1A"/>
    <w:p w:rsidR="00077D1A" w:rsidRDefault="00077D1A" w:rsidP="00077D1A"/>
    <w:p w:rsidR="00077D1A" w:rsidRDefault="00077D1A" w:rsidP="00077D1A"/>
    <w:p w:rsidR="00077D1A" w:rsidRDefault="00077D1A" w:rsidP="00077D1A"/>
    <w:p w:rsidR="00077D1A" w:rsidRDefault="00077D1A" w:rsidP="00077D1A"/>
    <w:p w:rsidR="00077D1A" w:rsidRDefault="00077D1A" w:rsidP="00077D1A"/>
    <w:p w:rsidR="00077D1A" w:rsidRDefault="00077D1A" w:rsidP="00077D1A"/>
    <w:p w:rsidR="00077D1A" w:rsidRDefault="00077D1A" w:rsidP="00077D1A"/>
    <w:p w:rsidR="00077D1A" w:rsidRDefault="00077D1A" w:rsidP="00077D1A"/>
    <w:p w:rsidR="00077D1A" w:rsidRDefault="00077D1A" w:rsidP="00077D1A"/>
    <w:p w:rsidR="00077D1A" w:rsidRDefault="00077D1A" w:rsidP="00077D1A"/>
    <w:p w:rsidR="00077D1A" w:rsidRDefault="00077D1A" w:rsidP="00077D1A"/>
    <w:p w:rsidR="00077D1A" w:rsidRDefault="00077D1A" w:rsidP="00077D1A"/>
    <w:p w:rsidR="00077D1A" w:rsidRDefault="00077D1A" w:rsidP="00077D1A"/>
    <w:p w:rsidR="00077D1A" w:rsidRDefault="00077D1A" w:rsidP="00077D1A"/>
    <w:p w:rsidR="00077D1A" w:rsidRDefault="00077D1A" w:rsidP="00077D1A"/>
    <w:p w:rsidR="00077D1A" w:rsidRDefault="00077D1A" w:rsidP="00077D1A"/>
    <w:p w:rsidR="00077D1A" w:rsidRDefault="00077D1A" w:rsidP="00077D1A"/>
    <w:p w:rsidR="00077D1A" w:rsidRDefault="00077D1A" w:rsidP="00077D1A"/>
    <w:p w:rsidR="00077D1A" w:rsidRPr="00077D1A" w:rsidRDefault="00077D1A" w:rsidP="00077D1A"/>
    <w:p w:rsidR="0081267F" w:rsidRDefault="00B94080" w:rsidP="00077D1A">
      <w:pPr>
        <w:pStyle w:val="1"/>
      </w:pPr>
      <w:bookmarkStart w:id="0" w:name="_Toc30971634"/>
      <w:r w:rsidRPr="00B94080">
        <w:lastRenderedPageBreak/>
        <w:t xml:space="preserve">Список используемых </w:t>
      </w:r>
      <w:r w:rsidRPr="00077D1A">
        <w:t>сокращений</w:t>
      </w:r>
      <w:bookmarkEnd w:id="0"/>
    </w:p>
    <w:p w:rsidR="00B94080" w:rsidRDefault="00B94080" w:rsidP="00B94080">
      <w:pPr>
        <w:spacing w:after="0" w:line="360" w:lineRule="auto"/>
        <w:ind w:firstLine="709"/>
      </w:pPr>
    </w:p>
    <w:p w:rsidR="00B94080" w:rsidRPr="00B94080" w:rsidRDefault="00B94080" w:rsidP="00B94080">
      <w:pPr>
        <w:spacing w:after="0" w:line="360" w:lineRule="auto"/>
        <w:ind w:firstLine="709"/>
      </w:pPr>
      <w:r>
        <w:t>АРМ –</w:t>
      </w:r>
      <w:r w:rsidRPr="00B94080">
        <w:t xml:space="preserve"> автоматизированное рабочее место</w:t>
      </w:r>
    </w:p>
    <w:p w:rsidR="00B94080" w:rsidRPr="00B94080" w:rsidRDefault="00B94080" w:rsidP="00B94080">
      <w:pPr>
        <w:spacing w:after="0" w:line="360" w:lineRule="auto"/>
        <w:ind w:firstLine="709"/>
      </w:pPr>
      <w:r w:rsidRPr="00B94080">
        <w:t>АС – автоматизированная система</w:t>
      </w:r>
    </w:p>
    <w:p w:rsidR="00B94080" w:rsidRPr="00B94080" w:rsidRDefault="00B94080" w:rsidP="00B94080">
      <w:pPr>
        <w:spacing w:after="0" w:line="360" w:lineRule="auto"/>
        <w:ind w:firstLine="709"/>
      </w:pPr>
      <w:r w:rsidRPr="00B94080">
        <w:t>БД – база данных</w:t>
      </w:r>
    </w:p>
    <w:p w:rsidR="00B94080" w:rsidRPr="00B94080" w:rsidRDefault="00B94080" w:rsidP="00B94080">
      <w:pPr>
        <w:spacing w:after="0" w:line="360" w:lineRule="auto"/>
        <w:ind w:firstLine="709"/>
      </w:pPr>
      <w:r w:rsidRPr="00B94080">
        <w:t>ИБ – информационная безопасность</w:t>
      </w:r>
    </w:p>
    <w:p w:rsidR="00B94080" w:rsidRPr="00B94080" w:rsidRDefault="00B94080" w:rsidP="00B94080">
      <w:pPr>
        <w:spacing w:after="0" w:line="360" w:lineRule="auto"/>
        <w:ind w:firstLine="709"/>
      </w:pPr>
      <w:proofErr w:type="gramStart"/>
      <w:r w:rsidRPr="00B94080">
        <w:t>ИТ</w:t>
      </w:r>
      <w:proofErr w:type="gramEnd"/>
      <w:r w:rsidRPr="00B94080">
        <w:t xml:space="preserve"> – информационные технологии</w:t>
      </w:r>
    </w:p>
    <w:p w:rsidR="00B94080" w:rsidRPr="00B94080" w:rsidRDefault="00B94080" w:rsidP="00B94080">
      <w:pPr>
        <w:spacing w:after="0" w:line="360" w:lineRule="auto"/>
        <w:ind w:firstLine="709"/>
      </w:pPr>
      <w:r w:rsidRPr="00B94080">
        <w:t>ЛВС – локальная вычислительная сеть</w:t>
      </w:r>
    </w:p>
    <w:p w:rsidR="00B94080" w:rsidRPr="00B94080" w:rsidRDefault="00B94080" w:rsidP="00B94080">
      <w:pPr>
        <w:spacing w:after="0" w:line="360" w:lineRule="auto"/>
        <w:ind w:firstLine="709"/>
      </w:pPr>
      <w:r w:rsidRPr="00B94080">
        <w:t>ОПС – охранно-пожарная сигнализация</w:t>
      </w:r>
    </w:p>
    <w:p w:rsidR="00B94080" w:rsidRPr="00B94080" w:rsidRDefault="00B94080" w:rsidP="00B94080">
      <w:pPr>
        <w:spacing w:after="0" w:line="360" w:lineRule="auto"/>
        <w:ind w:firstLine="709"/>
      </w:pPr>
      <w:r w:rsidRPr="00B94080">
        <w:t>ПК – персональный компьютер</w:t>
      </w:r>
    </w:p>
    <w:p w:rsidR="00B94080" w:rsidRPr="00B94080" w:rsidRDefault="00B94080" w:rsidP="00B94080">
      <w:pPr>
        <w:spacing w:after="0" w:line="360" w:lineRule="auto"/>
        <w:ind w:firstLine="709"/>
      </w:pPr>
      <w:r>
        <w:t>ППП –</w:t>
      </w:r>
      <w:r w:rsidRPr="00B94080">
        <w:t xml:space="preserve"> пакеты прикладных программ</w:t>
      </w:r>
    </w:p>
    <w:p w:rsidR="00B94080" w:rsidRPr="00B94080" w:rsidRDefault="00B94080" w:rsidP="00B94080">
      <w:pPr>
        <w:spacing w:after="0" w:line="360" w:lineRule="auto"/>
        <w:ind w:firstLine="709"/>
      </w:pPr>
      <w:r w:rsidRPr="00B94080">
        <w:t>ПО – программное обеспечение</w:t>
      </w:r>
    </w:p>
    <w:p w:rsidR="00B94080" w:rsidRPr="00B94080" w:rsidRDefault="00B94080" w:rsidP="00B94080">
      <w:pPr>
        <w:spacing w:after="0" w:line="360" w:lineRule="auto"/>
        <w:ind w:firstLine="709"/>
      </w:pPr>
      <w:r w:rsidRPr="00B94080">
        <w:t>РНЦ – Российский научный центр</w:t>
      </w:r>
    </w:p>
    <w:p w:rsidR="00B94080" w:rsidRPr="00B94080" w:rsidRDefault="00B94080" w:rsidP="00B94080">
      <w:pPr>
        <w:spacing w:after="0" w:line="360" w:lineRule="auto"/>
        <w:ind w:firstLine="709"/>
      </w:pPr>
      <w:r>
        <w:t>СВТ –</w:t>
      </w:r>
      <w:r w:rsidRPr="00B94080">
        <w:t xml:space="preserve"> средства вычислительной техники</w:t>
      </w:r>
    </w:p>
    <w:p w:rsidR="00B94080" w:rsidRPr="00B94080" w:rsidRDefault="00B94080" w:rsidP="00B94080">
      <w:pPr>
        <w:spacing w:after="0" w:line="360" w:lineRule="auto"/>
        <w:ind w:firstLine="709"/>
      </w:pPr>
      <w:r w:rsidRPr="00B94080">
        <w:t>СЗИ – средства защиты информации</w:t>
      </w:r>
    </w:p>
    <w:p w:rsidR="00B94080" w:rsidRPr="00B94080" w:rsidRDefault="00B94080" w:rsidP="00B94080">
      <w:pPr>
        <w:spacing w:after="0" w:line="360" w:lineRule="auto"/>
        <w:ind w:firstLine="709"/>
      </w:pPr>
      <w:r w:rsidRPr="00B94080">
        <w:t>СКУД – система контроля управления доступом</w:t>
      </w:r>
    </w:p>
    <w:p w:rsidR="00B94080" w:rsidRPr="00B94080" w:rsidRDefault="00B94080" w:rsidP="00B94080">
      <w:pPr>
        <w:spacing w:after="0" w:line="360" w:lineRule="auto"/>
        <w:ind w:firstLine="709"/>
      </w:pPr>
      <w:r w:rsidRPr="00B94080">
        <w:t>СПС – система пожарной сигнализации</w:t>
      </w:r>
    </w:p>
    <w:p w:rsidR="00B94080" w:rsidRPr="00B94080" w:rsidRDefault="00B94080" w:rsidP="00B94080">
      <w:pPr>
        <w:spacing w:after="0" w:line="360" w:lineRule="auto"/>
        <w:ind w:firstLine="709"/>
      </w:pPr>
      <w:r>
        <w:t>СОИ –</w:t>
      </w:r>
      <w:r w:rsidRPr="00B94080">
        <w:t xml:space="preserve"> системы обработки информации</w:t>
      </w:r>
    </w:p>
    <w:p w:rsidR="00B94080" w:rsidRPr="00B94080" w:rsidRDefault="00B94080" w:rsidP="00B94080">
      <w:pPr>
        <w:spacing w:after="0" w:line="360" w:lineRule="auto"/>
        <w:ind w:firstLine="709"/>
      </w:pPr>
      <w:r w:rsidRPr="00B94080">
        <w:t>СУБД – система управления базами данными</w:t>
      </w:r>
    </w:p>
    <w:p w:rsidR="00B94080" w:rsidRPr="00B94080" w:rsidRDefault="00B94080" w:rsidP="00B94080">
      <w:pPr>
        <w:spacing w:after="0" w:line="360" w:lineRule="auto"/>
        <w:ind w:firstLine="709"/>
      </w:pPr>
      <w:r w:rsidRPr="00B94080">
        <w:t>ТБ – техника безопасности</w:t>
      </w:r>
    </w:p>
    <w:p w:rsidR="00B94080" w:rsidRPr="00B94080" w:rsidRDefault="00B94080" w:rsidP="00B94080">
      <w:pPr>
        <w:spacing w:after="0" w:line="360" w:lineRule="auto"/>
        <w:ind w:firstLine="709"/>
      </w:pPr>
      <w:r w:rsidRPr="00B94080">
        <w:t xml:space="preserve">ТЗ </w:t>
      </w:r>
      <w:r>
        <w:t>–</w:t>
      </w:r>
      <w:r w:rsidRPr="00B94080">
        <w:t xml:space="preserve"> техническое задание </w:t>
      </w:r>
    </w:p>
    <w:p w:rsidR="00B94080" w:rsidRPr="00B94080" w:rsidRDefault="00B94080" w:rsidP="00B94080">
      <w:pPr>
        <w:spacing w:after="0" w:line="360" w:lineRule="auto"/>
        <w:ind w:firstLine="709"/>
      </w:pPr>
      <w:r w:rsidRPr="00B94080">
        <w:t xml:space="preserve">ЭВМ </w:t>
      </w:r>
      <w:r>
        <w:t>–</w:t>
      </w:r>
      <w:r w:rsidRPr="00B94080">
        <w:t xml:space="preserve"> электронная вычислительная машина</w:t>
      </w:r>
    </w:p>
    <w:p w:rsidR="00B94080" w:rsidRDefault="00B94080" w:rsidP="00B94080">
      <w:pPr>
        <w:spacing w:after="0" w:line="360" w:lineRule="auto"/>
        <w:ind w:firstLine="709"/>
      </w:pPr>
    </w:p>
    <w:p w:rsidR="004867D3" w:rsidRDefault="004867D3" w:rsidP="00B94080">
      <w:pPr>
        <w:spacing w:after="0" w:line="360" w:lineRule="auto"/>
        <w:ind w:firstLine="709"/>
      </w:pPr>
    </w:p>
    <w:p w:rsidR="004867D3" w:rsidRDefault="004867D3" w:rsidP="00B94080">
      <w:pPr>
        <w:spacing w:after="0" w:line="360" w:lineRule="auto"/>
        <w:ind w:firstLine="709"/>
      </w:pPr>
    </w:p>
    <w:p w:rsidR="004867D3" w:rsidRDefault="004867D3" w:rsidP="00B94080">
      <w:pPr>
        <w:spacing w:after="0" w:line="360" w:lineRule="auto"/>
        <w:ind w:firstLine="709"/>
      </w:pPr>
    </w:p>
    <w:p w:rsidR="004867D3" w:rsidRDefault="004867D3" w:rsidP="00B94080">
      <w:pPr>
        <w:spacing w:after="0" w:line="360" w:lineRule="auto"/>
        <w:ind w:firstLine="709"/>
      </w:pPr>
    </w:p>
    <w:p w:rsidR="004867D3" w:rsidRDefault="004867D3" w:rsidP="00B94080">
      <w:pPr>
        <w:spacing w:after="0" w:line="360" w:lineRule="auto"/>
        <w:ind w:firstLine="709"/>
      </w:pPr>
    </w:p>
    <w:p w:rsidR="004867D3" w:rsidRDefault="004867D3" w:rsidP="004867D3">
      <w:pPr>
        <w:tabs>
          <w:tab w:val="left" w:pos="6855"/>
        </w:tabs>
        <w:spacing w:after="0" w:line="360" w:lineRule="auto"/>
        <w:ind w:firstLine="709"/>
      </w:pPr>
      <w:r>
        <w:tab/>
      </w:r>
    </w:p>
    <w:p w:rsidR="004867D3" w:rsidRDefault="004867D3" w:rsidP="00B94080">
      <w:pPr>
        <w:spacing w:after="0" w:line="360" w:lineRule="auto"/>
        <w:ind w:firstLine="709"/>
      </w:pPr>
    </w:p>
    <w:p w:rsidR="004867D3" w:rsidRDefault="004867D3" w:rsidP="00077D1A">
      <w:pPr>
        <w:pStyle w:val="1"/>
      </w:pPr>
      <w:bookmarkStart w:id="1" w:name="_Toc30971635"/>
      <w:r w:rsidRPr="004867D3">
        <w:lastRenderedPageBreak/>
        <w:t>Введение</w:t>
      </w:r>
      <w:bookmarkEnd w:id="1"/>
    </w:p>
    <w:p w:rsidR="004867D3" w:rsidRDefault="004867D3" w:rsidP="00B94080">
      <w:pPr>
        <w:spacing w:after="0" w:line="360" w:lineRule="auto"/>
        <w:ind w:firstLine="709"/>
      </w:pPr>
    </w:p>
    <w:p w:rsidR="00826F4A" w:rsidRPr="00826F4A" w:rsidRDefault="00826F4A" w:rsidP="00826F4A">
      <w:pPr>
        <w:spacing w:after="0" w:line="360" w:lineRule="auto"/>
        <w:ind w:firstLine="709"/>
      </w:pPr>
      <w:r w:rsidRPr="00826F4A">
        <w:t>В настоящее время с развитием информационным систем актуальной становится задача внедрения систем информационной безопасности для обеспечения сохранности информации и безопасности предприятий.</w:t>
      </w:r>
    </w:p>
    <w:p w:rsidR="00826F4A" w:rsidRDefault="00826F4A" w:rsidP="00826F4A">
      <w:pPr>
        <w:spacing w:after="0" w:line="360" w:lineRule="auto"/>
        <w:ind w:firstLine="709"/>
      </w:pPr>
      <w:r w:rsidRPr="00826F4A">
        <w:t xml:space="preserve">Надежную защиту </w:t>
      </w:r>
      <w:r w:rsidR="0049281D">
        <w:t>объектов</w:t>
      </w:r>
      <w:r w:rsidRPr="00826F4A">
        <w:t xml:space="preserve"> на сегодняшний день невозможно обеспечить</w:t>
      </w:r>
      <w:r w:rsidR="0049281D">
        <w:t>,</w:t>
      </w:r>
      <w:r w:rsidRPr="00826F4A">
        <w:t xml:space="preserve"> не внедряя современные средств контроля и управления доступом. В последнее время все более часто имеют место кражи информационных носителей, которые содержат информацию конфиденциального характера. Поэтому все чаще принимаются организационные и технические методы, которые направлены на повышение качества систем защиты информации. Задача обеспечения надежн</w:t>
      </w:r>
      <w:r w:rsidR="0049281D">
        <w:t>ой защиты корпоративных систем –</w:t>
      </w:r>
      <w:r w:rsidRPr="00826F4A">
        <w:t xml:space="preserve"> базовая задача в сфере обеспечения защиты для любой организации. С развитием предприятий, переходом к распределенной структуре организаций, они начинают выходить за пределы отдельных зданий. С учетом вышеуказанных фактов, с уверенностью можно заявить о том, что проблематика обеспечения защиты информационных ресурсов на данный момент не в полной мере разрешена. Так как у большинства организаций остаются не решенными вопросы обеспечения контроля и управления доступом, они терпят финансовые убытки [3].</w:t>
      </w:r>
    </w:p>
    <w:p w:rsidR="00826F4A" w:rsidRPr="00826F4A" w:rsidRDefault="0049281D" w:rsidP="00826F4A">
      <w:pPr>
        <w:spacing w:after="0" w:line="360" w:lineRule="auto"/>
        <w:ind w:firstLine="709"/>
      </w:pPr>
      <w:r>
        <w:t>Тема данной</w:t>
      </w:r>
      <w:r w:rsidR="00826F4A" w:rsidRPr="00826F4A">
        <w:t xml:space="preserve"> </w:t>
      </w:r>
      <w:r>
        <w:t>выпускной квалификационной работы</w:t>
      </w:r>
      <w:r w:rsidR="00826F4A" w:rsidRPr="00826F4A">
        <w:t xml:space="preserve"> – «</w:t>
      </w:r>
      <w:r w:rsidRPr="0049281D">
        <w:t>Модернизация системы контроля и управления доступом на базе аэропорта</w:t>
      </w:r>
      <w:r w:rsidR="00826F4A" w:rsidRPr="00826F4A">
        <w:t xml:space="preserve">». </w:t>
      </w:r>
    </w:p>
    <w:p w:rsidR="0049281D" w:rsidRDefault="0049281D" w:rsidP="00826F4A">
      <w:pPr>
        <w:spacing w:after="0" w:line="360" w:lineRule="auto"/>
        <w:ind w:firstLine="709"/>
      </w:pPr>
      <w:r w:rsidRPr="0049281D">
        <w:t>В физической безопасности термин «контроль доступа» относиться к практикам ограничения доступа к собственности, в здания или помещения, доступ к которым разрешён только для авторизованных людей. Физический контроль доступа, может быть, достигнут путём использования человека (охранник, вышибала или служащий в приёмной), через механические способы, такие как замки и ключи на двери, или через технологические средства, такие как системы доступа, основанные на картах доступа или биометрической идентификации.</w:t>
      </w:r>
    </w:p>
    <w:p w:rsidR="00826F4A" w:rsidRPr="00826F4A" w:rsidRDefault="00826F4A" w:rsidP="00826F4A">
      <w:pPr>
        <w:spacing w:after="0" w:line="360" w:lineRule="auto"/>
        <w:ind w:firstLine="709"/>
      </w:pPr>
      <w:r w:rsidRPr="00826F4A">
        <w:lastRenderedPageBreak/>
        <w:t>Автоматизированная система для обеспечения функций администратора СКУД включать в себя компоненты: ведение классификаторов; автоматизации учета заявок на доступ в охраняемые помещения, мониторинг посещаемости охраняемых помещений, автоматизации формирования отчетности, ведение картотеки оборудования.</w:t>
      </w:r>
    </w:p>
    <w:p w:rsidR="00826F4A" w:rsidRPr="00826F4A" w:rsidRDefault="00826F4A" w:rsidP="00826F4A">
      <w:pPr>
        <w:spacing w:after="0" w:line="360" w:lineRule="auto"/>
        <w:ind w:firstLine="709"/>
      </w:pPr>
      <w:r w:rsidRPr="00826F4A">
        <w:t>В настоящее время создание</w:t>
      </w:r>
      <w:r w:rsidR="0049281D">
        <w:t xml:space="preserve"> и внедрение</w:t>
      </w:r>
      <w:r w:rsidRPr="00826F4A">
        <w:t xml:space="preserve"> </w:t>
      </w:r>
      <w:r w:rsidR="0049281D">
        <w:t>СКУД</w:t>
      </w:r>
      <w:r w:rsidRPr="00826F4A">
        <w:t xml:space="preserve"> является актуальной задачей, так как способствует повышению эффективности работы предприятий </w:t>
      </w:r>
      <w:r w:rsidR="0049281D">
        <w:t>и защиты информации</w:t>
      </w:r>
      <w:r w:rsidRPr="00826F4A">
        <w:t>.</w:t>
      </w:r>
    </w:p>
    <w:p w:rsidR="00826F4A" w:rsidRPr="00826F4A" w:rsidRDefault="0049281D" w:rsidP="00826F4A">
      <w:pPr>
        <w:spacing w:after="0" w:line="360" w:lineRule="auto"/>
        <w:ind w:firstLine="709"/>
      </w:pPr>
      <w:r>
        <w:t>Актуальность темы данной</w:t>
      </w:r>
      <w:r w:rsidR="00826F4A" w:rsidRPr="00826F4A">
        <w:t xml:space="preserve"> </w:t>
      </w:r>
      <w:r>
        <w:t>выпускной квалификационной работы</w:t>
      </w:r>
      <w:r w:rsidR="00826F4A" w:rsidRPr="00826F4A">
        <w:t xml:space="preserve"> определяется:</w:t>
      </w:r>
    </w:p>
    <w:p w:rsidR="00826F4A" w:rsidRPr="00826F4A" w:rsidRDefault="00826F4A" w:rsidP="00826F4A">
      <w:pPr>
        <w:spacing w:after="0" w:line="360" w:lineRule="auto"/>
        <w:ind w:firstLine="709"/>
      </w:pPr>
      <w:r w:rsidRPr="00826F4A">
        <w:t>- увеличением рисков из-за появления физических угроз ресурсам компании;</w:t>
      </w:r>
    </w:p>
    <w:p w:rsidR="00826F4A" w:rsidRPr="00826F4A" w:rsidRDefault="00826F4A" w:rsidP="00826F4A">
      <w:pPr>
        <w:spacing w:after="0" w:line="360" w:lineRule="auto"/>
        <w:ind w:firstLine="709"/>
      </w:pPr>
      <w:r w:rsidRPr="00826F4A">
        <w:t>- современными темпами и уровнем развития методов обеспечения контроля и управления доступом;</w:t>
      </w:r>
    </w:p>
    <w:p w:rsidR="00826F4A" w:rsidRPr="00826F4A" w:rsidRDefault="00826F4A" w:rsidP="00826F4A">
      <w:pPr>
        <w:spacing w:after="0" w:line="360" w:lineRule="auto"/>
        <w:ind w:firstLine="709"/>
      </w:pPr>
      <w:r w:rsidRPr="00826F4A">
        <w:t>- рост анализируемой компании, увеличение числа сотрудников кредитного центра и объема обрабатываемых данных;</w:t>
      </w:r>
    </w:p>
    <w:p w:rsidR="00826F4A" w:rsidRPr="00826F4A" w:rsidRDefault="00826F4A" w:rsidP="00826F4A">
      <w:pPr>
        <w:spacing w:after="0" w:line="360" w:lineRule="auto"/>
        <w:ind w:firstLine="709"/>
      </w:pPr>
      <w:r w:rsidRPr="00826F4A">
        <w:t xml:space="preserve">Цель </w:t>
      </w:r>
      <w:r w:rsidR="0049281D">
        <w:t>выпускной квалификационной работы</w:t>
      </w:r>
      <w:r w:rsidRPr="00826F4A">
        <w:t xml:space="preserve"> – реализация проекта </w:t>
      </w:r>
      <w:r w:rsidR="0049281D">
        <w:t>м</w:t>
      </w:r>
      <w:r w:rsidR="0049281D" w:rsidRPr="0049281D">
        <w:t>одернизация системы контроля и управления доступом на базе аэропорта</w:t>
      </w:r>
      <w:r w:rsidRPr="00826F4A">
        <w:t xml:space="preserve">. </w:t>
      </w:r>
    </w:p>
    <w:p w:rsidR="00826F4A" w:rsidRDefault="00826F4A" w:rsidP="00826F4A">
      <w:pPr>
        <w:spacing w:after="0" w:line="360" w:lineRule="auto"/>
        <w:ind w:firstLine="709"/>
      </w:pPr>
      <w:r w:rsidRPr="00826F4A">
        <w:t xml:space="preserve">Для достижения цели </w:t>
      </w:r>
      <w:r w:rsidR="0049281D">
        <w:t xml:space="preserve">выпускной квалификационной работы </w:t>
      </w:r>
      <w:r w:rsidRPr="00826F4A">
        <w:t xml:space="preserve"> необходимо разрешение следующих задач:</w:t>
      </w:r>
    </w:p>
    <w:p w:rsidR="0049281D" w:rsidRDefault="000513BB" w:rsidP="00826F4A">
      <w:pPr>
        <w:spacing w:after="0" w:line="360" w:lineRule="auto"/>
        <w:ind w:firstLine="709"/>
      </w:pPr>
      <w:r>
        <w:t xml:space="preserve">– </w:t>
      </w:r>
      <w:r w:rsidR="00B531D2">
        <w:t>дать о</w:t>
      </w:r>
      <w:r w:rsidR="00B531D2" w:rsidRPr="00B531D2">
        <w:t>бщ</w:t>
      </w:r>
      <w:r w:rsidR="00B531D2">
        <w:t>ую</w:t>
      </w:r>
      <w:r w:rsidR="00B531D2" w:rsidRPr="00B531D2">
        <w:t xml:space="preserve"> характеристик</w:t>
      </w:r>
      <w:r w:rsidR="00B531D2">
        <w:t>у аэропорта, его информационной и физической структуре;</w:t>
      </w:r>
    </w:p>
    <w:p w:rsidR="00B531D2" w:rsidRDefault="00B531D2" w:rsidP="00826F4A">
      <w:pPr>
        <w:spacing w:after="0" w:line="360" w:lineRule="auto"/>
        <w:ind w:firstLine="709"/>
      </w:pPr>
      <w:r>
        <w:t>– произвести а</w:t>
      </w:r>
      <w:r w:rsidRPr="00B531D2">
        <w:t>нализ существующей системы контроля и управления доступом на базе аэропорта</w:t>
      </w:r>
      <w:r>
        <w:t>;</w:t>
      </w:r>
    </w:p>
    <w:p w:rsidR="00B531D2" w:rsidRDefault="00B531D2" w:rsidP="00826F4A">
      <w:pPr>
        <w:spacing w:after="0" w:line="360" w:lineRule="auto"/>
        <w:ind w:firstLine="709"/>
      </w:pPr>
      <w:r>
        <w:t>– в</w:t>
      </w:r>
      <w:r w:rsidRPr="00B531D2">
        <w:t>ыяв</w:t>
      </w:r>
      <w:r>
        <w:t>ить недостатки</w:t>
      </w:r>
      <w:r w:rsidRPr="00B531D2">
        <w:t xml:space="preserve"> существующей системы и обоснова</w:t>
      </w:r>
      <w:r>
        <w:t>ть необходимость</w:t>
      </w:r>
      <w:r w:rsidRPr="00B531D2">
        <w:t xml:space="preserve"> модернизации</w:t>
      </w:r>
      <w:r>
        <w:t>;</w:t>
      </w:r>
    </w:p>
    <w:p w:rsidR="00B531D2" w:rsidRDefault="00B531D2" w:rsidP="00826F4A">
      <w:pPr>
        <w:spacing w:after="0" w:line="360" w:lineRule="auto"/>
        <w:ind w:firstLine="709"/>
      </w:pPr>
      <w:r>
        <w:t>– разработать структуру</w:t>
      </w:r>
      <w:r w:rsidRPr="00B531D2">
        <w:t xml:space="preserve"> модернизированной СКУД и алгоритм</w:t>
      </w:r>
      <w:r>
        <w:t xml:space="preserve"> ее</w:t>
      </w:r>
      <w:r w:rsidRPr="00B531D2">
        <w:t xml:space="preserve"> функционирования</w:t>
      </w:r>
      <w:r>
        <w:t>;</w:t>
      </w:r>
    </w:p>
    <w:p w:rsidR="00B531D2" w:rsidRDefault="00B531D2" w:rsidP="00B531D2">
      <w:pPr>
        <w:spacing w:after="0" w:line="360" w:lineRule="auto"/>
        <w:ind w:firstLine="709"/>
      </w:pPr>
      <w:r>
        <w:t>– произвести в</w:t>
      </w:r>
      <w:r w:rsidRPr="00B531D2">
        <w:t>ыбор оборудования и программного обеспечения СКУД, необходимого для модернизации</w:t>
      </w:r>
      <w:r>
        <w:t>;</w:t>
      </w:r>
    </w:p>
    <w:p w:rsidR="00B531D2" w:rsidRDefault="00B531D2" w:rsidP="00B531D2">
      <w:pPr>
        <w:spacing w:after="0" w:line="360" w:lineRule="auto"/>
        <w:ind w:firstLine="709"/>
      </w:pPr>
      <w:r>
        <w:lastRenderedPageBreak/>
        <w:t xml:space="preserve">– разработать проект внедрения </w:t>
      </w:r>
      <w:r w:rsidRPr="00B531D2">
        <w:t>модернизированной системы СКУД на объекте</w:t>
      </w:r>
      <w:r>
        <w:t>;</w:t>
      </w:r>
    </w:p>
    <w:p w:rsidR="00B531D2" w:rsidRDefault="00B531D2" w:rsidP="00B531D2">
      <w:pPr>
        <w:spacing w:after="0" w:line="360" w:lineRule="auto"/>
        <w:ind w:firstLine="709"/>
      </w:pPr>
      <w:r>
        <w:t>– произвести расчет т</w:t>
      </w:r>
      <w:r w:rsidRPr="00B531D2">
        <w:t>ехнико-экономически</w:t>
      </w:r>
      <w:r>
        <w:t>х</w:t>
      </w:r>
      <w:r w:rsidRPr="00B531D2">
        <w:t xml:space="preserve"> показател</w:t>
      </w:r>
      <w:r>
        <w:t>ей</w:t>
      </w:r>
      <w:r w:rsidRPr="00B531D2">
        <w:t xml:space="preserve"> проекта</w:t>
      </w:r>
      <w:r>
        <w:t>;</w:t>
      </w:r>
    </w:p>
    <w:p w:rsidR="00B531D2" w:rsidRDefault="00B531D2" w:rsidP="00B531D2">
      <w:pPr>
        <w:spacing w:after="0" w:line="360" w:lineRule="auto"/>
        <w:ind w:firstLine="709"/>
      </w:pPr>
      <w:r>
        <w:t>– разработать</w:t>
      </w:r>
      <w:r w:rsidRPr="00B531D2">
        <w:t xml:space="preserve"> рекомендаци</w:t>
      </w:r>
      <w:r>
        <w:t>и</w:t>
      </w:r>
      <w:r w:rsidRPr="00B531D2">
        <w:t xml:space="preserve"> по обеспечению охраны труда в процессе реализации проект</w:t>
      </w:r>
      <w:r>
        <w:t xml:space="preserve"> и з</w:t>
      </w:r>
      <w:r w:rsidRPr="00B531D2">
        <w:t>ащит</w:t>
      </w:r>
      <w:r>
        <w:t>е</w:t>
      </w:r>
      <w:r w:rsidRPr="00B531D2">
        <w:t xml:space="preserve"> сотрудников в чрезвычайных ситуациях</w:t>
      </w:r>
      <w:r>
        <w:t>.</w:t>
      </w:r>
    </w:p>
    <w:p w:rsidR="00826F4A" w:rsidRPr="00826F4A" w:rsidRDefault="00826F4A" w:rsidP="00826F4A">
      <w:pPr>
        <w:spacing w:after="0" w:line="360" w:lineRule="auto"/>
        <w:ind w:firstLine="709"/>
      </w:pPr>
      <w:r w:rsidRPr="00826F4A">
        <w:t>Методы исследования: изучение литературных источников, нормативно-правовой базы, изучение технической документации средств защиты информации, анализ технологий работы СКУД, методы сравнения, наблюдения.</w:t>
      </w:r>
    </w:p>
    <w:p w:rsidR="00B531D2" w:rsidRPr="00826F4A" w:rsidRDefault="00B531D2" w:rsidP="00B531D2">
      <w:pPr>
        <w:spacing w:after="0" w:line="360" w:lineRule="auto"/>
        <w:ind w:firstLine="709"/>
      </w:pPr>
      <w:r w:rsidRPr="00826F4A">
        <w:t xml:space="preserve">Практическая значимость проекта состоит в том, что его результат позволит </w:t>
      </w:r>
      <w:r w:rsidR="0087179A">
        <w:t>модернизировать систему</w:t>
      </w:r>
      <w:r w:rsidRPr="00826F4A">
        <w:t xml:space="preserve"> контроля и управления доступом </w:t>
      </w:r>
      <w:r w:rsidR="0087179A">
        <w:t>исследуемого объекта</w:t>
      </w:r>
      <w:r w:rsidRPr="00826F4A">
        <w:t xml:space="preserve">, </w:t>
      </w:r>
      <w:r w:rsidR="0087179A">
        <w:t xml:space="preserve">что обеспечить высокий уровень его безопасности. Модернизированная система будет </w:t>
      </w:r>
      <w:r w:rsidR="0087179A" w:rsidRPr="00826F4A">
        <w:t>соответс</w:t>
      </w:r>
      <w:r w:rsidR="0087179A">
        <w:t xml:space="preserve">твовать </w:t>
      </w:r>
      <w:r w:rsidRPr="00826F4A">
        <w:t xml:space="preserve">всем современным требованиям безопасности. При этом </w:t>
      </w:r>
      <w:r w:rsidR="0086761F">
        <w:t>будет</w:t>
      </w:r>
      <w:r w:rsidRPr="00826F4A">
        <w:t xml:space="preserve"> затра</w:t>
      </w:r>
      <w:r w:rsidR="0086761F">
        <w:t>чено</w:t>
      </w:r>
      <w:r w:rsidRPr="00826F4A">
        <w:t xml:space="preserve"> минимальное количество временных и материальных ресурсов. </w:t>
      </w:r>
    </w:p>
    <w:p w:rsidR="004867D3" w:rsidRDefault="004867D3" w:rsidP="00B94080">
      <w:pPr>
        <w:spacing w:after="0" w:line="360" w:lineRule="auto"/>
        <w:ind w:firstLine="709"/>
      </w:pPr>
    </w:p>
    <w:p w:rsidR="0086761F" w:rsidRDefault="0086761F" w:rsidP="00B94080">
      <w:pPr>
        <w:spacing w:after="0" w:line="360" w:lineRule="auto"/>
        <w:ind w:firstLine="709"/>
      </w:pPr>
    </w:p>
    <w:p w:rsidR="0086761F" w:rsidRDefault="0086761F" w:rsidP="00B94080">
      <w:pPr>
        <w:spacing w:after="0" w:line="360" w:lineRule="auto"/>
        <w:ind w:firstLine="709"/>
      </w:pPr>
    </w:p>
    <w:p w:rsidR="0086761F" w:rsidRDefault="0086761F" w:rsidP="00B94080">
      <w:pPr>
        <w:spacing w:after="0" w:line="360" w:lineRule="auto"/>
        <w:ind w:firstLine="709"/>
      </w:pPr>
    </w:p>
    <w:p w:rsidR="0086761F" w:rsidRDefault="0086761F" w:rsidP="00B94080">
      <w:pPr>
        <w:spacing w:after="0" w:line="360" w:lineRule="auto"/>
        <w:ind w:firstLine="709"/>
      </w:pPr>
    </w:p>
    <w:p w:rsidR="0086761F" w:rsidRDefault="0086761F" w:rsidP="00B94080">
      <w:pPr>
        <w:spacing w:after="0" w:line="360" w:lineRule="auto"/>
        <w:ind w:firstLine="709"/>
      </w:pPr>
    </w:p>
    <w:p w:rsidR="0086761F" w:rsidRDefault="0086761F" w:rsidP="00B94080">
      <w:pPr>
        <w:spacing w:after="0" w:line="360" w:lineRule="auto"/>
        <w:ind w:firstLine="709"/>
      </w:pPr>
    </w:p>
    <w:p w:rsidR="0086761F" w:rsidRDefault="0086761F" w:rsidP="00B94080">
      <w:pPr>
        <w:spacing w:after="0" w:line="360" w:lineRule="auto"/>
        <w:ind w:firstLine="709"/>
      </w:pPr>
    </w:p>
    <w:p w:rsidR="0086761F" w:rsidRDefault="0086761F" w:rsidP="00B94080">
      <w:pPr>
        <w:spacing w:after="0" w:line="360" w:lineRule="auto"/>
        <w:ind w:firstLine="709"/>
      </w:pPr>
    </w:p>
    <w:p w:rsidR="0086761F" w:rsidRDefault="0086761F" w:rsidP="00B94080">
      <w:pPr>
        <w:spacing w:after="0" w:line="360" w:lineRule="auto"/>
        <w:ind w:firstLine="709"/>
      </w:pPr>
    </w:p>
    <w:p w:rsidR="0086761F" w:rsidRDefault="0086761F" w:rsidP="00B94080">
      <w:pPr>
        <w:spacing w:after="0" w:line="360" w:lineRule="auto"/>
        <w:ind w:firstLine="709"/>
      </w:pPr>
    </w:p>
    <w:p w:rsidR="0086761F" w:rsidRDefault="0086761F" w:rsidP="00B94080">
      <w:pPr>
        <w:spacing w:after="0" w:line="360" w:lineRule="auto"/>
        <w:ind w:firstLine="709"/>
      </w:pPr>
    </w:p>
    <w:p w:rsidR="0086761F" w:rsidRDefault="0086761F" w:rsidP="00B94080">
      <w:pPr>
        <w:spacing w:after="0" w:line="360" w:lineRule="auto"/>
        <w:ind w:firstLine="709"/>
      </w:pPr>
    </w:p>
    <w:p w:rsidR="0086761F" w:rsidRDefault="0086761F" w:rsidP="00B94080">
      <w:pPr>
        <w:spacing w:after="0" w:line="360" w:lineRule="auto"/>
        <w:ind w:firstLine="709"/>
      </w:pPr>
    </w:p>
    <w:p w:rsidR="0086761F" w:rsidRDefault="0086761F" w:rsidP="00B94080">
      <w:pPr>
        <w:spacing w:after="0" w:line="360" w:lineRule="auto"/>
        <w:ind w:firstLine="709"/>
      </w:pPr>
    </w:p>
    <w:p w:rsidR="00AF3AA5" w:rsidRDefault="00285989" w:rsidP="00077D1A">
      <w:pPr>
        <w:pStyle w:val="1"/>
      </w:pPr>
      <w:bookmarkStart w:id="2" w:name="_Toc30971636"/>
      <w:r>
        <w:lastRenderedPageBreak/>
        <w:t>1</w:t>
      </w:r>
      <w:r w:rsidR="00AF3AA5" w:rsidRPr="00AF3AA5">
        <w:t xml:space="preserve"> Исследование характеристик объекта защиты и действующей системы контроля и управления доступом</w:t>
      </w:r>
      <w:bookmarkEnd w:id="2"/>
    </w:p>
    <w:p w:rsidR="00285989" w:rsidRPr="00285989" w:rsidRDefault="00285989" w:rsidP="00285989"/>
    <w:p w:rsidR="00AF3AA5" w:rsidRPr="00AF3AA5" w:rsidRDefault="00AF3AA5" w:rsidP="00077D1A">
      <w:pPr>
        <w:pStyle w:val="1"/>
      </w:pPr>
      <w:bookmarkStart w:id="3" w:name="_Toc30971637"/>
      <w:r w:rsidRPr="00AF3AA5">
        <w:t>1.1 Общая характеристика аэропорта, его информационная и физическая структура</w:t>
      </w:r>
      <w:bookmarkEnd w:id="3"/>
    </w:p>
    <w:p w:rsidR="0086761F" w:rsidRDefault="0086761F" w:rsidP="00B94080">
      <w:pPr>
        <w:spacing w:after="0" w:line="360" w:lineRule="auto"/>
        <w:ind w:firstLine="709"/>
      </w:pPr>
    </w:p>
    <w:p w:rsidR="00AF3AA5" w:rsidRDefault="00BF4FE9" w:rsidP="00B94080">
      <w:pPr>
        <w:spacing w:after="0" w:line="360" w:lineRule="auto"/>
        <w:ind w:firstLine="709"/>
      </w:pPr>
      <w:r>
        <w:t>Данная выпускная квалификационная работа выполнена на базе типовой модели аэропорта.</w:t>
      </w:r>
    </w:p>
    <w:p w:rsidR="00BF4FE9" w:rsidRDefault="00BF4FE9" w:rsidP="00B94080">
      <w:pPr>
        <w:spacing w:after="0" w:line="360" w:lineRule="auto"/>
        <w:ind w:firstLine="709"/>
      </w:pPr>
      <w:r>
        <w:t>Аэропорт –</w:t>
      </w:r>
      <w:r w:rsidRPr="00BF4FE9">
        <w:t xml:space="preserve"> комплекс сооружений, предназначенный для приема, отправки воздушных судов и обслуживания воздушных перевозок, имеющий для этих целей аэродром, аэровокзал и другие наземные </w:t>
      </w:r>
      <w:proofErr w:type="gramStart"/>
      <w:r w:rsidRPr="00BF4FE9">
        <w:t>сооружения</w:t>
      </w:r>
      <w:proofErr w:type="gramEnd"/>
      <w:r w:rsidRPr="00BF4FE9">
        <w:t xml:space="preserve"> и необходимое оборудование.</w:t>
      </w:r>
    </w:p>
    <w:p w:rsidR="00BF4FE9" w:rsidRDefault="00BF4FE9" w:rsidP="00B94080">
      <w:pPr>
        <w:spacing w:after="0" w:line="360" w:lineRule="auto"/>
        <w:ind w:firstLine="709"/>
      </w:pPr>
      <w:r w:rsidRPr="00BF4FE9">
        <w:t>А</w:t>
      </w:r>
      <w:r>
        <w:t>эровокзал (терминал аэропорта) –</w:t>
      </w:r>
      <w:r w:rsidRPr="00BF4FE9">
        <w:t xml:space="preserve"> здание для обслуживания пассажиров воздушного транспорта и операций с багажом, обычно в аэропортах.</w:t>
      </w:r>
    </w:p>
    <w:p w:rsidR="00BF4FE9" w:rsidRDefault="00BF4FE9" w:rsidP="00B94080">
      <w:pPr>
        <w:spacing w:after="0" w:line="360" w:lineRule="auto"/>
        <w:ind w:firstLine="709"/>
      </w:pPr>
      <w:r>
        <w:t>Аэровокзальный комплекс – в</w:t>
      </w:r>
      <w:r w:rsidRPr="00BF4FE9">
        <w:t xml:space="preserve">ключает в себя собственно аэровокзал, предназначенный для обслуживания пассажиров. В аэровокзале </w:t>
      </w:r>
      <w:proofErr w:type="gramStart"/>
      <w:r w:rsidRPr="00BF4FE9">
        <w:t>базируются большинство служб</w:t>
      </w:r>
      <w:proofErr w:type="gramEnd"/>
      <w:r w:rsidRPr="00BF4FE9">
        <w:t>, обслуживающих пассажиров от момента входа на территорию аэропорта до вылета и от момента подачи трапа к самолёту до покидания аэропорта: представительства авиакомпаний; служба организации пассажирских перевозок; службы безопасности; багажная служба; службы пограничного, иммиграционного и таможенного контроля; различные организации и предприятия, направленные на отдых,</w:t>
      </w:r>
      <w:r>
        <w:t xml:space="preserve"> развлечения пассажиров и т. п.</w:t>
      </w:r>
      <w:r w:rsidRPr="00BF4FE9">
        <w:t>: рестораны и кафе, точки торговли периодикой и сувенирами, магазины, и т. д. Грузовой комплекс. Принимает к отправке, оформляет, обрабатывает, загружает на борт воздушных судов груз и почту. Оснащается крытым отапливаемым складом, средствами доставки и механизированной погрузки-разгрузки, средствами обработки груза «в навал» и в контейнерах.</w:t>
      </w:r>
    </w:p>
    <w:p w:rsidR="00BF4FE9" w:rsidRDefault="00BF4FE9" w:rsidP="00B94080">
      <w:pPr>
        <w:spacing w:after="0" w:line="360" w:lineRule="auto"/>
        <w:ind w:firstLine="709"/>
      </w:pPr>
      <w:r>
        <w:lastRenderedPageBreak/>
        <w:t>Инфраструктура аэропорта включает:</w:t>
      </w:r>
    </w:p>
    <w:p w:rsidR="00BF4FE9" w:rsidRPr="00BF4FE9" w:rsidRDefault="00BF4FE9" w:rsidP="00BF4FE9">
      <w:pPr>
        <w:spacing w:after="0" w:line="360" w:lineRule="auto"/>
        <w:ind w:firstLine="709"/>
      </w:pPr>
      <w:r>
        <w:t>– ангарный комплекс для технического обслуживания и мойки ВС, в том числе отапливаемый ангар площадью 5100 м</w:t>
      </w:r>
      <w:proofErr w:type="gramStart"/>
      <w:r w:rsidRPr="00BF4FE9">
        <w:rPr>
          <w:vertAlign w:val="superscript"/>
        </w:rPr>
        <w:t>2</w:t>
      </w:r>
      <w:proofErr w:type="gramEnd"/>
      <w:r>
        <w:t>, что позволяет обслуживать BC вплоть до типа MD-11, и неотапливаемый ангар площадью 5700 м</w:t>
      </w:r>
      <w:r w:rsidRPr="00BF4FE9">
        <w:rPr>
          <w:vertAlign w:val="superscript"/>
        </w:rPr>
        <w:t>2</w:t>
      </w:r>
      <w:r>
        <w:t>;</w:t>
      </w:r>
    </w:p>
    <w:p w:rsidR="00BF4FE9" w:rsidRPr="00BF4FE9" w:rsidRDefault="00BF4FE9" w:rsidP="00BF4FE9">
      <w:pPr>
        <w:spacing w:after="0" w:line="360" w:lineRule="auto"/>
        <w:ind w:firstLine="709"/>
      </w:pPr>
      <w:r>
        <w:t>– складские помещения и инструментальные кладовые с круглосуточным доступом площадью более 700 м</w:t>
      </w:r>
      <w:proofErr w:type="gramStart"/>
      <w:r w:rsidRPr="00BF4FE9">
        <w:rPr>
          <w:vertAlign w:val="superscript"/>
        </w:rPr>
        <w:t>2</w:t>
      </w:r>
      <w:proofErr w:type="gramEnd"/>
      <w:r>
        <w:t>;</w:t>
      </w:r>
    </w:p>
    <w:p w:rsidR="00BF4FE9" w:rsidRPr="00BF4FE9" w:rsidRDefault="00BF4FE9" w:rsidP="00BF4FE9">
      <w:pPr>
        <w:spacing w:after="0" w:line="360" w:lineRule="auto"/>
        <w:ind w:firstLine="709"/>
      </w:pPr>
      <w:r>
        <w:t xml:space="preserve">– лаборатории </w:t>
      </w:r>
      <w:proofErr w:type="spellStart"/>
      <w:r>
        <w:t>АиРЭО</w:t>
      </w:r>
      <w:proofErr w:type="spellEnd"/>
      <w:r>
        <w:t xml:space="preserve"> с производственной площадью 1300 м</w:t>
      </w:r>
      <w:proofErr w:type="gramStart"/>
      <w:r w:rsidRPr="00BF4FE9">
        <w:rPr>
          <w:vertAlign w:val="superscript"/>
        </w:rPr>
        <w:t>2</w:t>
      </w:r>
      <w:proofErr w:type="gramEnd"/>
      <w:r>
        <w:t>;</w:t>
      </w:r>
    </w:p>
    <w:p w:rsidR="00BF4FE9" w:rsidRPr="00BF4FE9" w:rsidRDefault="00BF4FE9" w:rsidP="00BF4FE9">
      <w:pPr>
        <w:spacing w:after="0" w:line="360" w:lineRule="auto"/>
        <w:ind w:firstLine="709"/>
      </w:pPr>
      <w:r>
        <w:t>– участок расшифровки и анализа полетной информации площадью 180 м</w:t>
      </w:r>
      <w:proofErr w:type="gramStart"/>
      <w:r w:rsidRPr="00BF4FE9">
        <w:rPr>
          <w:vertAlign w:val="superscript"/>
        </w:rPr>
        <w:t>2</w:t>
      </w:r>
      <w:proofErr w:type="gramEnd"/>
      <w:r>
        <w:t>;</w:t>
      </w:r>
    </w:p>
    <w:p w:rsidR="00BF4FE9" w:rsidRPr="00BF4FE9" w:rsidRDefault="00BF4FE9" w:rsidP="00BF4FE9">
      <w:pPr>
        <w:spacing w:after="0" w:line="360" w:lineRule="auto"/>
        <w:ind w:firstLine="709"/>
      </w:pPr>
      <w:r>
        <w:t>– слесарно-механический участок площадью 72 м</w:t>
      </w:r>
      <w:proofErr w:type="gramStart"/>
      <w:r w:rsidRPr="00BF4FE9">
        <w:rPr>
          <w:vertAlign w:val="superscript"/>
        </w:rPr>
        <w:t>2</w:t>
      </w:r>
      <w:proofErr w:type="gramEnd"/>
      <w:r>
        <w:t>;</w:t>
      </w:r>
    </w:p>
    <w:p w:rsidR="00BF4FE9" w:rsidRPr="00BF4FE9" w:rsidRDefault="00BF4FE9" w:rsidP="00BF4FE9">
      <w:pPr>
        <w:spacing w:after="0" w:line="360" w:lineRule="auto"/>
        <w:ind w:firstLine="709"/>
      </w:pPr>
      <w:r>
        <w:t>– группы неразрушающих методов контроля с производственной площадью 103 м</w:t>
      </w:r>
      <w:proofErr w:type="gramStart"/>
      <w:r w:rsidRPr="00BF4FE9">
        <w:rPr>
          <w:vertAlign w:val="superscript"/>
        </w:rPr>
        <w:t>2</w:t>
      </w:r>
      <w:proofErr w:type="gramEnd"/>
      <w:r>
        <w:t>;</w:t>
      </w:r>
    </w:p>
    <w:p w:rsidR="00BF4FE9" w:rsidRPr="00BF4FE9" w:rsidRDefault="00BF4FE9" w:rsidP="00BF4FE9">
      <w:pPr>
        <w:spacing w:after="0" w:line="360" w:lineRule="auto"/>
        <w:ind w:firstLine="709"/>
      </w:pPr>
      <w:r>
        <w:softHyphen/>
        <w:t xml:space="preserve"> – лаборатория авиационной метрологии общей площадью 579,15 м</w:t>
      </w:r>
      <w:proofErr w:type="gramStart"/>
      <w:r w:rsidRPr="00BF4FE9">
        <w:rPr>
          <w:vertAlign w:val="superscript"/>
        </w:rPr>
        <w:t>2</w:t>
      </w:r>
      <w:proofErr w:type="gramEnd"/>
      <w:r>
        <w:t>;</w:t>
      </w:r>
    </w:p>
    <w:p w:rsidR="00BF4FE9" w:rsidRDefault="00BF4FE9" w:rsidP="00BF4FE9">
      <w:pPr>
        <w:spacing w:after="0" w:line="360" w:lineRule="auto"/>
        <w:ind w:firstLine="709"/>
      </w:pPr>
      <w:r>
        <w:softHyphen/>
        <w:t>– наземное штурманское обеспечение;</w:t>
      </w:r>
    </w:p>
    <w:p w:rsidR="00BF4FE9" w:rsidRPr="00BF4FE9" w:rsidRDefault="00BF4FE9" w:rsidP="00BF4FE9">
      <w:pPr>
        <w:spacing w:after="0" w:line="360" w:lineRule="auto"/>
        <w:ind w:firstLine="709"/>
      </w:pPr>
      <w:r>
        <w:t>– грузовой терминал, расположенный на территории 23 000 м</w:t>
      </w:r>
      <w:proofErr w:type="gramStart"/>
      <w:r w:rsidRPr="00BF4FE9">
        <w:rPr>
          <w:vertAlign w:val="superscript"/>
        </w:rPr>
        <w:t>2</w:t>
      </w:r>
      <w:proofErr w:type="gramEnd"/>
      <w:r>
        <w:t>,</w:t>
      </w:r>
      <w:r w:rsidR="00493F03">
        <w:t xml:space="preserve"> </w:t>
      </w:r>
      <w:r>
        <w:t>включающий складские и офисные помещения общей площадью 10 300 м</w:t>
      </w:r>
      <w:r w:rsidRPr="00BF4FE9">
        <w:rPr>
          <w:vertAlign w:val="superscript"/>
        </w:rPr>
        <w:t>2</w:t>
      </w:r>
      <w:r>
        <w:t>;</w:t>
      </w:r>
    </w:p>
    <w:p w:rsidR="00BF4FE9" w:rsidRDefault="00BF4FE9" w:rsidP="00BF4FE9">
      <w:pPr>
        <w:spacing w:after="0" w:line="360" w:lineRule="auto"/>
        <w:ind w:firstLine="709"/>
      </w:pPr>
      <w:r>
        <w:t>– топливозаправочные комплексы;</w:t>
      </w:r>
    </w:p>
    <w:p w:rsidR="00BF4FE9" w:rsidRDefault="00BF4FE9" w:rsidP="00BF4FE9">
      <w:pPr>
        <w:spacing w:after="0" w:line="360" w:lineRule="auto"/>
        <w:ind w:firstLine="709"/>
      </w:pPr>
      <w:r>
        <w:t>– цеха бортового питания.</w:t>
      </w:r>
    </w:p>
    <w:p w:rsidR="00FD7CD0" w:rsidRDefault="00FD7CD0" w:rsidP="00FD7CD0">
      <w:pPr>
        <w:spacing w:after="0" w:line="360" w:lineRule="auto"/>
        <w:ind w:firstLine="709"/>
      </w:pPr>
      <w:r w:rsidRPr="00FD7CD0">
        <w:t xml:space="preserve">Исследуем архитектурную схему </w:t>
      </w:r>
      <w:r>
        <w:t>аэропорта</w:t>
      </w:r>
      <w:r w:rsidRPr="00FD7CD0">
        <w:t>.</w:t>
      </w:r>
    </w:p>
    <w:p w:rsidR="00FD7CD0" w:rsidRPr="00FD7CD0" w:rsidRDefault="00FD7CD0" w:rsidP="00FD7CD0">
      <w:pPr>
        <w:spacing w:after="0" w:line="360" w:lineRule="auto"/>
        <w:ind w:firstLine="709"/>
      </w:pPr>
      <w:r w:rsidRPr="00FD7CD0">
        <w:t>Под архитектурой предприятия понимается структурное описание организации как системы управления в терминах бизнеса и информационных технологий, включающее характеристику существенных элементов этой системы и связей между ними. Основная задача архитектуры предприятия – сфокусировать внимание IT-блока предприятия на реализации его миссии и достижении стратегических целей бизнеса.</w:t>
      </w:r>
    </w:p>
    <w:p w:rsidR="00FD7CD0" w:rsidRPr="00FD7CD0" w:rsidRDefault="00FD7CD0" w:rsidP="00FD7CD0">
      <w:pPr>
        <w:spacing w:after="0" w:line="360" w:lineRule="auto"/>
        <w:ind w:firstLine="709"/>
      </w:pPr>
      <w:r w:rsidRPr="00FD7CD0">
        <w:t xml:space="preserve">Создание корпоративных архитектур, за редким исключением, не носит обязательного регламентирующего характера. Если говорить о коммерческих организациях, то обычно этот вопрос находится в сфере полномочий высшего руководства организации. Но, по оценкам аналитиков, ежегодно </w:t>
      </w:r>
      <w:r w:rsidRPr="00FD7CD0">
        <w:lastRenderedPageBreak/>
        <w:t>будет увеличиваться число предприятий, нацеленных на создание комплексных архитектур. При этом архитекторам предприятий, проектирующим исключительно информационно-технологические архитектуры, придется обосновывать результаты своей деятельности и ее полезность с точки зрения потребностей основного бизнеса организации.</w:t>
      </w:r>
    </w:p>
    <w:p w:rsidR="00FD7CD0" w:rsidRPr="00FD7CD0" w:rsidRDefault="00FD7CD0" w:rsidP="00FD7CD0">
      <w:pPr>
        <w:spacing w:after="0" w:line="360" w:lineRule="auto"/>
        <w:ind w:firstLine="709"/>
      </w:pPr>
      <w:r w:rsidRPr="00FD7CD0">
        <w:t>Современное гражданское авиапредприятие – это сложное многофункциональное объединение, обеспечивающее пассажирские и грузовые авиаперевозки, с большим количеством потребителей и поставщиков услуг.</w:t>
      </w:r>
    </w:p>
    <w:p w:rsidR="00FD7CD0" w:rsidRPr="00FD7CD0" w:rsidRDefault="00FD7CD0" w:rsidP="00FD7CD0">
      <w:pPr>
        <w:spacing w:after="0" w:line="360" w:lineRule="auto"/>
        <w:ind w:firstLine="709"/>
        <w:rPr>
          <w:bCs/>
        </w:rPr>
      </w:pPr>
      <w:r w:rsidRPr="00FD7CD0">
        <w:t xml:space="preserve">Авиапредприятие в своей информационной структуре имеет компьютерную сеть, в которую включены рабочие компьютеры сотрудников. </w:t>
      </w:r>
      <w:r w:rsidRPr="00FD7CD0">
        <w:rPr>
          <w:bCs/>
        </w:rPr>
        <w:t>Доступом к данной компьютерной сети обладают только сотрудники организации. Рассмотрим типовое решение информационной архитектуры для авиапредприятия.</w:t>
      </w:r>
    </w:p>
    <w:p w:rsidR="00FD7CD0" w:rsidRDefault="00FD7CD0" w:rsidP="00FD7CD0">
      <w:pPr>
        <w:spacing w:after="0" w:line="360" w:lineRule="auto"/>
        <w:ind w:firstLine="709"/>
        <w:rPr>
          <w:bCs/>
        </w:rPr>
      </w:pPr>
      <w:bookmarkStart w:id="4" w:name="_Toc354260205"/>
      <w:bookmarkStart w:id="5" w:name="_Toc357353158"/>
      <w:bookmarkStart w:id="6" w:name="_Toc384624834"/>
      <w:bookmarkStart w:id="7" w:name="_Toc385509092"/>
      <w:bookmarkStart w:id="8" w:name="_Toc388377891"/>
      <w:bookmarkStart w:id="9" w:name="_Toc411017360"/>
      <w:bookmarkStart w:id="10" w:name="_Toc411017712"/>
      <w:bookmarkStart w:id="11" w:name="_Toc452420194"/>
      <w:r w:rsidRPr="00FD7CD0">
        <w:rPr>
          <w:bCs/>
        </w:rPr>
        <w:t xml:space="preserve">Вся сеть располагается в пределах </w:t>
      </w:r>
      <w:bookmarkEnd w:id="4"/>
      <w:bookmarkEnd w:id="5"/>
      <w:bookmarkEnd w:id="6"/>
      <w:bookmarkEnd w:id="7"/>
      <w:bookmarkEnd w:id="8"/>
      <w:bookmarkEnd w:id="9"/>
      <w:bookmarkEnd w:id="10"/>
      <w:bookmarkEnd w:id="11"/>
      <w:r w:rsidRPr="00FD7CD0">
        <w:rPr>
          <w:bCs/>
        </w:rPr>
        <w:t xml:space="preserve">комплекса зданий авиапредприятия. </w:t>
      </w:r>
      <w:bookmarkStart w:id="12" w:name="_Toc354260207"/>
      <w:bookmarkStart w:id="13" w:name="_Toc357353160"/>
      <w:bookmarkStart w:id="14" w:name="_Toc384624848"/>
      <w:bookmarkStart w:id="15" w:name="_Toc385509106"/>
      <w:bookmarkStart w:id="16" w:name="_Toc388377905"/>
      <w:bookmarkStart w:id="17" w:name="_Toc411017374"/>
      <w:bookmarkStart w:id="18" w:name="_Toc411017726"/>
      <w:bookmarkStart w:id="19" w:name="_Toc452420198"/>
      <w:r w:rsidRPr="00FD7CD0">
        <w:rPr>
          <w:bCs/>
        </w:rPr>
        <w:t>Сеть организована по топологии типа «звезда».</w:t>
      </w:r>
      <w:bookmarkEnd w:id="12"/>
      <w:bookmarkEnd w:id="13"/>
      <w:bookmarkEnd w:id="14"/>
      <w:bookmarkEnd w:id="15"/>
      <w:bookmarkEnd w:id="16"/>
      <w:bookmarkEnd w:id="17"/>
      <w:bookmarkEnd w:id="18"/>
      <w:bookmarkEnd w:id="19"/>
      <w:r w:rsidRPr="00FD7CD0">
        <w:rPr>
          <w:bCs/>
        </w:rPr>
        <w:t xml:space="preserve"> </w:t>
      </w:r>
      <w:bookmarkStart w:id="20" w:name="_Toc354260209"/>
      <w:bookmarkStart w:id="21" w:name="_Toc357353162"/>
      <w:bookmarkStart w:id="22" w:name="_Toc384624850"/>
      <w:bookmarkStart w:id="23" w:name="_Toc385509108"/>
      <w:bookmarkStart w:id="24" w:name="_Toc388377907"/>
      <w:bookmarkStart w:id="25" w:name="_Toc411017376"/>
      <w:bookmarkStart w:id="26" w:name="_Toc411017728"/>
      <w:bookmarkStart w:id="27" w:name="_Toc452420200"/>
      <w:r w:rsidRPr="00FD7CD0">
        <w:rPr>
          <w:bCs/>
        </w:rPr>
        <w:t>Основными преимуществами компьютерных сетей с данным типом топологии является высокая производительность и устойчивость к различным сбоям в работе, которые связаны неполадками в конкретных элементах сети либо с повреждениями сетевых кабелей.</w:t>
      </w:r>
      <w:bookmarkEnd w:id="20"/>
      <w:bookmarkEnd w:id="21"/>
      <w:bookmarkEnd w:id="22"/>
      <w:bookmarkEnd w:id="23"/>
      <w:bookmarkEnd w:id="24"/>
      <w:bookmarkEnd w:id="25"/>
      <w:bookmarkEnd w:id="26"/>
      <w:bookmarkEnd w:id="27"/>
      <w:r>
        <w:rPr>
          <w:bCs/>
        </w:rPr>
        <w:t xml:space="preserve"> </w:t>
      </w:r>
    </w:p>
    <w:p w:rsidR="00FD7CD0" w:rsidRPr="00FD7CD0" w:rsidRDefault="00FD7CD0" w:rsidP="00FD7CD0">
      <w:pPr>
        <w:spacing w:after="0" w:line="360" w:lineRule="auto"/>
        <w:ind w:firstLine="709"/>
        <w:rPr>
          <w:bCs/>
        </w:rPr>
      </w:pPr>
      <w:r w:rsidRPr="00FD7CD0">
        <w:rPr>
          <w:bCs/>
        </w:rPr>
        <w:t xml:space="preserve">Основная деятельность организации сосредоточена на документальном обеспечении процессов обслуживания пассажиров и продаж билетов, организации полетов, а также технической поддержке работы всей системы. </w:t>
      </w:r>
    </w:p>
    <w:p w:rsidR="00FD7CD0" w:rsidRPr="00FD7CD0" w:rsidRDefault="00FD7CD0" w:rsidP="00FD7CD0">
      <w:pPr>
        <w:spacing w:after="0" w:line="360" w:lineRule="auto"/>
        <w:ind w:firstLine="709"/>
        <w:rPr>
          <w:bCs/>
        </w:rPr>
      </w:pPr>
      <w:r w:rsidRPr="00FD7CD0">
        <w:rPr>
          <w:bCs/>
        </w:rPr>
        <w:t xml:space="preserve">Схема компьютерной сети авиапредприятия приведена на рисунке </w:t>
      </w:r>
      <w:r>
        <w:rPr>
          <w:bCs/>
        </w:rPr>
        <w:t>1.1</w:t>
      </w:r>
      <w:r w:rsidRPr="00FD7CD0">
        <w:rPr>
          <w:bCs/>
        </w:rPr>
        <w:t>.</w:t>
      </w:r>
    </w:p>
    <w:p w:rsidR="00FD7CD0" w:rsidRPr="00FD7CD0" w:rsidRDefault="00FD7CD0" w:rsidP="00FD7CD0">
      <w:pPr>
        <w:spacing w:after="0" w:line="360" w:lineRule="auto"/>
        <w:ind w:firstLine="709"/>
        <w:jc w:val="center"/>
        <w:rPr>
          <w:bCs/>
        </w:rPr>
      </w:pPr>
      <w:r w:rsidRPr="00FD7CD0">
        <w:object w:dxaOrig="13781" w:dyaOrig="11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382.5pt" o:ole="">
            <v:imagedata r:id="rId9" o:title=""/>
          </v:shape>
          <o:OLEObject Type="Embed" ProgID="Visio.Drawing.11" ShapeID="_x0000_i1025" DrawAspect="Content" ObjectID="_1642047327" r:id="rId10"/>
        </w:object>
      </w:r>
      <w:r w:rsidR="00D60204">
        <w:rPr>
          <w:bCs/>
        </w:rPr>
        <w:t>Рисунок 1.1</w:t>
      </w:r>
      <w:r w:rsidRPr="00FD7CD0">
        <w:rPr>
          <w:bCs/>
        </w:rPr>
        <w:t xml:space="preserve"> – Схема компьютерной сети авиапредприятия</w:t>
      </w:r>
    </w:p>
    <w:p w:rsidR="00FD7CD0" w:rsidRDefault="00FD7CD0" w:rsidP="00FD7CD0">
      <w:pPr>
        <w:spacing w:after="0" w:line="360" w:lineRule="auto"/>
        <w:ind w:firstLine="709"/>
      </w:pPr>
    </w:p>
    <w:p w:rsidR="00FD7CD0" w:rsidRPr="00FD7CD0" w:rsidRDefault="00FD7CD0" w:rsidP="00FD7CD0">
      <w:pPr>
        <w:spacing w:after="0" w:line="360" w:lineRule="auto"/>
        <w:ind w:firstLine="709"/>
        <w:rPr>
          <w:bCs/>
        </w:rPr>
      </w:pPr>
      <w:r w:rsidRPr="00FD7CD0">
        <w:rPr>
          <w:bCs/>
        </w:rPr>
        <w:t>Действующая СКУД функционирует на базе ЛВС аэропорта.</w:t>
      </w:r>
    </w:p>
    <w:p w:rsidR="00FD7CD0" w:rsidRPr="008620D0" w:rsidRDefault="00FD7CD0" w:rsidP="00FD7CD0">
      <w:pPr>
        <w:spacing w:after="0" w:line="360" w:lineRule="auto"/>
        <w:ind w:firstLine="709"/>
      </w:pPr>
    </w:p>
    <w:p w:rsidR="008620D0" w:rsidRPr="008620D0" w:rsidRDefault="008620D0" w:rsidP="00077D1A">
      <w:pPr>
        <w:pStyle w:val="1"/>
      </w:pPr>
      <w:bookmarkStart w:id="28" w:name="_Toc30971638"/>
      <w:r w:rsidRPr="008620D0">
        <w:t>1.2 Анализ существующей системы контроля и управления доступом на базе аэропорта</w:t>
      </w:r>
      <w:bookmarkEnd w:id="28"/>
    </w:p>
    <w:p w:rsidR="00285989" w:rsidRDefault="00285989" w:rsidP="00FD7CD0">
      <w:pPr>
        <w:spacing w:after="0" w:line="360" w:lineRule="auto"/>
        <w:ind w:firstLine="709"/>
      </w:pPr>
    </w:p>
    <w:p w:rsidR="00FD7CD0" w:rsidRDefault="00782A95" w:rsidP="00FD7CD0">
      <w:pPr>
        <w:spacing w:after="0" w:line="360" w:lineRule="auto"/>
        <w:ind w:firstLine="709"/>
      </w:pPr>
      <w:r w:rsidRPr="00782A95">
        <w:t xml:space="preserve">В наше неспокойное время для пассажиров стали нормой чрезвычайные меры безопасности, предпринимаемые перед посадкой в самолет. Новые процедуры досмотра и современное оборудование гарантируют, что представляющие опасность предметы не попадут на территорию аэропорта и борт самолета. И все же безопасность аэропорта предполагает гораздо больше, чем предотвращение возможных атак. Растущий пассажиропоток, увеличение скорости перемещения людей, </w:t>
      </w:r>
      <w:r w:rsidRPr="00782A95">
        <w:lastRenderedPageBreak/>
        <w:t>обработки багажа и других процессов могут спровоцировать многие неприятности.</w:t>
      </w:r>
    </w:p>
    <w:p w:rsidR="00BD3B7C" w:rsidRDefault="00BD3B7C" w:rsidP="00BD3B7C">
      <w:pPr>
        <w:spacing w:after="0" w:line="360" w:lineRule="auto"/>
        <w:ind w:firstLine="709"/>
      </w:pPr>
      <w:r>
        <w:t>Задачи СКУД аэропорта:</w:t>
      </w:r>
    </w:p>
    <w:p w:rsidR="00BD3B7C" w:rsidRDefault="00BD3B7C" w:rsidP="00BD3B7C">
      <w:pPr>
        <w:spacing w:after="0" w:line="360" w:lineRule="auto"/>
        <w:ind w:firstLine="709"/>
      </w:pPr>
      <w:r>
        <w:t>• Автоматизация пропуска сотрудников с разными уровнями допуска.</w:t>
      </w:r>
    </w:p>
    <w:p w:rsidR="00BD3B7C" w:rsidRDefault="00BD3B7C" w:rsidP="00BD3B7C">
      <w:pPr>
        <w:spacing w:after="0" w:line="360" w:lineRule="auto"/>
        <w:ind w:firstLine="709"/>
      </w:pPr>
      <w:r>
        <w:t>• Учет рабочего времени сотрудников.</w:t>
      </w:r>
    </w:p>
    <w:p w:rsidR="00BD3B7C" w:rsidRDefault="00BD3B7C" w:rsidP="00BD3B7C">
      <w:pPr>
        <w:spacing w:after="0" w:line="360" w:lineRule="auto"/>
        <w:ind w:firstLine="709"/>
      </w:pPr>
      <w:r>
        <w:t xml:space="preserve">• Реализация СКУД </w:t>
      </w:r>
      <w:proofErr w:type="spellStart"/>
      <w:r>
        <w:t>автопаркинга</w:t>
      </w:r>
      <w:proofErr w:type="spellEnd"/>
      <w:r>
        <w:t>;</w:t>
      </w:r>
    </w:p>
    <w:p w:rsidR="00BD3B7C" w:rsidRDefault="00BD3B7C" w:rsidP="00BD3B7C">
      <w:pPr>
        <w:spacing w:after="0" w:line="360" w:lineRule="auto"/>
        <w:ind w:firstLine="709"/>
      </w:pPr>
      <w:r>
        <w:t>• Реализация зон доступа - по сотрудникам, по времени.</w:t>
      </w:r>
    </w:p>
    <w:p w:rsidR="00BD3B7C" w:rsidRDefault="00BD3B7C" w:rsidP="00BD3B7C">
      <w:pPr>
        <w:spacing w:after="0" w:line="360" w:lineRule="auto"/>
        <w:ind w:firstLine="709"/>
      </w:pPr>
      <w:r>
        <w:t>• На особо важных объектах должно происходить многократное подтверждение идентификационных данных.</w:t>
      </w:r>
    </w:p>
    <w:p w:rsidR="00BD3B7C" w:rsidRDefault="00BD3B7C" w:rsidP="00BD3B7C">
      <w:pPr>
        <w:spacing w:after="0" w:line="360" w:lineRule="auto"/>
        <w:ind w:firstLine="709"/>
      </w:pPr>
      <w:r>
        <w:t xml:space="preserve">• </w:t>
      </w:r>
      <w:proofErr w:type="spellStart"/>
      <w:r>
        <w:t>Металлодетекторы</w:t>
      </w:r>
      <w:proofErr w:type="spellEnd"/>
      <w:r>
        <w:t xml:space="preserve"> для всех пассажиров.</w:t>
      </w:r>
    </w:p>
    <w:p w:rsidR="00BD3B7C" w:rsidRDefault="00BD3B7C" w:rsidP="00BD3B7C">
      <w:pPr>
        <w:spacing w:after="0" w:line="360" w:lineRule="auto"/>
        <w:ind w:firstLine="709"/>
      </w:pPr>
      <w:r>
        <w:t>• Отслеживание багажа пассажиров при помощи специальных меток.</w:t>
      </w:r>
    </w:p>
    <w:p w:rsidR="00BD3B7C" w:rsidRDefault="00BD3B7C" w:rsidP="00BD3B7C">
      <w:pPr>
        <w:spacing w:after="0" w:line="360" w:lineRule="auto"/>
        <w:ind w:firstLine="709"/>
      </w:pPr>
      <w:r>
        <w:t>• Интеграция СКУД в системы видеонаблюдения, противопожарные системы.</w:t>
      </w:r>
    </w:p>
    <w:p w:rsidR="00BD3B7C" w:rsidRDefault="00BD3B7C" w:rsidP="00BD3B7C">
      <w:pPr>
        <w:spacing w:after="0" w:line="360" w:lineRule="auto"/>
        <w:ind w:firstLine="709"/>
      </w:pPr>
      <w:r>
        <w:t>• Система идентификации для пассажиров по билетам.</w:t>
      </w:r>
    </w:p>
    <w:p w:rsidR="00BD3B7C" w:rsidRDefault="00BD3B7C" w:rsidP="00BD3B7C">
      <w:pPr>
        <w:spacing w:after="0" w:line="360" w:lineRule="auto"/>
        <w:ind w:firstLine="709"/>
      </w:pPr>
      <w:r>
        <w:t>Компоненты СКУД аэропорта:</w:t>
      </w:r>
    </w:p>
    <w:p w:rsidR="00BD3B7C" w:rsidRDefault="00BD3B7C" w:rsidP="00BD3B7C">
      <w:pPr>
        <w:spacing w:after="0" w:line="360" w:lineRule="auto"/>
        <w:ind w:firstLine="709"/>
      </w:pPr>
      <w:r>
        <w:t>• Большое количество персональных идентификаторов для персонала.</w:t>
      </w:r>
    </w:p>
    <w:p w:rsidR="00BD3B7C" w:rsidRDefault="00BD3B7C" w:rsidP="00BD3B7C">
      <w:pPr>
        <w:spacing w:after="0" w:line="360" w:lineRule="auto"/>
        <w:ind w:firstLine="709"/>
      </w:pPr>
      <w:r>
        <w:t>• Идентификаторы для пассажирского багажа.</w:t>
      </w:r>
    </w:p>
    <w:p w:rsidR="00BD3B7C" w:rsidRDefault="00BD3B7C" w:rsidP="00BD3B7C">
      <w:pPr>
        <w:spacing w:after="0" w:line="360" w:lineRule="auto"/>
        <w:ind w:firstLine="709"/>
      </w:pPr>
      <w:r>
        <w:t>• Считыватели самого разнообразного типа.</w:t>
      </w:r>
    </w:p>
    <w:p w:rsidR="00BD3B7C" w:rsidRDefault="00BD3B7C" w:rsidP="00BD3B7C">
      <w:pPr>
        <w:spacing w:after="0" w:line="360" w:lineRule="auto"/>
        <w:ind w:firstLine="709"/>
      </w:pPr>
      <w:r>
        <w:t>• Система видеонаблюдения, тревожные кнопки.</w:t>
      </w:r>
    </w:p>
    <w:p w:rsidR="00BD3B7C" w:rsidRDefault="00BD3B7C" w:rsidP="00BD3B7C">
      <w:pPr>
        <w:spacing w:after="0" w:line="360" w:lineRule="auto"/>
        <w:ind w:firstLine="709"/>
      </w:pPr>
      <w:r>
        <w:t>• Центральный сервер и пульты управления СКУД и системами безопасности.</w:t>
      </w:r>
    </w:p>
    <w:p w:rsidR="00BD3B7C" w:rsidRDefault="00BD3B7C" w:rsidP="00BD3B7C">
      <w:pPr>
        <w:spacing w:after="0" w:line="360" w:lineRule="auto"/>
        <w:ind w:firstLine="709"/>
      </w:pPr>
      <w:r>
        <w:t>• Рамки металлоискателей, идентификации багажа.</w:t>
      </w:r>
    </w:p>
    <w:p w:rsidR="00BD3B7C" w:rsidRDefault="00BD3B7C" w:rsidP="00BD3B7C">
      <w:pPr>
        <w:spacing w:after="0" w:line="360" w:lineRule="auto"/>
        <w:ind w:firstLine="709"/>
      </w:pPr>
      <w:r>
        <w:t>• Большое количество энергонезависимых контроллеров доступа, объединенных в единую сеть.</w:t>
      </w:r>
    </w:p>
    <w:p w:rsidR="00BD3B7C" w:rsidRDefault="00BD3B7C" w:rsidP="00BD3B7C">
      <w:pPr>
        <w:spacing w:after="0" w:line="360" w:lineRule="auto"/>
        <w:ind w:firstLine="709"/>
      </w:pPr>
      <w:r>
        <w:t>• Система распознавания номерных знаков автотранспорта.</w:t>
      </w:r>
    </w:p>
    <w:p w:rsidR="00BD3B7C" w:rsidRDefault="00BD3B7C" w:rsidP="00BD3B7C">
      <w:pPr>
        <w:spacing w:after="0" w:line="360" w:lineRule="auto"/>
        <w:ind w:firstLine="709"/>
      </w:pPr>
      <w:r>
        <w:t>• Система распознавания лиц с целью выявления подозрительных пассажиров, попавших в черные списки аэропортов.</w:t>
      </w:r>
    </w:p>
    <w:p w:rsidR="00BD3B7C" w:rsidRDefault="00BD3B7C" w:rsidP="00FD7CD0">
      <w:pPr>
        <w:spacing w:after="0" w:line="360" w:lineRule="auto"/>
        <w:ind w:firstLine="709"/>
      </w:pPr>
      <w:r>
        <w:t xml:space="preserve">На исследуемом объекте СКУД </w:t>
      </w:r>
      <w:proofErr w:type="gramStart"/>
      <w:r>
        <w:t>построена</w:t>
      </w:r>
      <w:proofErr w:type="gramEnd"/>
      <w:r>
        <w:t xml:space="preserve"> на базе системы </w:t>
      </w:r>
      <w:r w:rsidRPr="00BD3B7C">
        <w:t>SALTO XS4 RFID</w:t>
      </w:r>
      <w:r>
        <w:t>.</w:t>
      </w:r>
    </w:p>
    <w:p w:rsidR="00BD3B7C" w:rsidRDefault="00BD3B7C" w:rsidP="00BD3B7C">
      <w:pPr>
        <w:spacing w:after="0" w:line="360" w:lineRule="auto"/>
        <w:ind w:firstLine="709"/>
      </w:pPr>
      <w:r>
        <w:lastRenderedPageBreak/>
        <w:t xml:space="preserve">SALTO XS4 RFID – универсальная сетевая система контроля доступа, которая способна решить все вопросы по организации доступа сотрудников, подрядчиков и посетителей в любые зоны и помещения аэропорта или объекта транспортной инфраструктуры. SALTO XS4 RFID позволит Вам создавать </w:t>
      </w:r>
      <w:proofErr w:type="gramStart"/>
      <w:r>
        <w:t>единую</w:t>
      </w:r>
      <w:proofErr w:type="gramEnd"/>
      <w:r>
        <w:t xml:space="preserve"> СКУД всего объекта, значительно экономя как на стоимости управляющих элементов СКУД, так и на административных расходах на управление системой. При этом имеется возможность делегировать необходимые полномочия в административные подразделения и государственные службы (службы пограничного, иммиграционного и таможенного контроля), чтобы они могли полноценно управлять и контролировать свой подраздел СКУД. </w:t>
      </w:r>
    </w:p>
    <w:p w:rsidR="00BD3B7C" w:rsidRDefault="00BD3B7C" w:rsidP="00BD3B7C">
      <w:pPr>
        <w:spacing w:after="0" w:line="360" w:lineRule="auto"/>
        <w:ind w:firstLine="709"/>
      </w:pPr>
      <w:proofErr w:type="gramStart"/>
      <w:r>
        <w:t>Основная особенность: построение территориально-распределенной масштабируемой СКУД с административно-правовым разделением полномочий, включение в единую систему онлайн точек доступа для управления входными группами и критически важными точками доступа (турникеты на входе в здание или его части, разделение таможенной / миграционной / пограничной и входных зон) - и беспроводных электронных замков и цилиндров (для дверей отдельных кабинетов и помещений).</w:t>
      </w:r>
      <w:proofErr w:type="gramEnd"/>
      <w:r>
        <w:t xml:space="preserve"> Благодаря отсутствию проводов, автономному питанию от батарей и продуманной конструкции, электронные замки и цилиндры максимально просто установить как на существующие, так и на новые двери, без необходимости прокладки проводов, замены двери или корпуса замка. </w:t>
      </w:r>
    </w:p>
    <w:p w:rsidR="00BD3B7C" w:rsidRDefault="00BD3B7C" w:rsidP="00BD3B7C">
      <w:pPr>
        <w:spacing w:after="0" w:line="360" w:lineRule="auto"/>
        <w:ind w:firstLine="709"/>
      </w:pPr>
      <w:r>
        <w:t xml:space="preserve">Технология специального антимикробного покрытия электронных замков SALTO </w:t>
      </w:r>
      <w:proofErr w:type="spellStart"/>
      <w:r>
        <w:t>BioCote</w:t>
      </w:r>
      <w:proofErr w:type="spellEnd"/>
      <w:r>
        <w:t xml:space="preserve"> позволяет  гарантировать санитарную безопасность при установке СКУД в местах с большой проходимостью и защитит сотрудников и пассажиров от риска заражения болезнями, передаваемыми через кожный контакт. </w:t>
      </w:r>
    </w:p>
    <w:p w:rsidR="00BD3B7C" w:rsidRDefault="00BD3B7C" w:rsidP="00BD3B7C">
      <w:pPr>
        <w:spacing w:after="0" w:line="360" w:lineRule="auto"/>
        <w:ind w:firstLine="709"/>
      </w:pPr>
    </w:p>
    <w:p w:rsidR="00BD3B7C" w:rsidRDefault="00BD3B7C" w:rsidP="00BD3B7C">
      <w:pPr>
        <w:spacing w:after="0" w:line="360" w:lineRule="auto"/>
        <w:ind w:firstLine="709"/>
      </w:pPr>
    </w:p>
    <w:p w:rsidR="00BD3B7C" w:rsidRDefault="00BD3B7C" w:rsidP="00BD3B7C">
      <w:pPr>
        <w:spacing w:after="0" w:line="360" w:lineRule="auto"/>
        <w:ind w:firstLine="709"/>
      </w:pPr>
    </w:p>
    <w:p w:rsidR="00BD3B7C" w:rsidRDefault="00B66637" w:rsidP="00BD3B7C">
      <w:pPr>
        <w:spacing w:after="0" w:line="360" w:lineRule="auto"/>
        <w:ind w:firstLine="709"/>
      </w:pPr>
      <w:r>
        <w:lastRenderedPageBreak/>
        <w:t>Состав</w:t>
      </w:r>
      <w:r w:rsidR="00BD3B7C">
        <w:t xml:space="preserve"> СКУД SALTO XS4 RFID:</w:t>
      </w:r>
    </w:p>
    <w:p w:rsidR="00BD3B7C" w:rsidRDefault="00BD3B7C" w:rsidP="00BD3B7C">
      <w:pPr>
        <w:spacing w:after="0" w:line="360" w:lineRule="auto"/>
        <w:ind w:firstLine="709"/>
      </w:pPr>
      <w:r>
        <w:t>1. Комплекс управления С</w:t>
      </w:r>
      <w:r w:rsidR="00B66637">
        <w:t xml:space="preserve">КУД, который состоит </w:t>
      </w:r>
      <w:proofErr w:type="gramStart"/>
      <w:r w:rsidR="00B66637">
        <w:t>из</w:t>
      </w:r>
      <w:proofErr w:type="gramEnd"/>
      <w:r w:rsidR="00B66637">
        <w:t xml:space="preserve"> </w:t>
      </w:r>
      <w:proofErr w:type="gramStart"/>
      <w:r w:rsidR="00B66637">
        <w:t>клиент</w:t>
      </w:r>
      <w:proofErr w:type="gramEnd"/>
      <w:r w:rsidR="00B66637">
        <w:t xml:space="preserve"> –</w:t>
      </w:r>
      <w:r>
        <w:t xml:space="preserve"> серверного приложения SALTO </w:t>
      </w:r>
      <w:proofErr w:type="spellStart"/>
      <w:r>
        <w:t>Pro-Access</w:t>
      </w:r>
      <w:proofErr w:type="spellEnd"/>
      <w:r>
        <w:t>, программатора PPD (</w:t>
      </w:r>
      <w:proofErr w:type="spellStart"/>
      <w:r>
        <w:t>Portable</w:t>
      </w:r>
      <w:proofErr w:type="spellEnd"/>
      <w:r>
        <w:t xml:space="preserve"> </w:t>
      </w:r>
      <w:proofErr w:type="spellStart"/>
      <w:r>
        <w:t>Programming</w:t>
      </w:r>
      <w:proofErr w:type="spellEnd"/>
      <w:r>
        <w:t xml:space="preserve"> </w:t>
      </w:r>
      <w:proofErr w:type="spellStart"/>
      <w:r>
        <w:t>Device</w:t>
      </w:r>
      <w:proofErr w:type="spellEnd"/>
      <w:r>
        <w:t xml:space="preserve">) и </w:t>
      </w:r>
      <w:proofErr w:type="spellStart"/>
      <w:r>
        <w:t>энкодеров</w:t>
      </w:r>
      <w:proofErr w:type="spellEnd"/>
      <w:r>
        <w:t xml:space="preserve"> (USB или </w:t>
      </w:r>
      <w:proofErr w:type="spellStart"/>
      <w:r>
        <w:t>Ethernet</w:t>
      </w:r>
      <w:proofErr w:type="spellEnd"/>
      <w:r>
        <w:t xml:space="preserve"> версии);</w:t>
      </w:r>
    </w:p>
    <w:p w:rsidR="00BD3B7C" w:rsidRDefault="00BD3B7C" w:rsidP="00BD3B7C">
      <w:pPr>
        <w:spacing w:after="0" w:line="360" w:lineRule="auto"/>
        <w:ind w:firstLine="709"/>
      </w:pPr>
      <w:r>
        <w:t>2.  Подсистема контроля доступа входных групп и ключевых дверей - настенные считыватели с контроллерами СКУД (онлайн IP);</w:t>
      </w:r>
    </w:p>
    <w:p w:rsidR="00BD3B7C" w:rsidRDefault="00BD3B7C" w:rsidP="00BD3B7C">
      <w:pPr>
        <w:spacing w:after="0" w:line="360" w:lineRule="auto"/>
        <w:ind w:firstLine="709"/>
      </w:pPr>
      <w:r>
        <w:t>3. Подсистема контроля доступа к служебным, админис</w:t>
      </w:r>
      <w:r w:rsidR="00B66637">
        <w:t>тративным и офисным помещениям –</w:t>
      </w:r>
      <w:r>
        <w:t xml:space="preserve"> электронные замки серии SALTO XS4 или </w:t>
      </w:r>
      <w:proofErr w:type="spellStart"/>
      <w:r>
        <w:t>AElement</w:t>
      </w:r>
      <w:proofErr w:type="spellEnd"/>
      <w:r>
        <w:t xml:space="preserve">, электронные цилиндры SALTO GEO (автономные, c технологией "Виртуальная Сеть SALTO" - или онлайн c технологией "SALTO </w:t>
      </w:r>
      <w:proofErr w:type="spellStart"/>
      <w:r>
        <w:t>Wireless</w:t>
      </w:r>
      <w:proofErr w:type="spellEnd"/>
      <w:r>
        <w:t xml:space="preserve">"), электронные замки серии Секьюрити, настенные считыватели с контроллерами СКУД (онлайн и </w:t>
      </w:r>
      <w:proofErr w:type="spellStart"/>
      <w:r>
        <w:t>оффлайн</w:t>
      </w:r>
      <w:proofErr w:type="spellEnd"/>
      <w:r>
        <w:t xml:space="preserve"> версии);</w:t>
      </w:r>
    </w:p>
    <w:p w:rsidR="00BD3B7C" w:rsidRDefault="00BD3B7C" w:rsidP="00BD3B7C">
      <w:pPr>
        <w:spacing w:after="0" w:line="360" w:lineRule="auto"/>
        <w:ind w:firstLine="709"/>
      </w:pPr>
      <w:r>
        <w:t xml:space="preserve">4. Подсистема контроля доступа к складам, аппаратным и помещениям жизнеобеспечения -  электронные цилиндры SALTO GEO, электронные замки серии Секьюрити,  настенные считыватели с контроллерами СКУД (онлайн и </w:t>
      </w:r>
      <w:proofErr w:type="spellStart"/>
      <w:r>
        <w:t>оффлайн</w:t>
      </w:r>
      <w:proofErr w:type="spellEnd"/>
      <w:r>
        <w:t xml:space="preserve"> версии);</w:t>
      </w:r>
    </w:p>
    <w:p w:rsidR="00BD3B7C" w:rsidRDefault="00BD3B7C" w:rsidP="00BD3B7C">
      <w:pPr>
        <w:spacing w:after="0" w:line="360" w:lineRule="auto"/>
        <w:ind w:firstLine="709"/>
      </w:pPr>
      <w:r>
        <w:t xml:space="preserve">5. Подсистема контроля доступа к дверям эвакуационных и аварийных выходов - электронные замки с </w:t>
      </w:r>
      <w:proofErr w:type="spellStart"/>
      <w:r>
        <w:t>антипаник</w:t>
      </w:r>
      <w:proofErr w:type="spellEnd"/>
      <w:r>
        <w:t>-баром, решения SALTO для эвакуационных дверей;</w:t>
      </w:r>
    </w:p>
    <w:p w:rsidR="00BD3B7C" w:rsidRDefault="00BD3B7C" w:rsidP="00BD3B7C">
      <w:pPr>
        <w:spacing w:after="0" w:line="360" w:lineRule="auto"/>
        <w:ind w:firstLine="709"/>
      </w:pPr>
      <w:r>
        <w:t>6. Подсистема контроля доступа к серверным стойкам, архивн</w:t>
      </w:r>
      <w:r w:rsidR="00B66637">
        <w:t>ым/аппаратным шкафам и мебели –</w:t>
      </w:r>
      <w:r>
        <w:t xml:space="preserve"> электронные замки для шкафчиков XS4-Lockers, электронные цилиндры SALTO GEO;</w:t>
      </w:r>
    </w:p>
    <w:p w:rsidR="00BD3B7C" w:rsidRDefault="00BD3B7C" w:rsidP="00BD3B7C">
      <w:pPr>
        <w:spacing w:after="0" w:line="360" w:lineRule="auto"/>
        <w:ind w:firstLine="709"/>
      </w:pPr>
      <w:r>
        <w:t>7. Подсистема энергосбережения и контр</w:t>
      </w:r>
      <w:r w:rsidR="00B66637">
        <w:t>оля использования оборудования –</w:t>
      </w:r>
      <w:r>
        <w:t xml:space="preserve"> активные энергосберегающие контроллеры SALTO ESD;</w:t>
      </w:r>
    </w:p>
    <w:p w:rsidR="00BD3B7C" w:rsidRDefault="00BD3B7C" w:rsidP="00BD3B7C">
      <w:pPr>
        <w:spacing w:after="0" w:line="360" w:lineRule="auto"/>
        <w:ind w:firstLine="709"/>
      </w:pPr>
      <w:r>
        <w:t xml:space="preserve">8. Электронные RFID карты и носители SALTO. </w:t>
      </w:r>
    </w:p>
    <w:p w:rsidR="00BF4FE9" w:rsidRDefault="00BD3B7C" w:rsidP="00BD3B7C">
      <w:pPr>
        <w:spacing w:after="0" w:line="360" w:lineRule="auto"/>
        <w:ind w:firstLine="709"/>
      </w:pPr>
      <w:r>
        <w:t xml:space="preserve">СКУД SALTO XS4 RFID позволяет использовать карты доступа для безналичных платежей внутри учреждения при использовании следующих систем управления точками продаж (POS систем): </w:t>
      </w:r>
      <w:proofErr w:type="spellStart"/>
      <w:r>
        <w:t>Micros</w:t>
      </w:r>
      <w:proofErr w:type="spellEnd"/>
      <w:r>
        <w:t xml:space="preserve">, </w:t>
      </w:r>
      <w:proofErr w:type="spellStart"/>
      <w:r>
        <w:t>InfoGenesis</w:t>
      </w:r>
      <w:proofErr w:type="spellEnd"/>
      <w:r>
        <w:t>, UCS R-</w:t>
      </w:r>
      <w:proofErr w:type="spellStart"/>
      <w:r>
        <w:t>Keeper</w:t>
      </w:r>
      <w:proofErr w:type="spellEnd"/>
      <w:r>
        <w:t xml:space="preserve">, </w:t>
      </w:r>
      <w:proofErr w:type="spellStart"/>
      <w:r>
        <w:t>Iiko</w:t>
      </w:r>
      <w:proofErr w:type="spellEnd"/>
      <w:r>
        <w:t xml:space="preserve"> и других.</w:t>
      </w:r>
    </w:p>
    <w:p w:rsidR="00D60204" w:rsidRDefault="00D60204" w:rsidP="00B66637">
      <w:pPr>
        <w:tabs>
          <w:tab w:val="left" w:pos="993"/>
        </w:tabs>
        <w:spacing w:after="0" w:line="360" w:lineRule="auto"/>
        <w:ind w:firstLine="709"/>
      </w:pPr>
      <w:r>
        <w:t xml:space="preserve">Структурная схема </w:t>
      </w:r>
      <w:proofErr w:type="gramStart"/>
      <w:r>
        <w:t>организованной</w:t>
      </w:r>
      <w:proofErr w:type="gramEnd"/>
      <w:r>
        <w:t xml:space="preserve"> СКУД приведена на рисунке 1.2.</w:t>
      </w:r>
    </w:p>
    <w:p w:rsidR="00D60204" w:rsidRDefault="00D60204" w:rsidP="00D60204">
      <w:pPr>
        <w:tabs>
          <w:tab w:val="left" w:pos="993"/>
        </w:tabs>
        <w:spacing w:after="0" w:line="360" w:lineRule="auto"/>
        <w:ind w:firstLine="709"/>
        <w:jc w:val="center"/>
      </w:pPr>
      <w:r>
        <w:rPr>
          <w:noProof/>
          <w:lang w:eastAsia="ru-RU"/>
        </w:rPr>
        <w:lastRenderedPageBreak/>
        <w:drawing>
          <wp:inline distT="0" distB="0" distL="0" distR="0">
            <wp:extent cx="5372933" cy="36480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72933" cy="3648075"/>
                    </a:xfrm>
                    <a:prstGeom prst="rect">
                      <a:avLst/>
                    </a:prstGeom>
                    <a:noFill/>
                    <a:ln>
                      <a:noFill/>
                    </a:ln>
                  </pic:spPr>
                </pic:pic>
              </a:graphicData>
            </a:graphic>
          </wp:inline>
        </w:drawing>
      </w:r>
    </w:p>
    <w:p w:rsidR="00D60204" w:rsidRDefault="00D60204" w:rsidP="00D60204">
      <w:pPr>
        <w:tabs>
          <w:tab w:val="left" w:pos="993"/>
        </w:tabs>
        <w:spacing w:after="0" w:line="360" w:lineRule="auto"/>
        <w:ind w:firstLine="709"/>
        <w:jc w:val="center"/>
      </w:pPr>
      <w:r>
        <w:t>Рисунок 1.2 –</w:t>
      </w:r>
      <w:r w:rsidRPr="00D60204">
        <w:t xml:space="preserve"> Структурная схема </w:t>
      </w:r>
      <w:proofErr w:type="gramStart"/>
      <w:r w:rsidRPr="00D60204">
        <w:t>организованной</w:t>
      </w:r>
      <w:proofErr w:type="gramEnd"/>
      <w:r w:rsidRPr="00D60204">
        <w:t xml:space="preserve"> СКУД</w:t>
      </w:r>
    </w:p>
    <w:p w:rsidR="00D60204" w:rsidRDefault="00D60204" w:rsidP="00B66637">
      <w:pPr>
        <w:tabs>
          <w:tab w:val="left" w:pos="993"/>
        </w:tabs>
        <w:spacing w:after="0" w:line="360" w:lineRule="auto"/>
        <w:ind w:firstLine="709"/>
      </w:pPr>
    </w:p>
    <w:p w:rsidR="00B66637" w:rsidRDefault="00B66637" w:rsidP="00B66637">
      <w:pPr>
        <w:tabs>
          <w:tab w:val="left" w:pos="993"/>
        </w:tabs>
        <w:spacing w:after="0" w:line="360" w:lineRule="auto"/>
        <w:ind w:firstLine="709"/>
      </w:pPr>
      <w:r>
        <w:t>Возможности СКУД SALTO XS4 RFID:</w:t>
      </w:r>
    </w:p>
    <w:p w:rsidR="00B66637" w:rsidRDefault="00B66637" w:rsidP="00B66637">
      <w:pPr>
        <w:pStyle w:val="a7"/>
        <w:numPr>
          <w:ilvl w:val="0"/>
          <w:numId w:val="2"/>
        </w:numPr>
        <w:tabs>
          <w:tab w:val="left" w:pos="993"/>
        </w:tabs>
        <w:spacing w:after="0" w:line="360" w:lineRule="auto"/>
        <w:ind w:left="0" w:firstLine="709"/>
      </w:pPr>
      <w:r>
        <w:t>Макс. кол-во пользователей в БД: 4 000 000 (4 миллиона);</w:t>
      </w:r>
    </w:p>
    <w:p w:rsidR="00B66637" w:rsidRDefault="00B66637" w:rsidP="00B66637">
      <w:pPr>
        <w:pStyle w:val="a7"/>
        <w:numPr>
          <w:ilvl w:val="0"/>
          <w:numId w:val="2"/>
        </w:numPr>
        <w:tabs>
          <w:tab w:val="left" w:pos="993"/>
        </w:tabs>
        <w:spacing w:after="0" w:line="360" w:lineRule="auto"/>
        <w:ind w:left="0" w:firstLine="709"/>
      </w:pPr>
      <w:r>
        <w:t>Макс. кол-во посетителей: не ограничено;</w:t>
      </w:r>
    </w:p>
    <w:p w:rsidR="00B66637" w:rsidRDefault="00B66637" w:rsidP="00B66637">
      <w:pPr>
        <w:pStyle w:val="a7"/>
        <w:numPr>
          <w:ilvl w:val="0"/>
          <w:numId w:val="2"/>
        </w:numPr>
        <w:tabs>
          <w:tab w:val="left" w:pos="993"/>
        </w:tabs>
        <w:spacing w:after="0" w:line="360" w:lineRule="auto"/>
        <w:ind w:left="0" w:firstLine="709"/>
      </w:pPr>
      <w:r>
        <w:t>Макс. кол-во дверей (точек доступа) в системе: 64 000;</w:t>
      </w:r>
    </w:p>
    <w:p w:rsidR="00B66637" w:rsidRDefault="00B66637" w:rsidP="00B66637">
      <w:pPr>
        <w:pStyle w:val="a7"/>
        <w:numPr>
          <w:ilvl w:val="0"/>
          <w:numId w:val="2"/>
        </w:numPr>
        <w:tabs>
          <w:tab w:val="left" w:pos="993"/>
        </w:tabs>
        <w:spacing w:after="0" w:line="360" w:lineRule="auto"/>
        <w:ind w:left="0" w:firstLine="709"/>
      </w:pPr>
      <w:r>
        <w:t xml:space="preserve">Пропорция точек доступа </w:t>
      </w:r>
      <w:proofErr w:type="gramStart"/>
      <w:r>
        <w:t>Автономные</w:t>
      </w:r>
      <w:proofErr w:type="gramEnd"/>
      <w:r>
        <w:t xml:space="preserve"> / Беспроводные онлайн / Проводные онлайн (IP): любая;</w:t>
      </w:r>
    </w:p>
    <w:p w:rsidR="00B66637" w:rsidRDefault="00B66637" w:rsidP="00B66637">
      <w:pPr>
        <w:pStyle w:val="a7"/>
        <w:numPr>
          <w:ilvl w:val="0"/>
          <w:numId w:val="2"/>
        </w:numPr>
        <w:tabs>
          <w:tab w:val="left" w:pos="993"/>
        </w:tabs>
        <w:spacing w:after="0" w:line="360" w:lineRule="auto"/>
        <w:ind w:left="0" w:firstLine="709"/>
      </w:pPr>
      <w:proofErr w:type="gramStart"/>
      <w:r>
        <w:t>Тайм-зон</w:t>
      </w:r>
      <w:proofErr w:type="gramEnd"/>
      <w:r>
        <w:t>: 256;</w:t>
      </w:r>
    </w:p>
    <w:p w:rsidR="00B66637" w:rsidRDefault="00B66637" w:rsidP="00B66637">
      <w:pPr>
        <w:pStyle w:val="a7"/>
        <w:numPr>
          <w:ilvl w:val="0"/>
          <w:numId w:val="2"/>
        </w:numPr>
        <w:tabs>
          <w:tab w:val="left" w:pos="993"/>
        </w:tabs>
        <w:spacing w:after="0" w:line="360" w:lineRule="auto"/>
        <w:ind w:left="0" w:firstLine="709"/>
      </w:pPr>
      <w:proofErr w:type="gramStart"/>
      <w:r>
        <w:t>Тайм-периодов</w:t>
      </w:r>
      <w:proofErr w:type="gramEnd"/>
      <w:r>
        <w:t xml:space="preserve"> в системе: 256;</w:t>
      </w:r>
    </w:p>
    <w:p w:rsidR="00B66637" w:rsidRDefault="00B66637" w:rsidP="00B66637">
      <w:pPr>
        <w:pStyle w:val="a7"/>
        <w:numPr>
          <w:ilvl w:val="0"/>
          <w:numId w:val="2"/>
        </w:numPr>
        <w:tabs>
          <w:tab w:val="left" w:pos="993"/>
        </w:tabs>
        <w:spacing w:after="0" w:line="360" w:lineRule="auto"/>
        <w:ind w:left="0" w:firstLine="709"/>
      </w:pPr>
      <w:proofErr w:type="gramStart"/>
      <w:r>
        <w:t>Тайм-периодов</w:t>
      </w:r>
      <w:proofErr w:type="gramEnd"/>
      <w:r>
        <w:t xml:space="preserve"> в памяти замка: 30;</w:t>
      </w:r>
    </w:p>
    <w:p w:rsidR="00B66637" w:rsidRDefault="00B66637" w:rsidP="00B66637">
      <w:pPr>
        <w:pStyle w:val="a7"/>
        <w:numPr>
          <w:ilvl w:val="0"/>
          <w:numId w:val="2"/>
        </w:numPr>
        <w:tabs>
          <w:tab w:val="left" w:pos="993"/>
        </w:tabs>
        <w:spacing w:after="0" w:line="360" w:lineRule="auto"/>
        <w:ind w:left="0" w:firstLine="709"/>
      </w:pPr>
      <w:r>
        <w:t>Календарей в системе: 256;</w:t>
      </w:r>
    </w:p>
    <w:p w:rsidR="00B66637" w:rsidRDefault="00B66637" w:rsidP="00B66637">
      <w:pPr>
        <w:pStyle w:val="a7"/>
        <w:numPr>
          <w:ilvl w:val="0"/>
          <w:numId w:val="2"/>
        </w:numPr>
        <w:tabs>
          <w:tab w:val="left" w:pos="993"/>
        </w:tabs>
        <w:spacing w:after="0" w:line="360" w:lineRule="auto"/>
        <w:ind w:left="0" w:firstLine="709"/>
      </w:pPr>
      <w:r>
        <w:t>Зон доступа: 1024;</w:t>
      </w:r>
    </w:p>
    <w:p w:rsidR="00BF4FE9" w:rsidRDefault="00B66637" w:rsidP="00B66637">
      <w:pPr>
        <w:pStyle w:val="a7"/>
        <w:numPr>
          <w:ilvl w:val="0"/>
          <w:numId w:val="2"/>
        </w:numPr>
        <w:tabs>
          <w:tab w:val="left" w:pos="993"/>
        </w:tabs>
        <w:spacing w:after="0" w:line="360" w:lineRule="auto"/>
        <w:ind w:left="0" w:firstLine="709"/>
      </w:pPr>
      <w:r>
        <w:t>Групп доступа: не ограничено.</w:t>
      </w:r>
    </w:p>
    <w:p w:rsidR="0086761F" w:rsidRDefault="0086761F" w:rsidP="00B66637">
      <w:pPr>
        <w:tabs>
          <w:tab w:val="left" w:pos="993"/>
        </w:tabs>
        <w:spacing w:after="0" w:line="360" w:lineRule="auto"/>
        <w:ind w:firstLine="709"/>
      </w:pPr>
    </w:p>
    <w:p w:rsidR="0029436D" w:rsidRDefault="0029436D" w:rsidP="00B66637">
      <w:pPr>
        <w:tabs>
          <w:tab w:val="left" w:pos="993"/>
        </w:tabs>
        <w:spacing w:after="0" w:line="360" w:lineRule="auto"/>
        <w:ind w:firstLine="709"/>
      </w:pPr>
    </w:p>
    <w:p w:rsidR="0086761F" w:rsidRPr="007A7E4C" w:rsidRDefault="007A7E4C" w:rsidP="00077D1A">
      <w:pPr>
        <w:pStyle w:val="1"/>
      </w:pPr>
      <w:bookmarkStart w:id="29" w:name="_Toc30971639"/>
      <w:r w:rsidRPr="007A7E4C">
        <w:lastRenderedPageBreak/>
        <w:t>1.3 Выявление недостатков существующей системы и обоснование необходимости модернизации</w:t>
      </w:r>
      <w:bookmarkEnd w:id="29"/>
    </w:p>
    <w:p w:rsidR="00285989" w:rsidRDefault="00285989" w:rsidP="00C36FA7">
      <w:pPr>
        <w:tabs>
          <w:tab w:val="left" w:pos="993"/>
        </w:tabs>
        <w:spacing w:after="0" w:line="360" w:lineRule="auto"/>
        <w:ind w:firstLine="709"/>
      </w:pPr>
    </w:p>
    <w:p w:rsidR="00C36FA7" w:rsidRDefault="00C36FA7" w:rsidP="00C36FA7">
      <w:pPr>
        <w:tabs>
          <w:tab w:val="left" w:pos="993"/>
        </w:tabs>
        <w:spacing w:after="0" w:line="360" w:lineRule="auto"/>
        <w:ind w:firstLine="709"/>
      </w:pPr>
      <w:r>
        <w:t>Охранная система безопасности должна быть подобрана, в соответствии с конструктивными особенностями объекта, его назначением, площадью и другими параметрами. Сейчас многие здания используют для разных целей. В связи с этим требуется модернизация, улучшение существующей системы безопасности.</w:t>
      </w:r>
    </w:p>
    <w:p w:rsidR="00C36FA7" w:rsidRDefault="00C36FA7" w:rsidP="00C36FA7">
      <w:pPr>
        <w:tabs>
          <w:tab w:val="left" w:pos="993"/>
        </w:tabs>
        <w:spacing w:after="0" w:line="360" w:lineRule="auto"/>
        <w:ind w:firstLine="709"/>
      </w:pPr>
      <w:r>
        <w:t>Некоторые детали в оборудовании морально устаревают или изнашиваются. Модернизация требуется при необходимости расширить возможности техники из-за увеличения территории объекта или при внедрении новых контролируемых комнат.</w:t>
      </w:r>
    </w:p>
    <w:p w:rsidR="0086761F" w:rsidRDefault="00C36FA7" w:rsidP="00C36FA7">
      <w:pPr>
        <w:tabs>
          <w:tab w:val="left" w:pos="993"/>
        </w:tabs>
        <w:spacing w:after="0" w:line="360" w:lineRule="auto"/>
        <w:ind w:firstLine="709"/>
      </w:pPr>
      <w:r>
        <w:t xml:space="preserve">Современные изготовители охранного оборудования регулярно совершенствуют модель, вводят в эксплуатацию новые технологические и многофункциональные приспособления. Чтобы модернизация была успешной и эффективной, мировые производители грамотно используют те ресурсы, которыми обладают, придерживаются установленных стандартов и норм. </w:t>
      </w:r>
    </w:p>
    <w:p w:rsidR="00C36FA7" w:rsidRDefault="00C36FA7" w:rsidP="00C36FA7">
      <w:pPr>
        <w:tabs>
          <w:tab w:val="left" w:pos="993"/>
        </w:tabs>
        <w:spacing w:after="0" w:line="360" w:lineRule="auto"/>
        <w:ind w:firstLine="709"/>
      </w:pPr>
      <w:r>
        <w:t>СКУД аэропорта – это система, которая представляет собой обширный комплекс охранных услуг. Благодаря ей, на объекте добиваются наиболее эффективной охраны объекта. Наблюдается практика, когда при модернизации существующей системы контроля и управления доступом устанавливается техника с похожими функциями. В итоге пользователи должны применять сразу несколько карт, сотрудники охранной компании – обслуживать большое количество приборов. Это влечет за собой неблагоприятные для владельца объекта последствия в виде увеличения текущих затрат на эксплуатацию охранного оборудования.</w:t>
      </w:r>
    </w:p>
    <w:p w:rsidR="00C36FA7" w:rsidRDefault="00C36FA7" w:rsidP="00C36FA7">
      <w:pPr>
        <w:tabs>
          <w:tab w:val="left" w:pos="993"/>
        </w:tabs>
        <w:spacing w:after="0" w:line="360" w:lineRule="auto"/>
        <w:ind w:firstLine="709"/>
      </w:pPr>
      <w:r>
        <w:t>При длительной эксплуатации охранное оборудование, которое используется на объекте, устаревает, становится непригодным. В результате этого может потребоваться:</w:t>
      </w:r>
    </w:p>
    <w:p w:rsidR="00C36FA7" w:rsidRDefault="00C36FA7" w:rsidP="00C36FA7">
      <w:pPr>
        <w:pStyle w:val="a7"/>
        <w:numPr>
          <w:ilvl w:val="0"/>
          <w:numId w:val="3"/>
        </w:numPr>
        <w:tabs>
          <w:tab w:val="left" w:pos="993"/>
        </w:tabs>
        <w:spacing w:after="0" w:line="360" w:lineRule="auto"/>
        <w:ind w:left="0" w:firstLine="709"/>
      </w:pPr>
      <w:r>
        <w:lastRenderedPageBreak/>
        <w:t>замена тех или иных инструментов, деталей;</w:t>
      </w:r>
    </w:p>
    <w:p w:rsidR="00C36FA7" w:rsidRDefault="00C36FA7" w:rsidP="00C36FA7">
      <w:pPr>
        <w:pStyle w:val="a7"/>
        <w:numPr>
          <w:ilvl w:val="0"/>
          <w:numId w:val="3"/>
        </w:numPr>
        <w:tabs>
          <w:tab w:val="left" w:pos="993"/>
        </w:tabs>
        <w:spacing w:after="0" w:line="360" w:lineRule="auto"/>
        <w:ind w:left="0" w:firstLine="709"/>
      </w:pPr>
      <w:r>
        <w:t>модернизация компьютера, регулярные обновления при использовании интернета;</w:t>
      </w:r>
    </w:p>
    <w:p w:rsidR="00C36FA7" w:rsidRDefault="00C36FA7" w:rsidP="00C36FA7">
      <w:pPr>
        <w:pStyle w:val="a7"/>
        <w:numPr>
          <w:ilvl w:val="0"/>
          <w:numId w:val="3"/>
        </w:numPr>
        <w:tabs>
          <w:tab w:val="left" w:pos="993"/>
        </w:tabs>
        <w:spacing w:after="0" w:line="360" w:lineRule="auto"/>
        <w:ind w:left="0" w:firstLine="709"/>
      </w:pPr>
      <w:r>
        <w:t>монтаж инновационной техники (к примеру, стандартные приборы на входном контроле могут быть заменены биометрическими устройствами);</w:t>
      </w:r>
    </w:p>
    <w:p w:rsidR="00C36FA7" w:rsidRDefault="00C36FA7" w:rsidP="00C36FA7">
      <w:pPr>
        <w:pStyle w:val="a7"/>
        <w:numPr>
          <w:ilvl w:val="0"/>
          <w:numId w:val="3"/>
        </w:numPr>
        <w:tabs>
          <w:tab w:val="left" w:pos="993"/>
        </w:tabs>
        <w:spacing w:after="0" w:line="360" w:lineRule="auto"/>
        <w:ind w:left="0" w:firstLine="709"/>
      </w:pPr>
      <w:r>
        <w:t>при достройке объекта или реорганизации предприятия увеличение количества охранных приборов.</w:t>
      </w:r>
    </w:p>
    <w:p w:rsidR="0086761F" w:rsidRDefault="001E05A3" w:rsidP="00C36FA7">
      <w:pPr>
        <w:tabs>
          <w:tab w:val="left" w:pos="993"/>
        </w:tabs>
        <w:spacing w:after="0" w:line="360" w:lineRule="auto"/>
        <w:ind w:firstLine="709"/>
      </w:pPr>
      <w:r w:rsidRPr="001E05A3">
        <w:t xml:space="preserve">Два требования, которым должна соответствовать </w:t>
      </w:r>
      <w:r>
        <w:t xml:space="preserve">исследуемая </w:t>
      </w:r>
      <w:r w:rsidRPr="001E05A3">
        <w:t>система контроля доступа: отвечать стандартам безопасности и ключевым бизнес-процессам компании.</w:t>
      </w:r>
    </w:p>
    <w:p w:rsidR="001E05A3" w:rsidRDefault="001E05A3" w:rsidP="001E05A3">
      <w:pPr>
        <w:tabs>
          <w:tab w:val="left" w:pos="993"/>
        </w:tabs>
        <w:spacing w:after="0" w:line="360" w:lineRule="auto"/>
        <w:ind w:firstLine="709"/>
      </w:pPr>
      <w:r>
        <w:t>Промышленным стандартом физического контроля доступа принято считать идентификаторы 125 кГц. Основная причина их популярности: низкая стоимость. Недостатки: отсутствие возможности перепрограммирования, незащищенность технологии, как следствие, простота подделки и копирования.</w:t>
      </w:r>
    </w:p>
    <w:p w:rsidR="001E05A3" w:rsidRDefault="001E05A3" w:rsidP="001E05A3">
      <w:pPr>
        <w:tabs>
          <w:tab w:val="left" w:pos="993"/>
        </w:tabs>
        <w:spacing w:after="0" w:line="360" w:lineRule="auto"/>
        <w:ind w:firstLine="709"/>
      </w:pPr>
      <w:r>
        <w:t xml:space="preserve">Наличие передовых технологий идентификации, реализованных в смарт-картах 13,56 </w:t>
      </w:r>
      <w:proofErr w:type="spellStart"/>
      <w:r>
        <w:t>мГц</w:t>
      </w:r>
      <w:proofErr w:type="spellEnd"/>
      <w:r>
        <w:t xml:space="preserve"> с дополнительными средствами шифрования модели SIO, возможность комбинирования нескольких способов идентификации, включая биометрию, применения карты доступа как единого идентификатора для входа в помещение и к ИТ-ресурсам компании – основные предпосылки для пересмотра корпоративных политик в вопросах аутентификации и идентификации.</w:t>
      </w:r>
    </w:p>
    <w:p w:rsidR="001E05A3" w:rsidRDefault="001E05A3" w:rsidP="001E05A3">
      <w:pPr>
        <w:tabs>
          <w:tab w:val="left" w:pos="993"/>
        </w:tabs>
        <w:spacing w:after="0" w:line="360" w:lineRule="auto"/>
        <w:ind w:firstLine="709"/>
      </w:pPr>
      <w:r w:rsidRPr="001E05A3">
        <w:t>Таблица оценки защищенности технологий идентификации</w:t>
      </w:r>
      <w:r>
        <w:t xml:space="preserve"> приведена ниже.</w:t>
      </w:r>
    </w:p>
    <w:p w:rsidR="001E05A3" w:rsidRDefault="001E05A3" w:rsidP="001E05A3">
      <w:pPr>
        <w:tabs>
          <w:tab w:val="left" w:pos="993"/>
        </w:tabs>
        <w:spacing w:after="0" w:line="360" w:lineRule="auto"/>
        <w:ind w:firstLine="709"/>
      </w:pPr>
    </w:p>
    <w:p w:rsidR="001E05A3" w:rsidRDefault="001E05A3" w:rsidP="001E05A3">
      <w:pPr>
        <w:tabs>
          <w:tab w:val="left" w:pos="993"/>
        </w:tabs>
        <w:spacing w:after="0" w:line="360" w:lineRule="auto"/>
        <w:ind w:firstLine="709"/>
      </w:pPr>
    </w:p>
    <w:p w:rsidR="001E05A3" w:rsidRDefault="001E05A3" w:rsidP="001E05A3">
      <w:pPr>
        <w:tabs>
          <w:tab w:val="left" w:pos="993"/>
        </w:tabs>
        <w:spacing w:after="0" w:line="360" w:lineRule="auto"/>
        <w:ind w:firstLine="709"/>
      </w:pPr>
    </w:p>
    <w:p w:rsidR="001E05A3" w:rsidRDefault="001E05A3" w:rsidP="001E05A3">
      <w:pPr>
        <w:tabs>
          <w:tab w:val="left" w:pos="993"/>
        </w:tabs>
        <w:spacing w:after="0" w:line="360" w:lineRule="auto"/>
        <w:ind w:firstLine="709"/>
      </w:pPr>
    </w:p>
    <w:p w:rsidR="001E05A3" w:rsidRDefault="001E05A3" w:rsidP="001E05A3">
      <w:pPr>
        <w:tabs>
          <w:tab w:val="left" w:pos="993"/>
        </w:tabs>
        <w:spacing w:after="0" w:line="360" w:lineRule="auto"/>
        <w:ind w:firstLine="709"/>
      </w:pPr>
    </w:p>
    <w:p w:rsidR="001E05A3" w:rsidRDefault="001E05A3" w:rsidP="001E05A3">
      <w:pPr>
        <w:tabs>
          <w:tab w:val="left" w:pos="993"/>
        </w:tabs>
        <w:spacing w:after="0" w:line="360" w:lineRule="auto"/>
        <w:ind w:firstLine="709"/>
      </w:pPr>
      <w:r>
        <w:lastRenderedPageBreak/>
        <w:t>Таблица 1.1 – О</w:t>
      </w:r>
      <w:r w:rsidRPr="001E05A3">
        <w:t>ценк</w:t>
      </w:r>
      <w:r>
        <w:t>а</w:t>
      </w:r>
      <w:r w:rsidRPr="001E05A3">
        <w:t xml:space="preserve"> защищенности технологий идентификации</w:t>
      </w:r>
    </w:p>
    <w:tbl>
      <w:tblPr>
        <w:tblW w:w="4996" w:type="pct"/>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firstRow="1" w:lastRow="0" w:firstColumn="1" w:lastColumn="0" w:noHBand="0" w:noVBand="1"/>
      </w:tblPr>
      <w:tblGrid>
        <w:gridCol w:w="2049"/>
        <w:gridCol w:w="2047"/>
        <w:gridCol w:w="2596"/>
        <w:gridCol w:w="2672"/>
      </w:tblGrid>
      <w:tr w:rsidR="001E05A3" w:rsidRPr="0029436D" w:rsidTr="001E05A3">
        <w:tc>
          <w:tcPr>
            <w:tcW w:w="5000" w:type="pct"/>
            <w:gridSpan w:val="4"/>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center"/>
              <w:rPr>
                <w:rFonts w:eastAsia="Times New Roman" w:cs="Times New Roman"/>
                <w:szCs w:val="28"/>
                <w:lang w:eastAsia="ru-RU"/>
              </w:rPr>
            </w:pPr>
            <w:r w:rsidRPr="0029436D">
              <w:rPr>
                <w:rFonts w:eastAsia="Times New Roman" w:cs="Times New Roman"/>
                <w:szCs w:val="28"/>
                <w:lang w:eastAsia="ru-RU"/>
              </w:rPr>
              <w:t>Угроза безопасности</w:t>
            </w:r>
          </w:p>
        </w:tc>
      </w:tr>
      <w:tr w:rsidR="001E05A3" w:rsidRPr="0029436D" w:rsidTr="001E05A3">
        <w:tc>
          <w:tcPr>
            <w:tcW w:w="0" w:type="auto"/>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r w:rsidRPr="0029436D">
              <w:rPr>
                <w:rFonts w:eastAsia="Times New Roman" w:cs="Times New Roman"/>
                <w:szCs w:val="28"/>
                <w:lang w:eastAsia="ru-RU"/>
              </w:rPr>
              <w:t>Повторное воспроизведение</w:t>
            </w:r>
          </w:p>
        </w:tc>
        <w:tc>
          <w:tcPr>
            <w:tcW w:w="0" w:type="auto"/>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r w:rsidRPr="0029436D">
              <w:rPr>
                <w:rFonts w:eastAsia="Times New Roman" w:cs="Times New Roman"/>
                <w:szCs w:val="28"/>
                <w:lang w:eastAsia="ru-RU"/>
              </w:rPr>
              <w:t>Клонирование</w:t>
            </w:r>
          </w:p>
        </w:tc>
        <w:tc>
          <w:tcPr>
            <w:tcW w:w="0" w:type="auto"/>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r w:rsidRPr="0029436D">
              <w:rPr>
                <w:rFonts w:eastAsia="Times New Roman" w:cs="Times New Roman"/>
                <w:szCs w:val="28"/>
                <w:lang w:eastAsia="ru-RU"/>
              </w:rPr>
              <w:t>Конфиденциальность данных</w:t>
            </w:r>
          </w:p>
        </w:tc>
        <w:tc>
          <w:tcPr>
            <w:tcW w:w="1704" w:type="pct"/>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r w:rsidRPr="0029436D">
              <w:rPr>
                <w:rFonts w:eastAsia="Times New Roman" w:cs="Times New Roman"/>
                <w:szCs w:val="28"/>
                <w:lang w:eastAsia="ru-RU"/>
              </w:rPr>
              <w:t>Дополнительный уровень безопасности</w:t>
            </w:r>
          </w:p>
        </w:tc>
      </w:tr>
      <w:tr w:rsidR="001E05A3" w:rsidRPr="0029436D" w:rsidTr="001E05A3">
        <w:tc>
          <w:tcPr>
            <w:tcW w:w="5000" w:type="pct"/>
            <w:gridSpan w:val="4"/>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center"/>
              <w:rPr>
                <w:rFonts w:eastAsia="Times New Roman" w:cs="Times New Roman"/>
                <w:szCs w:val="28"/>
                <w:lang w:eastAsia="ru-RU"/>
              </w:rPr>
            </w:pPr>
            <w:r w:rsidRPr="0029436D">
              <w:rPr>
                <w:rFonts w:eastAsia="Times New Roman" w:cs="Times New Roman"/>
                <w:szCs w:val="28"/>
                <w:lang w:eastAsia="ru-RU"/>
              </w:rPr>
              <w:t>Защита от угроз</w:t>
            </w:r>
          </w:p>
        </w:tc>
      </w:tr>
      <w:tr w:rsidR="001E05A3" w:rsidRPr="0029436D" w:rsidTr="001E05A3">
        <w:tc>
          <w:tcPr>
            <w:tcW w:w="0" w:type="auto"/>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r w:rsidRPr="0029436D">
              <w:rPr>
                <w:rFonts w:eastAsia="Times New Roman" w:cs="Times New Roman"/>
                <w:szCs w:val="28"/>
                <w:lang w:eastAsia="ru-RU"/>
              </w:rPr>
              <w:t>Взаимная аутентификация</w:t>
            </w:r>
          </w:p>
        </w:tc>
        <w:tc>
          <w:tcPr>
            <w:tcW w:w="0" w:type="auto"/>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r w:rsidRPr="0029436D">
              <w:rPr>
                <w:rFonts w:eastAsia="Times New Roman" w:cs="Times New Roman"/>
                <w:szCs w:val="28"/>
                <w:lang w:eastAsia="ru-RU"/>
              </w:rPr>
              <w:t>Диверсификация ключа</w:t>
            </w:r>
          </w:p>
        </w:tc>
        <w:tc>
          <w:tcPr>
            <w:tcW w:w="0" w:type="auto"/>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r w:rsidRPr="0029436D">
              <w:rPr>
                <w:rFonts w:eastAsia="Times New Roman" w:cs="Times New Roman"/>
                <w:szCs w:val="28"/>
                <w:lang w:eastAsia="ru-RU"/>
              </w:rPr>
              <w:t>Шифрование DES, 3DES, AES</w:t>
            </w:r>
          </w:p>
        </w:tc>
        <w:tc>
          <w:tcPr>
            <w:tcW w:w="1704" w:type="pct"/>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r w:rsidRPr="0029436D">
              <w:rPr>
                <w:rFonts w:eastAsia="Times New Roman" w:cs="Times New Roman"/>
                <w:szCs w:val="28"/>
                <w:lang w:eastAsia="ru-RU"/>
              </w:rPr>
              <w:t>Привязка к UID/CSN, CMAC 96</w:t>
            </w:r>
          </w:p>
        </w:tc>
      </w:tr>
      <w:tr w:rsidR="001E05A3" w:rsidRPr="0029436D" w:rsidTr="001E05A3">
        <w:tc>
          <w:tcPr>
            <w:tcW w:w="0" w:type="auto"/>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r w:rsidRPr="0029436D">
              <w:rPr>
                <w:rFonts w:eastAsia="Times New Roman" w:cs="Times New Roman"/>
                <w:szCs w:val="28"/>
                <w:lang w:eastAsia="ru-RU"/>
              </w:rPr>
              <w:t xml:space="preserve">EM </w:t>
            </w:r>
            <w:proofErr w:type="spellStart"/>
            <w:r w:rsidRPr="0029436D">
              <w:rPr>
                <w:rFonts w:eastAsia="Times New Roman" w:cs="Times New Roman"/>
                <w:szCs w:val="28"/>
                <w:lang w:eastAsia="ru-RU"/>
              </w:rPr>
              <w:t>Marin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r w:rsidRPr="0029436D">
              <w:rPr>
                <w:rFonts w:eastAsia="Times New Roman" w:cs="Times New Roman"/>
                <w:szCs w:val="28"/>
                <w:lang w:eastAsia="ru-RU"/>
              </w:rPr>
              <w:t>Нет</w:t>
            </w:r>
          </w:p>
        </w:tc>
        <w:tc>
          <w:tcPr>
            <w:tcW w:w="0" w:type="auto"/>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r w:rsidRPr="0029436D">
              <w:rPr>
                <w:rFonts w:eastAsia="Times New Roman" w:cs="Times New Roman"/>
                <w:szCs w:val="28"/>
                <w:lang w:eastAsia="ru-RU"/>
              </w:rPr>
              <w:t>Нет</w:t>
            </w:r>
          </w:p>
        </w:tc>
        <w:tc>
          <w:tcPr>
            <w:tcW w:w="1704" w:type="pct"/>
            <w:tcBorders>
              <w:top w:val="outset" w:sz="6" w:space="0" w:color="auto"/>
              <w:left w:val="outset" w:sz="6" w:space="0" w:color="auto"/>
              <w:bottom w:val="outset" w:sz="6" w:space="0" w:color="auto"/>
              <w:right w:val="single" w:sz="4"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r w:rsidRPr="0029436D">
              <w:rPr>
                <w:rFonts w:eastAsia="Times New Roman" w:cs="Times New Roman"/>
                <w:szCs w:val="28"/>
                <w:lang w:eastAsia="ru-RU"/>
              </w:rPr>
              <w:t>Нет</w:t>
            </w:r>
          </w:p>
        </w:tc>
      </w:tr>
      <w:tr w:rsidR="001E05A3" w:rsidRPr="0029436D" w:rsidTr="001E05A3">
        <w:tc>
          <w:tcPr>
            <w:tcW w:w="0" w:type="auto"/>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proofErr w:type="spellStart"/>
            <w:r w:rsidRPr="0029436D">
              <w:rPr>
                <w:rFonts w:eastAsia="Times New Roman" w:cs="Times New Roman"/>
                <w:szCs w:val="28"/>
                <w:lang w:eastAsia="ru-RU"/>
              </w:rPr>
              <w:t>Mifar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r w:rsidRPr="0029436D">
              <w:rPr>
                <w:rFonts w:eastAsia="Times New Roman" w:cs="Times New Roman"/>
                <w:szCs w:val="28"/>
                <w:lang w:eastAsia="ru-RU"/>
              </w:rPr>
              <w:t>Да, но открытая</w:t>
            </w:r>
          </w:p>
        </w:tc>
        <w:tc>
          <w:tcPr>
            <w:tcW w:w="0" w:type="auto"/>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r w:rsidRPr="0029436D">
              <w:rPr>
                <w:rFonts w:eastAsia="Times New Roman" w:cs="Times New Roman"/>
                <w:szCs w:val="28"/>
                <w:lang w:eastAsia="ru-RU"/>
              </w:rPr>
              <w:t>Нет</w:t>
            </w:r>
          </w:p>
        </w:tc>
        <w:tc>
          <w:tcPr>
            <w:tcW w:w="1704" w:type="pct"/>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r w:rsidRPr="0029436D">
              <w:rPr>
                <w:rFonts w:eastAsia="Times New Roman" w:cs="Times New Roman"/>
                <w:szCs w:val="28"/>
                <w:lang w:eastAsia="ru-RU"/>
              </w:rPr>
              <w:t>Нет</w:t>
            </w:r>
          </w:p>
        </w:tc>
      </w:tr>
      <w:tr w:rsidR="001E05A3" w:rsidRPr="0029436D" w:rsidTr="001E05A3">
        <w:tc>
          <w:tcPr>
            <w:tcW w:w="0" w:type="auto"/>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proofErr w:type="spellStart"/>
            <w:r w:rsidRPr="0029436D">
              <w:rPr>
                <w:rFonts w:eastAsia="Times New Roman" w:cs="Times New Roman"/>
                <w:szCs w:val="28"/>
                <w:lang w:eastAsia="ru-RU"/>
              </w:rPr>
              <w:t>DESFire</w:t>
            </w:r>
            <w:proofErr w:type="spellEnd"/>
            <w:r w:rsidRPr="0029436D">
              <w:rPr>
                <w:rFonts w:eastAsia="Times New Roman" w:cs="Times New Roman"/>
                <w:szCs w:val="28"/>
                <w:lang w:eastAsia="ru-RU"/>
              </w:rPr>
              <w:t xml:space="preserve"> EV1</w:t>
            </w:r>
          </w:p>
        </w:tc>
        <w:tc>
          <w:tcPr>
            <w:tcW w:w="0" w:type="auto"/>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r w:rsidRPr="0029436D">
              <w:rPr>
                <w:rFonts w:eastAsia="Times New Roman" w:cs="Times New Roman"/>
                <w:szCs w:val="28"/>
                <w:lang w:eastAsia="ru-RU"/>
              </w:rPr>
              <w:t>Да</w:t>
            </w:r>
          </w:p>
        </w:tc>
        <w:tc>
          <w:tcPr>
            <w:tcW w:w="0" w:type="auto"/>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r w:rsidRPr="0029436D">
              <w:rPr>
                <w:rFonts w:eastAsia="Times New Roman" w:cs="Times New Roman"/>
                <w:szCs w:val="28"/>
                <w:lang w:eastAsia="ru-RU"/>
              </w:rPr>
              <w:t>Да</w:t>
            </w:r>
          </w:p>
        </w:tc>
        <w:tc>
          <w:tcPr>
            <w:tcW w:w="1704" w:type="pct"/>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r w:rsidRPr="0029436D">
              <w:rPr>
                <w:rFonts w:eastAsia="Times New Roman" w:cs="Times New Roman"/>
                <w:szCs w:val="28"/>
                <w:lang w:eastAsia="ru-RU"/>
              </w:rPr>
              <w:t>Да</w:t>
            </w:r>
          </w:p>
        </w:tc>
      </w:tr>
      <w:tr w:rsidR="001E05A3" w:rsidRPr="0029436D" w:rsidTr="001E05A3">
        <w:tc>
          <w:tcPr>
            <w:tcW w:w="0" w:type="auto"/>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proofErr w:type="spellStart"/>
            <w:r w:rsidRPr="0029436D">
              <w:rPr>
                <w:rFonts w:eastAsia="Times New Roman" w:cs="Times New Roman"/>
                <w:szCs w:val="28"/>
                <w:lang w:eastAsia="ru-RU"/>
              </w:rPr>
              <w:t>iCLASS</w:t>
            </w:r>
            <w:proofErr w:type="spellEnd"/>
            <w:r w:rsidRPr="0029436D">
              <w:rPr>
                <w:rFonts w:eastAsia="Times New Roman" w:cs="Times New Roman"/>
                <w:szCs w:val="28"/>
                <w:lang w:eastAsia="ru-RU"/>
              </w:rPr>
              <w:t xml:space="preserve"> SE</w:t>
            </w:r>
          </w:p>
        </w:tc>
        <w:tc>
          <w:tcPr>
            <w:tcW w:w="0" w:type="auto"/>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r w:rsidRPr="0029436D">
              <w:rPr>
                <w:rFonts w:eastAsia="Times New Roman" w:cs="Times New Roman"/>
                <w:szCs w:val="28"/>
                <w:lang w:eastAsia="ru-RU"/>
              </w:rPr>
              <w:t>Да</w:t>
            </w:r>
          </w:p>
        </w:tc>
        <w:tc>
          <w:tcPr>
            <w:tcW w:w="0" w:type="auto"/>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r w:rsidRPr="0029436D">
              <w:rPr>
                <w:rFonts w:eastAsia="Times New Roman" w:cs="Times New Roman"/>
                <w:szCs w:val="28"/>
                <w:lang w:eastAsia="ru-RU"/>
              </w:rPr>
              <w:t>Да</w:t>
            </w:r>
          </w:p>
        </w:tc>
        <w:tc>
          <w:tcPr>
            <w:tcW w:w="1704" w:type="pct"/>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1E05A3" w:rsidRPr="0029436D" w:rsidRDefault="001E05A3" w:rsidP="001E05A3">
            <w:pPr>
              <w:spacing w:after="0" w:line="360" w:lineRule="auto"/>
              <w:jc w:val="left"/>
              <w:rPr>
                <w:rFonts w:eastAsia="Times New Roman" w:cs="Times New Roman"/>
                <w:szCs w:val="28"/>
                <w:lang w:eastAsia="ru-RU"/>
              </w:rPr>
            </w:pPr>
            <w:r w:rsidRPr="0029436D">
              <w:rPr>
                <w:rFonts w:eastAsia="Times New Roman" w:cs="Times New Roman"/>
                <w:szCs w:val="28"/>
                <w:lang w:eastAsia="ru-RU"/>
              </w:rPr>
              <w:t>Да</w:t>
            </w:r>
          </w:p>
        </w:tc>
      </w:tr>
    </w:tbl>
    <w:p w:rsidR="001E05A3" w:rsidRDefault="001E05A3" w:rsidP="001E05A3">
      <w:pPr>
        <w:tabs>
          <w:tab w:val="left" w:pos="993"/>
        </w:tabs>
        <w:spacing w:after="0" w:line="360" w:lineRule="auto"/>
        <w:ind w:firstLine="709"/>
      </w:pPr>
    </w:p>
    <w:p w:rsidR="001E05A3" w:rsidRDefault="00192583" w:rsidP="001E05A3">
      <w:pPr>
        <w:tabs>
          <w:tab w:val="left" w:pos="993"/>
        </w:tabs>
        <w:spacing w:after="0" w:line="360" w:lineRule="auto"/>
        <w:ind w:firstLine="709"/>
      </w:pPr>
      <w:r w:rsidRPr="00192583">
        <w:t>Необходимость замены вышедших из строя аппаратных частей системы, потребность в новом функционале и расширении системы, интеграция с корпоративными системами, ставят вопросы о необходимости модернизации аппаратной или программной частей системы контроля доступа.</w:t>
      </w:r>
    </w:p>
    <w:p w:rsidR="00192583" w:rsidRDefault="00661639" w:rsidP="001E05A3">
      <w:pPr>
        <w:tabs>
          <w:tab w:val="left" w:pos="993"/>
        </w:tabs>
        <w:spacing w:after="0" w:line="360" w:lineRule="auto"/>
        <w:ind w:firstLine="709"/>
      </w:pPr>
      <w:r w:rsidRPr="00661639">
        <w:t xml:space="preserve">В </w:t>
      </w:r>
      <w:r>
        <w:t xml:space="preserve">действующей </w:t>
      </w:r>
      <w:r w:rsidRPr="00661639">
        <w:t xml:space="preserve">системе контроля доступа </w:t>
      </w:r>
      <w:r>
        <w:t>для сотрудников</w:t>
      </w:r>
      <w:r w:rsidRPr="00661639">
        <w:t xml:space="preserve"> в качестве считывателя</w:t>
      </w:r>
      <w:r>
        <w:t xml:space="preserve"> используются</w:t>
      </w:r>
      <w:r w:rsidRPr="00661639">
        <w:t xml:space="preserve"> бесконтактных карт стандарта EM-</w:t>
      </w:r>
      <w:proofErr w:type="spellStart"/>
      <w:r w:rsidRPr="00661639">
        <w:t>Marine</w:t>
      </w:r>
      <w:proofErr w:type="spellEnd"/>
      <w:r w:rsidRPr="00661639">
        <w:t xml:space="preserve"> с рабочей частотой 125 кГц и преобразования кода считанной карты в код </w:t>
      </w:r>
      <w:proofErr w:type="spellStart"/>
      <w:r w:rsidRPr="00661639">
        <w:t>Dallas</w:t>
      </w:r>
      <w:proofErr w:type="spellEnd"/>
      <w:r w:rsidRPr="00661639">
        <w:t xml:space="preserve"> </w:t>
      </w:r>
      <w:proofErr w:type="spellStart"/>
      <w:r w:rsidRPr="00661639">
        <w:t>Touch</w:t>
      </w:r>
      <w:proofErr w:type="spellEnd"/>
      <w:r w:rsidRPr="00661639">
        <w:t xml:space="preserve"> </w:t>
      </w:r>
      <w:proofErr w:type="spellStart"/>
      <w:r w:rsidRPr="00661639">
        <w:t>Memory</w:t>
      </w:r>
      <w:proofErr w:type="spellEnd"/>
      <w:r w:rsidRPr="00661639">
        <w:t xml:space="preserve"> (или Wiegand-26) и RS-232. Для идентификации пользователя карты и организации системы учета рабочего времени, считыватель подключается к персональному компьютеру, на котором установлено соответствующее программное обеспечение. Считывание карты подтверждается звуковым сигналом встроенного зуммера. Расположенный на лицевой стороне двухцветный светодиод, можно использовать, как дополнительное средство индикации. Для организации входа и выхода из помещения по картам, без использования кнопки выхода, к считывателю подключается дополнительная выносная антенна</w:t>
      </w:r>
      <w:r>
        <w:t>.</w:t>
      </w:r>
    </w:p>
    <w:p w:rsidR="00661639" w:rsidRDefault="00661639" w:rsidP="001E05A3">
      <w:pPr>
        <w:tabs>
          <w:tab w:val="left" w:pos="993"/>
        </w:tabs>
        <w:spacing w:after="0" w:line="360" w:lineRule="auto"/>
        <w:ind w:firstLine="709"/>
      </w:pPr>
      <w:r w:rsidRPr="00661639">
        <w:lastRenderedPageBreak/>
        <w:t>Сначала в память контроллера «</w:t>
      </w:r>
      <w:proofErr w:type="spellStart"/>
      <w:r w:rsidRPr="00661639">
        <w:t>Touch</w:t>
      </w:r>
      <w:proofErr w:type="spellEnd"/>
      <w:r w:rsidRPr="00661639">
        <w:t xml:space="preserve"> </w:t>
      </w:r>
      <w:proofErr w:type="spellStart"/>
      <w:r w:rsidRPr="00661639">
        <w:t>Memory</w:t>
      </w:r>
      <w:proofErr w:type="spellEnd"/>
      <w:r w:rsidRPr="00661639">
        <w:t>» (TM) записывают все карты, которые будут иметь возможность управлять замк</w:t>
      </w:r>
      <w:r>
        <w:t>ами</w:t>
      </w:r>
      <w:r w:rsidRPr="00661639">
        <w:t xml:space="preserve">. Затем все номера этих карт записывают на компьютер (создается база пользователей с именами, фотографиями). Один считыватель ставится с одной стороны турникета, другой </w:t>
      </w:r>
      <w:proofErr w:type="gramStart"/>
      <w:r w:rsidRPr="00661639">
        <w:t>с</w:t>
      </w:r>
      <w:proofErr w:type="gramEnd"/>
      <w:r w:rsidRPr="00661639">
        <w:t xml:space="preserve"> внутренней. Когда пользователь, карта которого записана в контроллер ТМ, подходит к считывателю, происходит передача ее идентификационного номера на считыватель. Полученный преобразуется в код, имитирующий ключ, который поступает на первый выход (команда на открытие замка). Одновременно осуществляется преобразование кода карты в код стандарта RS-232, который поступает на второй выход, предназначенный для передачи информации на компьютер. На компьютере код сопоставляется с базой данных и на экран выводится фотография пользователя и информация о нем. Пользователь проходит через турникет, при этом срабатывает контакт и на компьютер поступает сигнал о том, что пользователь вошел на охраняемую территорию. При выходе все происходит аналогично. Таким образом, с помощью считывателей осуществляется контроль д</w:t>
      </w:r>
      <w:r>
        <w:t>оступом и учет рабочего времени сотрудников аэропорта.</w:t>
      </w:r>
    </w:p>
    <w:p w:rsidR="00661639" w:rsidRDefault="00661639" w:rsidP="001E05A3">
      <w:pPr>
        <w:tabs>
          <w:tab w:val="left" w:pos="993"/>
        </w:tabs>
        <w:spacing w:after="0" w:line="360" w:lineRule="auto"/>
        <w:ind w:firstLine="709"/>
      </w:pPr>
      <w:r w:rsidRPr="00661639">
        <w:t>Недостато</w:t>
      </w:r>
      <w:r>
        <w:t xml:space="preserve">к системы в том, что котроллер </w:t>
      </w:r>
      <w:r w:rsidRPr="00661639">
        <w:t>и компьютер работают независимо друг от друга. Если карта была записана в памят</w:t>
      </w:r>
      <w:r>
        <w:t>ь контроллера</w:t>
      </w:r>
      <w:r w:rsidRPr="00661639">
        <w:t xml:space="preserve">, но не </w:t>
      </w:r>
      <w:r>
        <w:t>была записана на компьютер, то замок</w:t>
      </w:r>
      <w:r w:rsidRPr="00661639">
        <w:t xml:space="preserve"> </w:t>
      </w:r>
      <w:r>
        <w:t>сработает</w:t>
      </w:r>
      <w:r w:rsidRPr="00661639">
        <w:t>, а на компьютере появится сообщение о входе по незарегистрированной карте. И наоборот, если карта записана на компью</w:t>
      </w:r>
      <w:r>
        <w:t>тер, но не записаны в контроллер</w:t>
      </w:r>
      <w:r w:rsidRPr="00661639">
        <w:t>, то на компьютере</w:t>
      </w:r>
      <w:r>
        <w:t xml:space="preserve"> </w:t>
      </w:r>
      <w:r w:rsidRPr="00661639">
        <w:t>появится сообщение о поднесении карты пользователя, но турникет не откроется</w:t>
      </w:r>
      <w:r>
        <w:t>.</w:t>
      </w:r>
    </w:p>
    <w:p w:rsidR="00661639" w:rsidRPr="00661639" w:rsidRDefault="00661639" w:rsidP="00661639">
      <w:pPr>
        <w:tabs>
          <w:tab w:val="left" w:pos="993"/>
        </w:tabs>
        <w:spacing w:after="0" w:line="360" w:lineRule="auto"/>
        <w:ind w:firstLine="709"/>
      </w:pPr>
      <w:proofErr w:type="gramStart"/>
      <w:r w:rsidRPr="00661639">
        <w:t xml:space="preserve">Действующая </w:t>
      </w:r>
      <w:r>
        <w:t>СКУД</w:t>
      </w:r>
      <w:r w:rsidRPr="00661639">
        <w:t xml:space="preserve"> имеет некоторые не</w:t>
      </w:r>
      <w:r>
        <w:t>достатки, основной из которых, –</w:t>
      </w:r>
      <w:r w:rsidRPr="00661639">
        <w:t xml:space="preserve"> низкая эксплуатационная надежность применяемых </w:t>
      </w:r>
      <w:r>
        <w:t>технических средств</w:t>
      </w:r>
      <w:r w:rsidRPr="00661639">
        <w:t xml:space="preserve"> и системы в целом.</w:t>
      </w:r>
      <w:proofErr w:type="gramEnd"/>
      <w:r w:rsidRPr="00661639">
        <w:t xml:space="preserve"> Эксплуатирующий персонал вынужден периодически проводить технические ремонты, связанные с заменой </w:t>
      </w:r>
      <w:r>
        <w:t>оборудования</w:t>
      </w:r>
      <w:r w:rsidRPr="00661639">
        <w:t xml:space="preserve"> системы. Оборудование </w:t>
      </w:r>
      <w:proofErr w:type="gramStart"/>
      <w:r w:rsidRPr="00661639">
        <w:t>действующей</w:t>
      </w:r>
      <w:proofErr w:type="gramEnd"/>
      <w:r w:rsidRPr="00661639">
        <w:t xml:space="preserve"> </w:t>
      </w:r>
      <w:r>
        <w:t>СКУД</w:t>
      </w:r>
      <w:r w:rsidRPr="00661639">
        <w:t xml:space="preserve"> устарело.</w:t>
      </w:r>
    </w:p>
    <w:p w:rsidR="00661639" w:rsidRPr="00661639" w:rsidRDefault="00661639" w:rsidP="00661639">
      <w:pPr>
        <w:tabs>
          <w:tab w:val="left" w:pos="993"/>
        </w:tabs>
        <w:spacing w:after="0" w:line="360" w:lineRule="auto"/>
        <w:ind w:firstLine="709"/>
      </w:pPr>
      <w:r w:rsidRPr="00661639">
        <w:lastRenderedPageBreak/>
        <w:t>Решение о модернизации действующей системы управления связано с необходимостью:</w:t>
      </w:r>
    </w:p>
    <w:p w:rsidR="00661639" w:rsidRPr="00661639" w:rsidRDefault="00661639" w:rsidP="00661639">
      <w:pPr>
        <w:tabs>
          <w:tab w:val="left" w:pos="993"/>
        </w:tabs>
        <w:spacing w:after="0" w:line="360" w:lineRule="auto"/>
        <w:ind w:firstLine="709"/>
      </w:pPr>
      <w:r w:rsidRPr="00661639">
        <w:t xml:space="preserve">- повышения уровня эксплуатационной надежности </w:t>
      </w:r>
      <w:r>
        <w:t>СКУД</w:t>
      </w:r>
      <w:r w:rsidRPr="00661639">
        <w:t xml:space="preserve"> посредством замены физически и морально устаревшего электрооборудования системы;</w:t>
      </w:r>
    </w:p>
    <w:p w:rsidR="00661639" w:rsidRPr="00661639" w:rsidRDefault="00661639" w:rsidP="00661639">
      <w:pPr>
        <w:tabs>
          <w:tab w:val="left" w:pos="993"/>
        </w:tabs>
        <w:spacing w:after="0" w:line="360" w:lineRule="auto"/>
        <w:ind w:firstLine="709"/>
      </w:pPr>
      <w:r w:rsidRPr="00661639">
        <w:t>- повышения уровня оперативного управления за счет обеспечения оператора опера</w:t>
      </w:r>
      <w:r>
        <w:t>тивной  информацией о состоянии объекта</w:t>
      </w:r>
      <w:r w:rsidRPr="00661639">
        <w:t>;</w:t>
      </w:r>
    </w:p>
    <w:p w:rsidR="00661639" w:rsidRPr="00661639" w:rsidRDefault="00661639" w:rsidP="00661639">
      <w:pPr>
        <w:tabs>
          <w:tab w:val="left" w:pos="993"/>
        </w:tabs>
        <w:spacing w:after="0" w:line="360" w:lineRule="auto"/>
        <w:ind w:firstLine="709"/>
      </w:pPr>
      <w:r w:rsidRPr="00661639">
        <w:t xml:space="preserve">- уменьшения зависимости результатов работы от квалификации </w:t>
      </w:r>
      <w:r>
        <w:t>сотрудников</w:t>
      </w:r>
      <w:r w:rsidRPr="00661639">
        <w:t>;</w:t>
      </w:r>
    </w:p>
    <w:p w:rsidR="00661639" w:rsidRPr="00661639" w:rsidRDefault="00661639" w:rsidP="00661639">
      <w:pPr>
        <w:tabs>
          <w:tab w:val="left" w:pos="993"/>
        </w:tabs>
        <w:spacing w:after="0" w:line="360" w:lineRule="auto"/>
        <w:ind w:firstLine="709"/>
      </w:pPr>
      <w:r w:rsidRPr="00661639">
        <w:t xml:space="preserve">- сокращения времени поиска и устранения неисправностей систем управления за счет обеспечения </w:t>
      </w:r>
      <w:r>
        <w:t>сотрудников</w:t>
      </w:r>
      <w:r w:rsidRPr="00661639">
        <w:t xml:space="preserve"> оперативной информацией о состоянии </w:t>
      </w:r>
      <w:r>
        <w:t>оборудования</w:t>
      </w:r>
      <w:r w:rsidRPr="00661639">
        <w:t>;</w:t>
      </w:r>
    </w:p>
    <w:p w:rsidR="00661639" w:rsidRPr="00661639" w:rsidRDefault="00661639" w:rsidP="00661639">
      <w:pPr>
        <w:tabs>
          <w:tab w:val="left" w:pos="993"/>
        </w:tabs>
        <w:spacing w:after="0" w:line="360" w:lineRule="auto"/>
        <w:ind w:firstLine="709"/>
      </w:pPr>
      <w:r w:rsidRPr="00661639">
        <w:t>- создания условий для последующего развития системы;</w:t>
      </w:r>
    </w:p>
    <w:p w:rsidR="00661639" w:rsidRPr="00661639" w:rsidRDefault="00661639" w:rsidP="00DE2BD6">
      <w:pPr>
        <w:tabs>
          <w:tab w:val="left" w:pos="993"/>
        </w:tabs>
        <w:spacing w:after="0" w:line="360" w:lineRule="auto"/>
        <w:ind w:firstLine="709"/>
      </w:pPr>
      <w:r w:rsidRPr="00661639">
        <w:t>- повышения комфортности работы оператора и быстрой перенастройки системы.</w:t>
      </w:r>
    </w:p>
    <w:p w:rsidR="00DE2BD6" w:rsidRDefault="00DE2BD6" w:rsidP="00DE2BD6">
      <w:pPr>
        <w:tabs>
          <w:tab w:val="left" w:pos="993"/>
        </w:tabs>
        <w:spacing w:after="0" w:line="360" w:lineRule="auto"/>
        <w:ind w:firstLine="709"/>
      </w:pPr>
      <w:r>
        <w:t>Различают несколько концепций модернизации оборудования СКУД:</w:t>
      </w:r>
    </w:p>
    <w:p w:rsidR="00DE2BD6" w:rsidRDefault="00DE2BD6" w:rsidP="00DE2BD6">
      <w:pPr>
        <w:pStyle w:val="a7"/>
        <w:numPr>
          <w:ilvl w:val="0"/>
          <w:numId w:val="4"/>
        </w:numPr>
        <w:tabs>
          <w:tab w:val="left" w:pos="993"/>
        </w:tabs>
        <w:spacing w:after="0" w:line="360" w:lineRule="auto"/>
        <w:ind w:left="0" w:firstLine="709"/>
      </w:pPr>
      <w:r>
        <w:t>полная замена программной и/или аппаратной частей;</w:t>
      </w:r>
    </w:p>
    <w:p w:rsidR="00DE2BD6" w:rsidRDefault="00DE2BD6" w:rsidP="00DE2BD6">
      <w:pPr>
        <w:pStyle w:val="a7"/>
        <w:numPr>
          <w:ilvl w:val="0"/>
          <w:numId w:val="4"/>
        </w:numPr>
        <w:tabs>
          <w:tab w:val="left" w:pos="993"/>
        </w:tabs>
        <w:spacing w:after="0" w:line="360" w:lineRule="auto"/>
        <w:ind w:left="0" w:firstLine="709"/>
      </w:pPr>
      <w:r>
        <w:t>замена ил</w:t>
      </w:r>
      <w:r w:rsidR="00FF1A0F">
        <w:t>и обновление программной части;</w:t>
      </w:r>
    </w:p>
    <w:p w:rsidR="00DE2BD6" w:rsidRDefault="00DE2BD6" w:rsidP="00DE2BD6">
      <w:pPr>
        <w:pStyle w:val="a7"/>
        <w:numPr>
          <w:ilvl w:val="0"/>
          <w:numId w:val="4"/>
        </w:numPr>
        <w:tabs>
          <w:tab w:val="left" w:pos="993"/>
        </w:tabs>
        <w:spacing w:after="0" w:line="360" w:lineRule="auto"/>
        <w:ind w:left="0" w:firstLine="709"/>
      </w:pPr>
      <w:r>
        <w:t>по</w:t>
      </w:r>
      <w:r w:rsidR="00FF1A0F">
        <w:t>этапная замена аппаратной части.</w:t>
      </w:r>
    </w:p>
    <w:p w:rsidR="00661639" w:rsidRDefault="00FF1A0F" w:rsidP="00FF1A0F">
      <w:pPr>
        <w:tabs>
          <w:tab w:val="left" w:pos="993"/>
        </w:tabs>
        <w:spacing w:after="0" w:line="360" w:lineRule="auto"/>
        <w:ind w:firstLine="709"/>
      </w:pPr>
      <w:r>
        <w:t>Полная замена программной или аппаратной частей системы СКУД – целесообразна, в случае, если система СКУД не соответствует ни критериям безопасности, ни ожиданиям бизнес-заказчика. Основным достоинством данного варианта является возможность не только внедрить передовые технологии, но и обеспечить совместимость и преемственность технологий при последующих обновлениях системы. Ключевой недостаток решения: высокие единовременные инвестиции.</w:t>
      </w:r>
    </w:p>
    <w:p w:rsidR="00FF1A0F" w:rsidRDefault="00FF1A0F" w:rsidP="0029436D">
      <w:pPr>
        <w:tabs>
          <w:tab w:val="left" w:pos="993"/>
        </w:tabs>
        <w:spacing w:after="0" w:line="360" w:lineRule="auto"/>
        <w:ind w:firstLine="709"/>
      </w:pPr>
      <w:r>
        <w:t xml:space="preserve">Функциональные ограничения действующей системы с точки зрения программного обеспечения, отсутствие программной поддержки передовых технологий идентификации и форматов карт, недостаточная совместимость и преемственность версий ПО - наиболее частые причины замены </w:t>
      </w:r>
      <w:r>
        <w:lastRenderedPageBreak/>
        <w:t>управляющего ПО системы СКУД. В данном случае необходима з</w:t>
      </w:r>
      <w:r w:rsidRPr="00FF1A0F">
        <w:t>амена или обновление программной части</w:t>
      </w:r>
      <w:r>
        <w:t>.</w:t>
      </w:r>
      <w:r w:rsidR="0029436D">
        <w:t xml:space="preserve"> </w:t>
      </w:r>
      <w:proofErr w:type="gramStart"/>
      <w:r>
        <w:t>П</w:t>
      </w:r>
      <w:proofErr w:type="gramEnd"/>
      <w:r>
        <w:t xml:space="preserve">ри выборе управляющего ПО целесообразно обращать внимание на известность марки и поставщика, программную поддержку систем и оборудования. </w:t>
      </w:r>
    </w:p>
    <w:p w:rsidR="00FF1A0F" w:rsidRDefault="00FF1A0F" w:rsidP="00FF1A0F">
      <w:pPr>
        <w:tabs>
          <w:tab w:val="left" w:pos="993"/>
        </w:tabs>
        <w:spacing w:after="0" w:line="360" w:lineRule="auto"/>
        <w:ind w:firstLine="709"/>
      </w:pPr>
      <w:r>
        <w:t>Поэтапная замена аппаратной части – основными критериями выбора данного способа обновления системы является равномерное распределение затрат на модернизацию системы, возможность заказчика самостоятельно определить временной период перехода на новую систему и какой функционал необходимо внедрить в первую очередь.</w:t>
      </w:r>
    </w:p>
    <w:p w:rsidR="00661639" w:rsidRDefault="00FF1A0F" w:rsidP="00285989">
      <w:pPr>
        <w:tabs>
          <w:tab w:val="left" w:pos="993"/>
        </w:tabs>
        <w:spacing w:after="0" w:line="360" w:lineRule="auto"/>
        <w:ind w:firstLine="709"/>
      </w:pPr>
      <w:r>
        <w:t>Немаловажным является возможность обеспечения бесперебойной работы системы в период перехода на более защищенные технологии, а также безболезненность перехода для администраторов системы и сотрудников компании.</w:t>
      </w:r>
      <w:r w:rsidR="00285989">
        <w:t xml:space="preserve"> </w:t>
      </w:r>
      <w:proofErr w:type="gramStart"/>
      <w:r>
        <w:t>П</w:t>
      </w:r>
      <w:proofErr w:type="gramEnd"/>
      <w:r>
        <w:t xml:space="preserve">ри выборе программной части системы необходимо обратить внимание на совместимость и преемственность версий программного обеспечения, возможность расширения системы, </w:t>
      </w:r>
      <w:proofErr w:type="spellStart"/>
      <w:r>
        <w:t>мультивендорного</w:t>
      </w:r>
      <w:proofErr w:type="spellEnd"/>
      <w:r>
        <w:t xml:space="preserve"> подхода поддержки оборудования и вариаций добавления нового функционала.</w:t>
      </w:r>
      <w:r w:rsidR="00285989">
        <w:t xml:space="preserve"> </w:t>
      </w:r>
      <w:proofErr w:type="gramStart"/>
      <w:r>
        <w:t>П</w:t>
      </w:r>
      <w:proofErr w:type="gramEnd"/>
      <w:r>
        <w:t xml:space="preserve">ри выявлении угроз, вызванных подделками или копированием идентификаторов, переход на защищенные технологии идентификации можно осуществить постепенно, используя </w:t>
      </w:r>
      <w:proofErr w:type="spellStart"/>
      <w:r>
        <w:t>мультитехнологичные</w:t>
      </w:r>
      <w:proofErr w:type="spellEnd"/>
      <w:r>
        <w:t xml:space="preserve"> считыватели или </w:t>
      </w:r>
      <w:proofErr w:type="spellStart"/>
      <w:r>
        <w:t>мультитехнологичные</w:t>
      </w:r>
      <w:proofErr w:type="spellEnd"/>
      <w:r>
        <w:t xml:space="preserve"> карты</w:t>
      </w:r>
      <w:r w:rsidR="00DB3B1B">
        <w:t xml:space="preserve">. </w:t>
      </w:r>
    </w:p>
    <w:p w:rsidR="00DB3B1B" w:rsidRDefault="00DB3B1B" w:rsidP="00FF1A0F">
      <w:pPr>
        <w:tabs>
          <w:tab w:val="left" w:pos="993"/>
        </w:tabs>
        <w:spacing w:after="0" w:line="360" w:lineRule="auto"/>
        <w:ind w:firstLine="709"/>
      </w:pPr>
    </w:p>
    <w:p w:rsidR="00DB3B1B" w:rsidRPr="00DB3B1B" w:rsidRDefault="00DB3B1B" w:rsidP="00077D1A">
      <w:pPr>
        <w:pStyle w:val="1"/>
      </w:pPr>
      <w:bookmarkStart w:id="30" w:name="_Toc30971640"/>
      <w:r w:rsidRPr="00DB3B1B">
        <w:t>Выводы по первой главе</w:t>
      </w:r>
      <w:bookmarkEnd w:id="30"/>
    </w:p>
    <w:p w:rsidR="00285989" w:rsidRDefault="00285989" w:rsidP="00FF1A0F">
      <w:pPr>
        <w:tabs>
          <w:tab w:val="left" w:pos="993"/>
        </w:tabs>
        <w:spacing w:after="0" w:line="360" w:lineRule="auto"/>
        <w:ind w:firstLine="709"/>
      </w:pPr>
    </w:p>
    <w:p w:rsidR="004867D3" w:rsidRDefault="0054003B" w:rsidP="0029436D">
      <w:pPr>
        <w:tabs>
          <w:tab w:val="left" w:pos="993"/>
        </w:tabs>
        <w:spacing w:after="0" w:line="360" w:lineRule="auto"/>
        <w:ind w:firstLine="709"/>
      </w:pPr>
      <w:r>
        <w:t>Первая глава выпускной квалификационной работы посвящена исследованию</w:t>
      </w:r>
      <w:r w:rsidRPr="0054003B">
        <w:t xml:space="preserve"> характеристик объекта защиты и действующей системы контроля и управления доступом</w:t>
      </w:r>
      <w:r>
        <w:t>.</w:t>
      </w:r>
      <w:r w:rsidR="0029436D">
        <w:t xml:space="preserve"> </w:t>
      </w:r>
      <w:r>
        <w:t>В данной главе исследована о</w:t>
      </w:r>
      <w:r w:rsidRPr="0054003B">
        <w:t>бщая характеристика аэропорта, его информационная и физическая структура</w:t>
      </w:r>
      <w:r w:rsidR="00FD6EF8">
        <w:t>. Произведен а</w:t>
      </w:r>
      <w:r w:rsidR="00FD6EF8" w:rsidRPr="00FD6EF8">
        <w:t>нализ существующей системы контроля и управления доступом на базе аэропорта</w:t>
      </w:r>
      <w:r w:rsidR="00FD6EF8">
        <w:t>.</w:t>
      </w:r>
      <w:r w:rsidR="0029436D">
        <w:t xml:space="preserve"> </w:t>
      </w:r>
      <w:proofErr w:type="gramStart"/>
      <w:r w:rsidR="00FD6EF8">
        <w:t>Т</w:t>
      </w:r>
      <w:proofErr w:type="gramEnd"/>
      <w:r w:rsidR="00FD6EF8">
        <w:t>ак же выявлены</w:t>
      </w:r>
      <w:r w:rsidR="00FD6EF8" w:rsidRPr="00FD6EF8">
        <w:t xml:space="preserve"> нед</w:t>
      </w:r>
      <w:r w:rsidR="00FD6EF8">
        <w:t>остатки</w:t>
      </w:r>
      <w:r w:rsidR="00FD6EF8" w:rsidRPr="00FD6EF8">
        <w:t xml:space="preserve"> существующей системы и обоснова</w:t>
      </w:r>
      <w:r w:rsidR="00FD6EF8">
        <w:t>на необходимость ее</w:t>
      </w:r>
      <w:r w:rsidR="00FD6EF8" w:rsidRPr="00FD6EF8">
        <w:t xml:space="preserve"> модернизации</w:t>
      </w:r>
      <w:r w:rsidR="00FD6EF8">
        <w:t>.</w:t>
      </w:r>
    </w:p>
    <w:p w:rsidR="00665E73" w:rsidRPr="00665E73" w:rsidRDefault="00285989" w:rsidP="00077D1A">
      <w:pPr>
        <w:pStyle w:val="1"/>
      </w:pPr>
      <w:bookmarkStart w:id="31" w:name="_Toc30971641"/>
      <w:r>
        <w:lastRenderedPageBreak/>
        <w:t>2</w:t>
      </w:r>
      <w:r w:rsidR="00665E73" w:rsidRPr="00665E73">
        <w:t xml:space="preserve"> Разработка проектного решения по модернизации системы контроля и управления доступом аэропорта</w:t>
      </w:r>
      <w:bookmarkEnd w:id="31"/>
    </w:p>
    <w:p w:rsidR="00285989" w:rsidRDefault="00285989" w:rsidP="00077D1A">
      <w:pPr>
        <w:pStyle w:val="1"/>
      </w:pPr>
      <w:bookmarkStart w:id="32" w:name="_Toc30971642"/>
    </w:p>
    <w:p w:rsidR="00665E73" w:rsidRPr="00665E73" w:rsidRDefault="00665E73" w:rsidP="00077D1A">
      <w:pPr>
        <w:pStyle w:val="1"/>
      </w:pPr>
      <w:r w:rsidRPr="00665E73">
        <w:t>2.1 Разработка структуры модернизированной СКУД и алгоритма функционирования</w:t>
      </w:r>
      <w:bookmarkEnd w:id="32"/>
    </w:p>
    <w:p w:rsidR="00665E73" w:rsidRDefault="00665E73" w:rsidP="00FD6EF8">
      <w:pPr>
        <w:tabs>
          <w:tab w:val="left" w:pos="993"/>
        </w:tabs>
        <w:spacing w:after="0" w:line="360" w:lineRule="auto"/>
        <w:ind w:firstLine="709"/>
      </w:pPr>
    </w:p>
    <w:p w:rsidR="006B740D" w:rsidRDefault="006B740D" w:rsidP="006B740D">
      <w:pPr>
        <w:spacing w:after="0" w:line="360" w:lineRule="auto"/>
        <w:ind w:firstLine="709"/>
      </w:pPr>
      <w:r>
        <w:t>Проектируемая СКУД будет включать в своем составе следующие компоненты:</w:t>
      </w:r>
    </w:p>
    <w:p w:rsidR="006B740D" w:rsidRDefault="006B740D" w:rsidP="006B740D">
      <w:pPr>
        <w:spacing w:after="0" w:line="360" w:lineRule="auto"/>
        <w:ind w:firstLine="709"/>
      </w:pPr>
      <w:r>
        <w:t>- рабочее место оператора;</w:t>
      </w:r>
    </w:p>
    <w:p w:rsidR="006B740D" w:rsidRDefault="006B740D" w:rsidP="006B740D">
      <w:pPr>
        <w:spacing w:after="0" w:line="360" w:lineRule="auto"/>
        <w:ind w:firstLine="709"/>
      </w:pPr>
      <w:r>
        <w:t>- рабочее место администратора;</w:t>
      </w:r>
    </w:p>
    <w:p w:rsidR="006B740D" w:rsidRDefault="006B740D" w:rsidP="006B740D">
      <w:pPr>
        <w:spacing w:after="0" w:line="360" w:lineRule="auto"/>
        <w:ind w:firstLine="709"/>
      </w:pPr>
      <w:r>
        <w:t>- центральный сервер СКУД;</w:t>
      </w:r>
    </w:p>
    <w:p w:rsidR="006B740D" w:rsidRDefault="006B740D" w:rsidP="006B740D">
      <w:pPr>
        <w:spacing w:after="0" w:line="360" w:lineRule="auto"/>
        <w:ind w:firstLine="709"/>
      </w:pPr>
      <w:r>
        <w:t>- рабочее место сотрудника КПП;</w:t>
      </w:r>
    </w:p>
    <w:p w:rsidR="006B740D" w:rsidRDefault="006B740D" w:rsidP="006B740D">
      <w:pPr>
        <w:spacing w:after="0" w:line="360" w:lineRule="auto"/>
        <w:ind w:firstLine="709"/>
      </w:pPr>
      <w:r>
        <w:t>- интерфейсы считывателей;</w:t>
      </w:r>
    </w:p>
    <w:p w:rsidR="006B740D" w:rsidRDefault="006B740D" w:rsidP="006B740D">
      <w:pPr>
        <w:spacing w:after="0" w:line="360" w:lineRule="auto"/>
        <w:ind w:firstLine="709"/>
      </w:pPr>
      <w:r>
        <w:t>- идентификаторы сотрудников;</w:t>
      </w:r>
    </w:p>
    <w:p w:rsidR="006B740D" w:rsidRDefault="006B740D" w:rsidP="006B740D">
      <w:pPr>
        <w:spacing w:after="0" w:line="360" w:lineRule="auto"/>
        <w:ind w:firstLine="709"/>
      </w:pPr>
      <w:r>
        <w:t>- контроллеры входа в помещения;</w:t>
      </w:r>
    </w:p>
    <w:p w:rsidR="006B740D" w:rsidRDefault="006B740D" w:rsidP="006B740D">
      <w:pPr>
        <w:spacing w:after="0" w:line="360" w:lineRule="auto"/>
        <w:ind w:firstLine="709"/>
      </w:pPr>
      <w:r>
        <w:t>- модули учета входов и выходов сотрудников.</w:t>
      </w:r>
    </w:p>
    <w:p w:rsidR="006B740D" w:rsidRDefault="006B740D" w:rsidP="006B740D">
      <w:pPr>
        <w:spacing w:after="0" w:line="360" w:lineRule="auto"/>
        <w:ind w:firstLine="709"/>
      </w:pPr>
      <w:r>
        <w:t>Структура</w:t>
      </w:r>
      <w:r w:rsidRPr="008205F4">
        <w:t xml:space="preserve"> взаимодействия компонент СКУД</w:t>
      </w:r>
      <w:r>
        <w:t xml:space="preserve"> приведена на рисунке 2.1.</w:t>
      </w:r>
    </w:p>
    <w:p w:rsidR="00285989" w:rsidRPr="00285989" w:rsidRDefault="00285989" w:rsidP="00285989">
      <w:pPr>
        <w:spacing w:after="0" w:line="360" w:lineRule="auto"/>
        <w:ind w:firstLine="709"/>
      </w:pPr>
      <w:r w:rsidRPr="00285989">
        <w:t>В таблице 2.1 приведен перечень функций и назначения компонентов проектируемой СКУД.</w:t>
      </w:r>
    </w:p>
    <w:p w:rsidR="006B740D" w:rsidRDefault="006B740D" w:rsidP="006B740D">
      <w:pPr>
        <w:spacing w:after="0" w:line="360" w:lineRule="auto"/>
        <w:ind w:firstLine="709"/>
      </w:pPr>
    </w:p>
    <w:p w:rsidR="006B740D" w:rsidRDefault="006B740D" w:rsidP="006B740D">
      <w:pPr>
        <w:spacing w:after="0" w:line="360" w:lineRule="auto"/>
        <w:ind w:firstLine="709"/>
        <w:jc w:val="center"/>
      </w:pPr>
      <w:r>
        <w:rPr>
          <w:noProof/>
          <w:lang w:eastAsia="ru-RU"/>
        </w:rPr>
        <w:lastRenderedPageBreak/>
        <w:drawing>
          <wp:inline distT="0" distB="0" distL="0" distR="0">
            <wp:extent cx="5372100" cy="421957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72100" cy="4219575"/>
                    </a:xfrm>
                    <a:prstGeom prst="rect">
                      <a:avLst/>
                    </a:prstGeom>
                    <a:noFill/>
                    <a:ln>
                      <a:noFill/>
                    </a:ln>
                  </pic:spPr>
                </pic:pic>
              </a:graphicData>
            </a:graphic>
          </wp:inline>
        </w:drawing>
      </w:r>
    </w:p>
    <w:p w:rsidR="006B740D" w:rsidRDefault="006B740D" w:rsidP="006B740D">
      <w:pPr>
        <w:spacing w:after="0" w:line="360" w:lineRule="auto"/>
        <w:ind w:firstLine="709"/>
        <w:jc w:val="center"/>
      </w:pPr>
      <w:r>
        <w:t xml:space="preserve">Рисунок 2.1 - </w:t>
      </w:r>
      <w:r w:rsidRPr="008205F4">
        <w:t>Структура взаимодействия компонент СКУД</w:t>
      </w:r>
    </w:p>
    <w:p w:rsidR="006B740D" w:rsidRDefault="006B740D" w:rsidP="006B740D">
      <w:pPr>
        <w:spacing w:after="0" w:line="360" w:lineRule="auto"/>
        <w:ind w:firstLine="709"/>
      </w:pPr>
    </w:p>
    <w:p w:rsidR="006B740D" w:rsidRDefault="00285989" w:rsidP="006B740D">
      <w:pPr>
        <w:spacing w:after="0" w:line="360" w:lineRule="auto"/>
        <w:ind w:firstLine="709"/>
      </w:pPr>
      <w:r>
        <w:t>Таблица 2</w:t>
      </w:r>
      <w:r w:rsidR="006B740D">
        <w:t>.1 - П</w:t>
      </w:r>
      <w:r w:rsidR="006B740D" w:rsidRPr="00FF4FFE">
        <w:t xml:space="preserve">еречень функций и назначения компонентов </w:t>
      </w:r>
      <w:proofErr w:type="gramStart"/>
      <w:r w:rsidR="006B740D" w:rsidRPr="00FF4FFE">
        <w:t>проектируемой</w:t>
      </w:r>
      <w:proofErr w:type="gramEnd"/>
      <w:r w:rsidR="006B740D" w:rsidRPr="00FF4FFE">
        <w:t xml:space="preserve"> СКУД</w:t>
      </w:r>
    </w:p>
    <w:tbl>
      <w:tblPr>
        <w:tblStyle w:val="aa"/>
        <w:tblW w:w="0" w:type="auto"/>
        <w:tblLook w:val="04A0" w:firstRow="1" w:lastRow="0" w:firstColumn="1" w:lastColumn="0" w:noHBand="0" w:noVBand="1"/>
      </w:tblPr>
      <w:tblGrid>
        <w:gridCol w:w="2943"/>
        <w:gridCol w:w="6628"/>
      </w:tblGrid>
      <w:tr w:rsidR="006B740D" w:rsidTr="00F87FCF">
        <w:tc>
          <w:tcPr>
            <w:tcW w:w="2943" w:type="dxa"/>
          </w:tcPr>
          <w:p w:rsidR="006B740D" w:rsidRDefault="006B740D" w:rsidP="00F87FCF">
            <w:pPr>
              <w:spacing w:line="360" w:lineRule="auto"/>
            </w:pPr>
            <w:r>
              <w:t>Название компонента</w:t>
            </w:r>
          </w:p>
        </w:tc>
        <w:tc>
          <w:tcPr>
            <w:tcW w:w="6628" w:type="dxa"/>
          </w:tcPr>
          <w:p w:rsidR="006B740D" w:rsidRDefault="006B740D" w:rsidP="00F87FCF">
            <w:pPr>
              <w:spacing w:line="360" w:lineRule="auto"/>
            </w:pPr>
            <w:r>
              <w:t>Назначение компонента</w:t>
            </w:r>
          </w:p>
        </w:tc>
      </w:tr>
      <w:tr w:rsidR="006B740D" w:rsidTr="00F87FCF">
        <w:tc>
          <w:tcPr>
            <w:tcW w:w="2943" w:type="dxa"/>
          </w:tcPr>
          <w:p w:rsidR="006B740D" w:rsidRDefault="006B740D" w:rsidP="00405424">
            <w:pPr>
              <w:spacing w:line="360" w:lineRule="auto"/>
            </w:pPr>
            <w:r>
              <w:t xml:space="preserve">1. Рабочее место </w:t>
            </w:r>
          </w:p>
        </w:tc>
        <w:tc>
          <w:tcPr>
            <w:tcW w:w="6628" w:type="dxa"/>
          </w:tcPr>
          <w:p w:rsidR="006B740D" w:rsidRDefault="006B740D" w:rsidP="00F87FCF">
            <w:pPr>
              <w:spacing w:line="360" w:lineRule="auto"/>
            </w:pPr>
            <w:r w:rsidRPr="00FF4FFE">
              <w:t>Управление считы</w:t>
            </w:r>
            <w:r>
              <w:t>вателями, настройка прав досту</w:t>
            </w:r>
            <w:r w:rsidRPr="00FF4FFE">
              <w:t>па, блокирование идентификаторов, выпуск новых идентификаторов, управление учетными записями операторов СКУД</w:t>
            </w:r>
            <w:r>
              <w:t>, управление доступом в охраня</w:t>
            </w:r>
            <w:r w:rsidRPr="00FF4FFE">
              <w:t>емые помещения</w:t>
            </w:r>
          </w:p>
        </w:tc>
      </w:tr>
      <w:tr w:rsidR="006B740D" w:rsidTr="00F87FCF">
        <w:tc>
          <w:tcPr>
            <w:tcW w:w="2943" w:type="dxa"/>
          </w:tcPr>
          <w:p w:rsidR="006B740D" w:rsidRDefault="006B740D" w:rsidP="00405424">
            <w:pPr>
              <w:spacing w:line="360" w:lineRule="auto"/>
            </w:pPr>
            <w:r>
              <w:t xml:space="preserve">2. </w:t>
            </w:r>
            <w:r w:rsidR="00405424">
              <w:t>КПП</w:t>
            </w:r>
          </w:p>
        </w:tc>
        <w:tc>
          <w:tcPr>
            <w:tcW w:w="6628" w:type="dxa"/>
          </w:tcPr>
          <w:p w:rsidR="006B740D" w:rsidRDefault="006B740D" w:rsidP="00405424">
            <w:pPr>
              <w:spacing w:line="360" w:lineRule="auto"/>
            </w:pPr>
            <w:r>
              <w:t>Учет проходов</w:t>
            </w:r>
            <w:r w:rsidR="00405424">
              <w:t>/проездов</w:t>
            </w:r>
            <w:r>
              <w:t xml:space="preserve"> сотрудников, мониторинг состояния СКУД</w:t>
            </w:r>
          </w:p>
        </w:tc>
      </w:tr>
      <w:tr w:rsidR="006B740D" w:rsidTr="00F87FCF">
        <w:tc>
          <w:tcPr>
            <w:tcW w:w="2943" w:type="dxa"/>
          </w:tcPr>
          <w:p w:rsidR="006B740D" w:rsidRDefault="006B740D" w:rsidP="00F87FCF">
            <w:pPr>
              <w:spacing w:line="360" w:lineRule="auto"/>
            </w:pPr>
            <w:r>
              <w:t>3. Центральный сервер СКУД</w:t>
            </w:r>
          </w:p>
        </w:tc>
        <w:tc>
          <w:tcPr>
            <w:tcW w:w="6628" w:type="dxa"/>
          </w:tcPr>
          <w:p w:rsidR="006B740D" w:rsidRDefault="006B740D" w:rsidP="00F87FCF">
            <w:pPr>
              <w:spacing w:line="360" w:lineRule="auto"/>
            </w:pPr>
            <w:r w:rsidRPr="00FF4FFE">
              <w:t xml:space="preserve">Хранение базы данных СКУД, управление </w:t>
            </w:r>
            <w:proofErr w:type="spellStart"/>
            <w:r w:rsidRPr="00FF4FFE">
              <w:t>дост</w:t>
            </w:r>
            <w:proofErr w:type="gramStart"/>
            <w:r w:rsidRPr="00FF4FFE">
              <w:t>у</w:t>
            </w:r>
            <w:proofErr w:type="spellEnd"/>
            <w:r w:rsidRPr="00FF4FFE">
              <w:t>-</w:t>
            </w:r>
            <w:proofErr w:type="gramEnd"/>
            <w:r w:rsidRPr="00FF4FFE">
              <w:t xml:space="preserve"> </w:t>
            </w:r>
            <w:proofErr w:type="spellStart"/>
            <w:r w:rsidRPr="00FF4FFE">
              <w:t>пом</w:t>
            </w:r>
            <w:proofErr w:type="spellEnd"/>
            <w:r w:rsidRPr="00FF4FFE">
              <w:t xml:space="preserve"> к базе на уровне СУБД, установка и настройка серверного ПО СКУД</w:t>
            </w:r>
          </w:p>
        </w:tc>
      </w:tr>
    </w:tbl>
    <w:p w:rsidR="006B740D" w:rsidRDefault="00285989" w:rsidP="00285989">
      <w:pPr>
        <w:spacing w:after="0" w:line="360" w:lineRule="auto"/>
        <w:ind w:firstLine="709"/>
        <w:jc w:val="right"/>
      </w:pPr>
      <w:r>
        <w:lastRenderedPageBreak/>
        <w:t>Окончание таблицы 2.1</w:t>
      </w:r>
    </w:p>
    <w:tbl>
      <w:tblPr>
        <w:tblStyle w:val="aa"/>
        <w:tblW w:w="0" w:type="auto"/>
        <w:tblLook w:val="04A0" w:firstRow="1" w:lastRow="0" w:firstColumn="1" w:lastColumn="0" w:noHBand="0" w:noVBand="1"/>
      </w:tblPr>
      <w:tblGrid>
        <w:gridCol w:w="2943"/>
        <w:gridCol w:w="6628"/>
      </w:tblGrid>
      <w:tr w:rsidR="0029436D" w:rsidTr="009078A1">
        <w:tc>
          <w:tcPr>
            <w:tcW w:w="2943" w:type="dxa"/>
          </w:tcPr>
          <w:p w:rsidR="0029436D" w:rsidRDefault="0029436D" w:rsidP="009078A1">
            <w:pPr>
              <w:spacing w:line="360" w:lineRule="auto"/>
            </w:pPr>
            <w:r>
              <w:t>Название компонента</w:t>
            </w:r>
          </w:p>
        </w:tc>
        <w:tc>
          <w:tcPr>
            <w:tcW w:w="6628" w:type="dxa"/>
          </w:tcPr>
          <w:p w:rsidR="0029436D" w:rsidRDefault="0029436D" w:rsidP="009078A1">
            <w:pPr>
              <w:spacing w:line="360" w:lineRule="auto"/>
            </w:pPr>
            <w:r>
              <w:t>Назначение компонента</w:t>
            </w:r>
          </w:p>
        </w:tc>
      </w:tr>
      <w:tr w:rsidR="00285989" w:rsidTr="009078A1">
        <w:tc>
          <w:tcPr>
            <w:tcW w:w="2943" w:type="dxa"/>
          </w:tcPr>
          <w:p w:rsidR="00285989" w:rsidRDefault="00285989" w:rsidP="009078A1">
            <w:pPr>
              <w:spacing w:line="360" w:lineRule="auto"/>
            </w:pPr>
            <w:r>
              <w:t xml:space="preserve">4. Учет времени </w:t>
            </w:r>
          </w:p>
        </w:tc>
        <w:tc>
          <w:tcPr>
            <w:tcW w:w="6628" w:type="dxa"/>
          </w:tcPr>
          <w:p w:rsidR="00285989" w:rsidRDefault="00285989" w:rsidP="009078A1">
            <w:pPr>
              <w:spacing w:line="360" w:lineRule="auto"/>
            </w:pPr>
            <w:r w:rsidRPr="00FF4FFE">
              <w:t>Формирование</w:t>
            </w:r>
            <w:r>
              <w:t xml:space="preserve"> отчетной информации о нахожде</w:t>
            </w:r>
            <w:r w:rsidRPr="00FF4FFE">
              <w:t xml:space="preserve">нии сотрудников </w:t>
            </w:r>
            <w:r>
              <w:t>на объектах предприятия, факти</w:t>
            </w:r>
            <w:r w:rsidRPr="00FF4FFE">
              <w:t>чески отработанном времени</w:t>
            </w:r>
          </w:p>
        </w:tc>
      </w:tr>
      <w:tr w:rsidR="00285989" w:rsidTr="009078A1">
        <w:tc>
          <w:tcPr>
            <w:tcW w:w="2943" w:type="dxa"/>
          </w:tcPr>
          <w:p w:rsidR="00285989" w:rsidRDefault="00285989" w:rsidP="009078A1">
            <w:pPr>
              <w:spacing w:line="360" w:lineRule="auto"/>
            </w:pPr>
            <w:r>
              <w:t xml:space="preserve">5. </w:t>
            </w:r>
            <w:r w:rsidRPr="00FF4FFE">
              <w:t>Контроллеры входа в помещения</w:t>
            </w:r>
          </w:p>
        </w:tc>
        <w:tc>
          <w:tcPr>
            <w:tcW w:w="6628" w:type="dxa"/>
          </w:tcPr>
          <w:p w:rsidR="00285989" w:rsidRDefault="00285989" w:rsidP="009078A1">
            <w:pPr>
              <w:spacing w:line="360" w:lineRule="auto"/>
            </w:pPr>
            <w:r w:rsidRPr="00FF4FFE">
              <w:t>Считывание иде</w:t>
            </w:r>
            <w:r>
              <w:t>нтификатора сотрудника, опреде</w:t>
            </w:r>
            <w:r w:rsidRPr="00FF4FFE">
              <w:t>ление возможности доступа</w:t>
            </w:r>
          </w:p>
        </w:tc>
      </w:tr>
      <w:tr w:rsidR="00285989" w:rsidTr="009078A1">
        <w:tc>
          <w:tcPr>
            <w:tcW w:w="2943" w:type="dxa"/>
          </w:tcPr>
          <w:p w:rsidR="00285989" w:rsidRDefault="00285989" w:rsidP="009078A1">
            <w:pPr>
              <w:spacing w:line="360" w:lineRule="auto"/>
            </w:pPr>
            <w:r>
              <w:t>6. Идентификаторы со</w:t>
            </w:r>
            <w:r w:rsidRPr="00FF4FFE">
              <w:t>трудников</w:t>
            </w:r>
          </w:p>
        </w:tc>
        <w:tc>
          <w:tcPr>
            <w:tcW w:w="6628" w:type="dxa"/>
          </w:tcPr>
          <w:p w:rsidR="00285989" w:rsidRDefault="00285989" w:rsidP="009078A1">
            <w:pPr>
              <w:spacing w:line="360" w:lineRule="auto"/>
            </w:pPr>
            <w:r w:rsidRPr="00FF4FFE">
              <w:t xml:space="preserve">Использование </w:t>
            </w:r>
            <w:r>
              <w:t>для доступа в охраняемые помеще</w:t>
            </w:r>
            <w:r w:rsidRPr="00FF4FFE">
              <w:t>ния организации</w:t>
            </w:r>
          </w:p>
        </w:tc>
      </w:tr>
      <w:tr w:rsidR="00285989" w:rsidTr="009078A1">
        <w:tc>
          <w:tcPr>
            <w:tcW w:w="2943" w:type="dxa"/>
          </w:tcPr>
          <w:p w:rsidR="00285989" w:rsidRDefault="00285989" w:rsidP="009078A1">
            <w:pPr>
              <w:spacing w:line="360" w:lineRule="auto"/>
            </w:pPr>
            <w:r>
              <w:t xml:space="preserve">7. </w:t>
            </w:r>
            <w:r w:rsidRPr="00FF4FFE">
              <w:t>Модули учета входов и выходов сотрудников</w:t>
            </w:r>
          </w:p>
        </w:tc>
        <w:tc>
          <w:tcPr>
            <w:tcW w:w="6628" w:type="dxa"/>
          </w:tcPr>
          <w:p w:rsidR="00285989" w:rsidRDefault="00285989" w:rsidP="009078A1">
            <w:pPr>
              <w:spacing w:line="360" w:lineRule="auto"/>
            </w:pPr>
            <w:r w:rsidRPr="00FF4FFE">
              <w:t>Программный учет входов и выходов сотрудников в помещения</w:t>
            </w:r>
          </w:p>
        </w:tc>
      </w:tr>
    </w:tbl>
    <w:p w:rsidR="00285989" w:rsidRDefault="00285989" w:rsidP="006B740D">
      <w:pPr>
        <w:spacing w:after="0" w:line="360" w:lineRule="auto"/>
        <w:ind w:firstLine="709"/>
      </w:pPr>
    </w:p>
    <w:p w:rsidR="006B740D" w:rsidRDefault="006B740D" w:rsidP="006B740D">
      <w:pPr>
        <w:spacing w:after="0" w:line="360" w:lineRule="auto"/>
        <w:ind w:firstLine="709"/>
      </w:pPr>
      <w:r w:rsidRPr="00682913">
        <w:t>Точки прохода представляют собой барь</w:t>
      </w:r>
      <w:r>
        <w:t>ер либо иную преграду, на кото</w:t>
      </w:r>
      <w:r w:rsidRPr="00682913">
        <w:t>рой установлен считыватель, который подключен к исполняющему устройству. Точки прохода могут иметь контроль на вхо</w:t>
      </w:r>
      <w:r>
        <w:t>д либо быть полностью контроли</w:t>
      </w:r>
      <w:r w:rsidRPr="00682913">
        <w:t>руемыми, когда на проход устанавливается два считывателя – на выход и на вход. Если реализован только контроль прохо</w:t>
      </w:r>
      <w:r>
        <w:t>да внутрь, то выход осуществля</w:t>
      </w:r>
      <w:r w:rsidRPr="00682913">
        <w:t>ется либо свободно, либо с использованием кнопки RT</w:t>
      </w:r>
      <w:proofErr w:type="gramStart"/>
      <w:r w:rsidRPr="00682913">
        <w:t>Е</w:t>
      </w:r>
      <w:proofErr w:type="gramEnd"/>
      <w:r w:rsidRPr="00682913">
        <w:t>.</w:t>
      </w:r>
    </w:p>
    <w:p w:rsidR="006B740D" w:rsidRDefault="006B740D" w:rsidP="006B740D">
      <w:pPr>
        <w:spacing w:after="0" w:line="360" w:lineRule="auto"/>
        <w:ind w:firstLine="709"/>
      </w:pPr>
      <w:r w:rsidRPr="006B5140">
        <w:t xml:space="preserve">В настоящее время СУ для большинства коммерческих СКУД выполняются на основе микроконтроллеров, имеющих </w:t>
      </w:r>
      <w:proofErr w:type="spellStart"/>
      <w:r w:rsidRPr="006B5140">
        <w:t>проприетарную</w:t>
      </w:r>
      <w:proofErr w:type="spellEnd"/>
      <w:r w:rsidRPr="006B5140">
        <w:t xml:space="preserve"> архитектуру, что существенно снижает возможности перенастройки системы, а также привязывает потребителя к конкретному производителю СКУД.</w:t>
      </w:r>
    </w:p>
    <w:p w:rsidR="006B740D" w:rsidRDefault="006B740D" w:rsidP="006B740D">
      <w:pPr>
        <w:spacing w:after="0" w:line="360" w:lineRule="auto"/>
        <w:ind w:firstLine="709"/>
      </w:pPr>
      <w:r w:rsidRPr="006B5140">
        <w:t>Особенности режима доступа на различных объектах привели к появлению нескольких алгоритмов прохода.</w:t>
      </w:r>
    </w:p>
    <w:p w:rsidR="006B740D" w:rsidRDefault="006B740D" w:rsidP="006B740D">
      <w:pPr>
        <w:spacing w:after="0" w:line="360" w:lineRule="auto"/>
        <w:ind w:firstLine="709"/>
      </w:pPr>
      <w:r>
        <w:t xml:space="preserve">1. </w:t>
      </w:r>
      <w:r w:rsidRPr="006B5140">
        <w:t>Вход и выход по карте</w:t>
      </w:r>
      <w:r>
        <w:t>.</w:t>
      </w:r>
    </w:p>
    <w:p w:rsidR="006B740D" w:rsidRDefault="006B740D" w:rsidP="006B740D">
      <w:pPr>
        <w:spacing w:after="0" w:line="360" w:lineRule="auto"/>
        <w:ind w:firstLine="709"/>
      </w:pPr>
      <w:r w:rsidRPr="006B5140">
        <w:t xml:space="preserve">Этот алгоритм требует двух считывателей – один устанавливается снаружи, а второй – внутри помещения. После предъявления карты </w:t>
      </w:r>
      <w:r w:rsidRPr="006B5140">
        <w:lastRenderedPageBreak/>
        <w:t>контроллер анализирует полномочия пользователя. Если доступ разрешен, то контроллер включает реле, управляющее замком, замок при этом открывается. Затем, по срабатыванию дверного датчика, в системе регистрируется событие "Штатный вход" или "Штатный выход" с указанием кода предъявленного идентификатора.</w:t>
      </w:r>
    </w:p>
    <w:p w:rsidR="006B740D" w:rsidRDefault="006B740D" w:rsidP="006B740D">
      <w:pPr>
        <w:spacing w:after="0" w:line="360" w:lineRule="auto"/>
        <w:ind w:firstLine="709"/>
      </w:pPr>
      <w:r w:rsidRPr="006B5140">
        <w:t>Если полномочия карты не позволяют выполнить проход, контроллер передает на сервер событие "Отказ в доступе". Все формируемые контроллерами события записываются в электронный протокол СКУД с указанием времени, даты, а также кода предъявленного идентификатора. Алгоритм применим на любых объектах, где требуется строгая фиксация событий входа и выхода каждого сотрудника.</w:t>
      </w:r>
    </w:p>
    <w:p w:rsidR="006B740D" w:rsidRDefault="006B740D" w:rsidP="006B740D">
      <w:pPr>
        <w:spacing w:after="0" w:line="360" w:lineRule="auto"/>
        <w:ind w:firstLine="709"/>
      </w:pPr>
      <w:r>
        <w:t xml:space="preserve">2. </w:t>
      </w:r>
      <w:r w:rsidRPr="006B5140">
        <w:t>Вход по карте, выход по кнопке</w:t>
      </w:r>
      <w:r>
        <w:t>.</w:t>
      </w:r>
    </w:p>
    <w:p w:rsidR="006B740D" w:rsidRDefault="006B740D" w:rsidP="006B740D">
      <w:pPr>
        <w:spacing w:after="0" w:line="360" w:lineRule="auto"/>
        <w:ind w:firstLine="709"/>
      </w:pPr>
      <w:r w:rsidRPr="006B5140">
        <w:t>Для каждой двери требуется только один считыватель. Проверка прав выполняется при входе в помещение, при этом работа системы полностью аналогична предыдущему алгоритму. Для выхода из помещения пользователь нажимает на кнопку, установленную рядом с дверью и подключенную к контроллеру. Дверь открывается без проверки полномочий, а в протоколе регистрируется событие "Штатный выход по кнопке".</w:t>
      </w:r>
    </w:p>
    <w:p w:rsidR="006B740D" w:rsidRDefault="006B740D" w:rsidP="006B740D">
      <w:pPr>
        <w:spacing w:after="0" w:line="360" w:lineRule="auto"/>
        <w:ind w:firstLine="709"/>
      </w:pPr>
      <w:r w:rsidRPr="006B5140">
        <w:t>Так как при выходе карта не предъявляется, система не может определить, находится конкретное лицо в зоне контроля или покинуло ее. Эта особенность алгоритма позволяет использовать его только в местах, где не требуется точно знать местонахождение пользователя. Типичная область применения – внутренние помещения, не задействованные в системе учета рабочего времени.</w:t>
      </w:r>
    </w:p>
    <w:p w:rsidR="006B740D" w:rsidRDefault="006B740D" w:rsidP="006B740D">
      <w:pPr>
        <w:spacing w:after="0" w:line="360" w:lineRule="auto"/>
        <w:ind w:firstLine="709"/>
      </w:pPr>
      <w:r>
        <w:t xml:space="preserve">Произведем разработку алгоритма </w:t>
      </w:r>
      <w:r w:rsidRPr="006B5140">
        <w:t>функционирования СКУД</w:t>
      </w:r>
      <w:r>
        <w:t>.</w:t>
      </w:r>
    </w:p>
    <w:p w:rsidR="006B740D" w:rsidRDefault="006B740D" w:rsidP="006B740D">
      <w:pPr>
        <w:spacing w:after="0" w:line="360" w:lineRule="auto"/>
        <w:ind w:firstLine="709"/>
      </w:pPr>
      <w:r w:rsidRPr="006B5140">
        <w:t>При обмене данными с сервером аудита контроллер</w:t>
      </w:r>
      <w:r>
        <w:t xml:space="preserve"> СКУД</w:t>
      </w:r>
      <w:r w:rsidRPr="006B5140">
        <w:t xml:space="preserve"> выполняет следующие функции: </w:t>
      </w:r>
    </w:p>
    <w:p w:rsidR="006B740D" w:rsidRDefault="006B740D" w:rsidP="006B740D">
      <w:pPr>
        <w:spacing w:after="0" w:line="360" w:lineRule="auto"/>
        <w:ind w:firstLine="709"/>
      </w:pPr>
      <w:r w:rsidRPr="006B5140">
        <w:t xml:space="preserve">1. При подключении к удаленному серверу, посылает сигнал установления соединения. </w:t>
      </w:r>
    </w:p>
    <w:p w:rsidR="006B740D" w:rsidRDefault="006B740D" w:rsidP="006B740D">
      <w:pPr>
        <w:spacing w:after="0" w:line="360" w:lineRule="auto"/>
        <w:ind w:firstLine="709"/>
      </w:pPr>
      <w:r w:rsidRPr="006B5140">
        <w:lastRenderedPageBreak/>
        <w:t xml:space="preserve">2. При считывании идентификатора пользователя, посылает сообщение о проходе (попытке проникновения). </w:t>
      </w:r>
    </w:p>
    <w:p w:rsidR="006B740D" w:rsidRDefault="006B740D" w:rsidP="006B740D">
      <w:pPr>
        <w:spacing w:after="0" w:line="360" w:lineRule="auto"/>
        <w:ind w:firstLine="709"/>
      </w:pPr>
      <w:r w:rsidRPr="006B5140">
        <w:t>3. При приеме сообщения «</w:t>
      </w:r>
      <w:proofErr w:type="spellStart"/>
      <w:r w:rsidRPr="006B5140">
        <w:t>ReadUserID</w:t>
      </w:r>
      <w:proofErr w:type="spellEnd"/>
      <w:r w:rsidRPr="006B5140">
        <w:t xml:space="preserve">» контроллер считывает имеющуюся бузу данных идентификаторов и отправляет их на сервер. </w:t>
      </w:r>
    </w:p>
    <w:p w:rsidR="006B740D" w:rsidRDefault="006B740D" w:rsidP="006B740D">
      <w:pPr>
        <w:spacing w:after="0" w:line="360" w:lineRule="auto"/>
        <w:ind w:firstLine="709"/>
      </w:pPr>
      <w:r w:rsidRPr="006B5140">
        <w:t>4. При приеме сообщения «</w:t>
      </w:r>
      <w:proofErr w:type="spellStart"/>
      <w:r w:rsidRPr="006B5140">
        <w:t>Update</w:t>
      </w:r>
      <w:proofErr w:type="spellEnd"/>
      <w:r w:rsidRPr="006B5140">
        <w:t xml:space="preserve">» контроллер удаляет имеющуюся бузу данных идентификаторов. </w:t>
      </w:r>
    </w:p>
    <w:p w:rsidR="006B740D" w:rsidRDefault="006B740D" w:rsidP="006B740D">
      <w:pPr>
        <w:spacing w:after="0" w:line="360" w:lineRule="auto"/>
        <w:ind w:firstLine="709"/>
      </w:pPr>
      <w:r w:rsidRPr="006B5140">
        <w:t>5. При приеме сообщения «</w:t>
      </w:r>
      <w:proofErr w:type="spellStart"/>
      <w:r w:rsidRPr="006B5140">
        <w:t>New</w:t>
      </w:r>
      <w:proofErr w:type="spellEnd"/>
      <w:r w:rsidRPr="006B5140">
        <w:t xml:space="preserve">» контроллер записывает в имеющуюся бузу данных полученный идентификатор пользователя. </w:t>
      </w:r>
    </w:p>
    <w:p w:rsidR="006B740D" w:rsidRDefault="006B740D" w:rsidP="006B740D">
      <w:pPr>
        <w:spacing w:after="0" w:line="360" w:lineRule="auto"/>
        <w:ind w:firstLine="709"/>
        <w:rPr>
          <w:bCs/>
        </w:rPr>
      </w:pPr>
      <w:r w:rsidRPr="006B5140">
        <w:t>6. При приеме сообщения «</w:t>
      </w:r>
      <w:proofErr w:type="spellStart"/>
      <w:r w:rsidRPr="006B5140">
        <w:t>ReadConf</w:t>
      </w:r>
      <w:proofErr w:type="spellEnd"/>
      <w:r w:rsidRPr="006B5140">
        <w:t xml:space="preserve">» контроллер считывает начальную конфигурации и отправляет ее на сервер. </w:t>
      </w:r>
    </w:p>
    <w:p w:rsidR="006B740D" w:rsidRDefault="006B740D" w:rsidP="006B740D">
      <w:pPr>
        <w:spacing w:after="0" w:line="360" w:lineRule="auto"/>
        <w:ind w:firstLine="709"/>
        <w:rPr>
          <w:bCs/>
        </w:rPr>
      </w:pPr>
      <w:r w:rsidRPr="006B5140">
        <w:rPr>
          <w:bCs/>
        </w:rPr>
        <w:t>7. При приеме сообщения «</w:t>
      </w:r>
      <w:proofErr w:type="spellStart"/>
      <w:r w:rsidRPr="006B5140">
        <w:rPr>
          <w:bCs/>
        </w:rPr>
        <w:t>Conf</w:t>
      </w:r>
      <w:proofErr w:type="spellEnd"/>
      <w:r w:rsidRPr="006B5140">
        <w:rPr>
          <w:bCs/>
        </w:rPr>
        <w:t>» контроллер стирает файл настроек и записывает новый, после чего перезагружается. Алгоритм сетевого обмена с сервером аудита событий системы контроля и управления дос</w:t>
      </w:r>
      <w:r w:rsidR="00405424">
        <w:rPr>
          <w:bCs/>
        </w:rPr>
        <w:t>тупом представлен на рисунке 2</w:t>
      </w:r>
      <w:r>
        <w:rPr>
          <w:bCs/>
        </w:rPr>
        <w:t>.2.</w:t>
      </w:r>
    </w:p>
    <w:p w:rsidR="00285989" w:rsidRPr="00285989" w:rsidRDefault="00285989" w:rsidP="00285989">
      <w:pPr>
        <w:spacing w:after="0" w:line="360" w:lineRule="auto"/>
        <w:ind w:firstLine="709"/>
        <w:rPr>
          <w:bCs/>
        </w:rPr>
      </w:pPr>
      <w:r w:rsidRPr="00285989">
        <w:rPr>
          <w:bCs/>
        </w:rPr>
        <w:t>На рисунке 2.3 представлен алгоритм процесса идентификации пользователя и управления преграждающим устройством.</w:t>
      </w:r>
    </w:p>
    <w:p w:rsidR="006B740D" w:rsidRDefault="006B740D" w:rsidP="006B740D">
      <w:pPr>
        <w:spacing w:after="0" w:line="360" w:lineRule="auto"/>
        <w:ind w:firstLine="709"/>
        <w:rPr>
          <w:bCs/>
        </w:rPr>
      </w:pPr>
    </w:p>
    <w:p w:rsidR="006B740D" w:rsidRDefault="006B740D" w:rsidP="006B740D">
      <w:pPr>
        <w:spacing w:after="0" w:line="360" w:lineRule="auto"/>
        <w:ind w:firstLine="709"/>
        <w:jc w:val="center"/>
        <w:rPr>
          <w:bCs/>
        </w:rPr>
      </w:pPr>
      <w:r>
        <w:rPr>
          <w:bCs/>
          <w:noProof/>
          <w:lang w:eastAsia="ru-RU"/>
        </w:rPr>
        <w:lastRenderedPageBreak/>
        <w:drawing>
          <wp:inline distT="0" distB="0" distL="0" distR="0" wp14:anchorId="1F92CEDA" wp14:editId="5E164B13">
            <wp:extent cx="4544350" cy="8207829"/>
            <wp:effectExtent l="0" t="0" r="889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44457" cy="8208022"/>
                    </a:xfrm>
                    <a:prstGeom prst="rect">
                      <a:avLst/>
                    </a:prstGeom>
                    <a:noFill/>
                    <a:ln>
                      <a:noFill/>
                    </a:ln>
                  </pic:spPr>
                </pic:pic>
              </a:graphicData>
            </a:graphic>
          </wp:inline>
        </w:drawing>
      </w:r>
    </w:p>
    <w:p w:rsidR="006B740D" w:rsidRDefault="00405424" w:rsidP="006B740D">
      <w:pPr>
        <w:spacing w:after="0" w:line="360" w:lineRule="auto"/>
        <w:ind w:firstLine="709"/>
        <w:jc w:val="center"/>
      </w:pPr>
      <w:r>
        <w:rPr>
          <w:bCs/>
        </w:rPr>
        <w:t>Рисунок 2</w:t>
      </w:r>
      <w:r w:rsidR="006B740D">
        <w:rPr>
          <w:bCs/>
        </w:rPr>
        <w:t xml:space="preserve">.2 - </w:t>
      </w:r>
      <w:r w:rsidR="006B740D" w:rsidRPr="006B5140">
        <w:rPr>
          <w:bCs/>
        </w:rPr>
        <w:t>Алгоритм сетевого обмена с сервером аудита событий системы контроля и управления доступом</w:t>
      </w:r>
    </w:p>
    <w:p w:rsidR="006B740D" w:rsidRDefault="006B740D" w:rsidP="006B740D">
      <w:pPr>
        <w:spacing w:after="0" w:line="360" w:lineRule="auto"/>
        <w:ind w:firstLine="709"/>
        <w:jc w:val="center"/>
      </w:pPr>
      <w:r>
        <w:rPr>
          <w:noProof/>
          <w:lang w:eastAsia="ru-RU"/>
        </w:rPr>
        <w:lastRenderedPageBreak/>
        <w:drawing>
          <wp:inline distT="0" distB="0" distL="0" distR="0" wp14:anchorId="184B03E0" wp14:editId="10E07867">
            <wp:extent cx="3472543" cy="741663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72498" cy="7416536"/>
                    </a:xfrm>
                    <a:prstGeom prst="rect">
                      <a:avLst/>
                    </a:prstGeom>
                    <a:noFill/>
                    <a:ln>
                      <a:noFill/>
                    </a:ln>
                  </pic:spPr>
                </pic:pic>
              </a:graphicData>
            </a:graphic>
          </wp:inline>
        </w:drawing>
      </w:r>
    </w:p>
    <w:p w:rsidR="006B740D" w:rsidRDefault="00405424" w:rsidP="006B740D">
      <w:pPr>
        <w:spacing w:after="0" w:line="360" w:lineRule="auto"/>
        <w:ind w:firstLine="709"/>
        <w:jc w:val="center"/>
      </w:pPr>
      <w:r>
        <w:t>Рисунок 2</w:t>
      </w:r>
      <w:r w:rsidR="006B740D">
        <w:t>.3 - А</w:t>
      </w:r>
      <w:r w:rsidR="006B740D" w:rsidRPr="006B70A1">
        <w:t>лгоритм процесса идентификации пользователя и управления преграждающим устройством</w:t>
      </w:r>
    </w:p>
    <w:p w:rsidR="00285989" w:rsidRDefault="00285989" w:rsidP="006B740D">
      <w:pPr>
        <w:spacing w:after="0" w:line="360" w:lineRule="auto"/>
        <w:ind w:firstLine="709"/>
        <w:jc w:val="center"/>
      </w:pPr>
    </w:p>
    <w:p w:rsidR="00285989" w:rsidRDefault="00285989" w:rsidP="006B740D">
      <w:pPr>
        <w:spacing w:after="0" w:line="360" w:lineRule="auto"/>
        <w:ind w:firstLine="709"/>
        <w:jc w:val="center"/>
      </w:pPr>
    </w:p>
    <w:p w:rsidR="00665E73" w:rsidRPr="00DF4967" w:rsidRDefault="00DF4967" w:rsidP="00077D1A">
      <w:pPr>
        <w:pStyle w:val="1"/>
      </w:pPr>
      <w:bookmarkStart w:id="33" w:name="_Toc30971643"/>
      <w:r w:rsidRPr="00DF4967">
        <w:lastRenderedPageBreak/>
        <w:t>2.2 Выбор оборудования и программного обеспечения СКУД, необходимого для модернизации</w:t>
      </w:r>
      <w:bookmarkEnd w:id="33"/>
    </w:p>
    <w:p w:rsidR="00285989" w:rsidRDefault="00285989" w:rsidP="00DF4967">
      <w:pPr>
        <w:tabs>
          <w:tab w:val="left" w:pos="993"/>
        </w:tabs>
        <w:spacing w:after="0" w:line="360" w:lineRule="auto"/>
        <w:ind w:firstLine="709"/>
      </w:pPr>
    </w:p>
    <w:p w:rsidR="00DF4967" w:rsidRPr="00DF4967" w:rsidRDefault="00DF4967" w:rsidP="00DF4967">
      <w:pPr>
        <w:tabs>
          <w:tab w:val="left" w:pos="993"/>
        </w:tabs>
        <w:spacing w:after="0" w:line="360" w:lineRule="auto"/>
        <w:ind w:firstLine="709"/>
      </w:pPr>
      <w:r w:rsidRPr="00DF4967">
        <w:t xml:space="preserve">Рынок СКУД в России на настоящий момент достаточно обширен и весьма разнообразен, и при этом постоянно расширяется: на нем представлены как отечественные, так и зарубежные производители. Причем это как раз тот случай, когда не стыдно за отечественных производителей: их продукция, по мнению специалистов, как минимум не уступает, а по многим параметрам даже превосходит </w:t>
      </w:r>
      <w:proofErr w:type="gramStart"/>
      <w:r w:rsidRPr="00DF4967">
        <w:t>иностранную</w:t>
      </w:r>
      <w:proofErr w:type="gramEnd"/>
      <w:r w:rsidRPr="00DF4967">
        <w:t xml:space="preserve"> </w:t>
      </w:r>
      <w:r w:rsidRPr="00DF4967">
        <w:rPr>
          <w:lang w:val="en-US"/>
        </w:rPr>
        <w:t>[9]</w:t>
      </w:r>
      <w:r w:rsidRPr="00DF4967">
        <w:t>.</w:t>
      </w:r>
    </w:p>
    <w:p w:rsidR="00DF4967" w:rsidRPr="00DF4967" w:rsidRDefault="00DF4967" w:rsidP="00DF4967">
      <w:pPr>
        <w:tabs>
          <w:tab w:val="left" w:pos="993"/>
        </w:tabs>
        <w:spacing w:after="0" w:line="360" w:lineRule="auto"/>
        <w:ind w:firstLine="709"/>
      </w:pPr>
      <w:r w:rsidRPr="00DF4967">
        <w:t xml:space="preserve">Перед тем как осуществить анализ систем, предлагаемых различными компаниями, определим основные понятия, которые характеризуют оборудование СКУД. </w:t>
      </w:r>
    </w:p>
    <w:p w:rsidR="00DF4967" w:rsidRPr="00DF4967" w:rsidRDefault="00DF4967" w:rsidP="00DF4967">
      <w:pPr>
        <w:tabs>
          <w:tab w:val="left" w:pos="993"/>
        </w:tabs>
        <w:spacing w:after="0" w:line="360" w:lineRule="auto"/>
        <w:ind w:firstLine="709"/>
      </w:pPr>
      <w:r w:rsidRPr="00DF4967">
        <w:t xml:space="preserve">Под максимальным количеством идентификаторов для одной точки прохода понимается количество карточек, которые могут быть записаны на одном контроллере. Наиболее проходимым местом являются контроллеры турникетов на центральном входе, так как через него ходят все сотрудники и посетители. Для рассматриваемого </w:t>
      </w:r>
      <w:r w:rsidR="00493F03">
        <w:t>объекта</w:t>
      </w:r>
      <w:r w:rsidRPr="00DF4967">
        <w:t xml:space="preserve"> это ограничение не играет большой роли. Максимальное количество контроллеров в сети фактически означает максимальное количество контролируемых точек прохода в системе. Выбирая СКУД для установки, необходимо учитывать, что в дальнейшем систему, возможно, придется масштабировать. И если система «вырастет» из максимального количества контроллеров, то встанет вопрос о её децентрализации [8]. </w:t>
      </w:r>
    </w:p>
    <w:p w:rsidR="00DF4967" w:rsidRPr="00DF4967" w:rsidRDefault="00DF4967" w:rsidP="00DF4967">
      <w:pPr>
        <w:tabs>
          <w:tab w:val="left" w:pos="993"/>
        </w:tabs>
        <w:spacing w:after="0" w:line="360" w:lineRule="auto"/>
        <w:ind w:firstLine="709"/>
      </w:pPr>
      <w:r w:rsidRPr="00DF4967">
        <w:t>Максимальное коли</w:t>
      </w:r>
      <w:r>
        <w:t>чество пользователей в системе –</w:t>
      </w:r>
      <w:r w:rsidRPr="00DF4967">
        <w:t xml:space="preserve"> это общее количество карточек, которое может обрабатываться базой данных системы. Как правило, ограничения связаны с типом используемой СКУД базы данных. </w:t>
      </w:r>
    </w:p>
    <w:p w:rsidR="00B309D3" w:rsidRDefault="00DF4967" w:rsidP="00DF4967">
      <w:pPr>
        <w:tabs>
          <w:tab w:val="left" w:pos="993"/>
        </w:tabs>
        <w:spacing w:after="0" w:line="360" w:lineRule="auto"/>
        <w:ind w:firstLine="709"/>
      </w:pPr>
      <w:proofErr w:type="gramStart"/>
      <w:r w:rsidRPr="00DF4967">
        <w:t>Зональная</w:t>
      </w:r>
      <w:proofErr w:type="gramEnd"/>
      <w:r w:rsidRPr="00DF4967">
        <w:t xml:space="preserve"> </w:t>
      </w:r>
      <w:proofErr w:type="spellStart"/>
      <w:r w:rsidRPr="00DF4967">
        <w:t>antipassback</w:t>
      </w:r>
      <w:proofErr w:type="spellEnd"/>
      <w:r w:rsidRPr="00DF4967">
        <w:t xml:space="preserve">–функция безопасности системы. Она предотвращает повторный проход через точку доступа по одному идентификатору. Практически во всех современных системах существует </w:t>
      </w:r>
      <w:r w:rsidRPr="00DF4967">
        <w:lastRenderedPageBreak/>
        <w:t xml:space="preserve">возможность организации нескольких зон. То есть, например, не войдя в здание, вы не сможете попасть к себе на этаж.  В основном, для связи между контроллерами, используется интерфейс RS-485 или </w:t>
      </w:r>
      <w:proofErr w:type="spellStart"/>
      <w:r w:rsidRPr="00DF4967">
        <w:t>Ethernet</w:t>
      </w:r>
      <w:proofErr w:type="spellEnd"/>
      <w:r w:rsidRPr="00DF4967">
        <w:t xml:space="preserve">. В случае использования RS-485 увеличивается  максимальная длина магистрали до контроллера. Связь по этому интерфейсу осуществляется по двум проводам (в большинстве случаев можно использовать пару UTP). Максимальная длина магистрали при подключении по </w:t>
      </w:r>
      <w:proofErr w:type="spellStart"/>
      <w:r w:rsidRPr="00DF4967">
        <w:t>Ethernet</w:t>
      </w:r>
      <w:proofErr w:type="spellEnd"/>
      <w:r w:rsidRPr="00DF4967">
        <w:t xml:space="preserve"> должна превышать 100 м, однако в этом случае добавляются дополнительные функции управления контроллером. </w:t>
      </w:r>
    </w:p>
    <w:p w:rsidR="00DF4967" w:rsidRPr="00DF4967" w:rsidRDefault="00DF4967" w:rsidP="00DF4967">
      <w:pPr>
        <w:tabs>
          <w:tab w:val="left" w:pos="993"/>
        </w:tabs>
        <w:spacing w:after="0" w:line="360" w:lineRule="auto"/>
        <w:ind w:firstLine="709"/>
      </w:pPr>
      <w:r w:rsidRPr="00DF4967">
        <w:t>Временные зоны в СКУД обычно используются для следующих целей: ограничить доступ в помещение в ночное время и выходные дни тем людям, у которых нет в этом производственной необходимости, а также для корректной настройки учета рабочего времени для людей с ненормированным рабочим днем, плавающим, посменным или свободным графиком [11].</w:t>
      </w:r>
    </w:p>
    <w:p w:rsidR="00DF4967" w:rsidRPr="00DF4967" w:rsidRDefault="00DF4967" w:rsidP="00DF4967">
      <w:pPr>
        <w:tabs>
          <w:tab w:val="left" w:pos="993"/>
        </w:tabs>
        <w:spacing w:after="0" w:line="360" w:lineRule="auto"/>
        <w:ind w:firstLine="709"/>
      </w:pPr>
      <w:r w:rsidRPr="00DF4967">
        <w:t xml:space="preserve">Для удобства использования вышеуказанные параметры были сведены в таблицу по разным производителям. </w:t>
      </w:r>
    </w:p>
    <w:p w:rsidR="00DF4967" w:rsidRPr="00DF4967" w:rsidRDefault="00DF4967" w:rsidP="00DF4967">
      <w:pPr>
        <w:tabs>
          <w:tab w:val="left" w:pos="993"/>
        </w:tabs>
        <w:spacing w:after="0" w:line="360" w:lineRule="auto"/>
        <w:ind w:firstLine="709"/>
      </w:pPr>
    </w:p>
    <w:p w:rsidR="00DF4967" w:rsidRPr="00DF4967" w:rsidRDefault="00285989" w:rsidP="00DF4967">
      <w:pPr>
        <w:tabs>
          <w:tab w:val="left" w:pos="993"/>
        </w:tabs>
        <w:spacing w:after="0" w:line="360" w:lineRule="auto"/>
        <w:ind w:firstLine="709"/>
      </w:pPr>
      <w:r>
        <w:t>Таблица 2.2 –</w:t>
      </w:r>
      <w:r w:rsidR="00DF4967" w:rsidRPr="00DF4967">
        <w:t xml:space="preserve"> Параметры различных производителей СКУД</w:t>
      </w:r>
    </w:p>
    <w:tbl>
      <w:tblPr>
        <w:tblStyle w:val="aa"/>
        <w:tblW w:w="9356" w:type="dxa"/>
        <w:tblInd w:w="108" w:type="dxa"/>
        <w:tblLook w:val="04A0" w:firstRow="1" w:lastRow="0" w:firstColumn="1" w:lastColumn="0" w:noHBand="0" w:noVBand="1"/>
      </w:tblPr>
      <w:tblGrid>
        <w:gridCol w:w="3686"/>
        <w:gridCol w:w="1276"/>
        <w:gridCol w:w="1275"/>
        <w:gridCol w:w="1418"/>
        <w:gridCol w:w="1701"/>
      </w:tblGrid>
      <w:tr w:rsidR="00DF4967" w:rsidRPr="00DF4967" w:rsidTr="00285989">
        <w:trPr>
          <w:trHeight w:val="418"/>
        </w:trPr>
        <w:tc>
          <w:tcPr>
            <w:tcW w:w="3686" w:type="dxa"/>
          </w:tcPr>
          <w:p w:rsidR="00DF4967" w:rsidRPr="00DF4967" w:rsidRDefault="00DF4967" w:rsidP="00B309D3">
            <w:pPr>
              <w:tabs>
                <w:tab w:val="left" w:pos="993"/>
              </w:tabs>
              <w:spacing w:line="360" w:lineRule="auto"/>
            </w:pPr>
            <w:r w:rsidRPr="00DF4967">
              <w:t>Фирма-производитель</w:t>
            </w:r>
          </w:p>
        </w:tc>
        <w:tc>
          <w:tcPr>
            <w:tcW w:w="1276" w:type="dxa"/>
            <w:vMerge w:val="restart"/>
          </w:tcPr>
          <w:p w:rsidR="00DF4967" w:rsidRPr="00DF4967" w:rsidRDefault="00B309D3" w:rsidP="00B309D3">
            <w:pPr>
              <w:tabs>
                <w:tab w:val="left" w:pos="993"/>
              </w:tabs>
              <w:spacing w:line="360" w:lineRule="auto"/>
            </w:pPr>
            <w:proofErr w:type="spellStart"/>
            <w:r w:rsidRPr="00B309D3">
              <w:t>Keri</w:t>
            </w:r>
            <w:proofErr w:type="spellEnd"/>
            <w:r w:rsidRPr="00B309D3">
              <w:t xml:space="preserve"> </w:t>
            </w:r>
            <w:proofErr w:type="spellStart"/>
            <w:r w:rsidRPr="00B309D3">
              <w:t>systems</w:t>
            </w:r>
            <w:proofErr w:type="spellEnd"/>
          </w:p>
        </w:tc>
        <w:tc>
          <w:tcPr>
            <w:tcW w:w="1275" w:type="dxa"/>
            <w:vMerge w:val="restart"/>
          </w:tcPr>
          <w:p w:rsidR="00DF4967" w:rsidRPr="00DF4967" w:rsidRDefault="00DF4967" w:rsidP="00B309D3">
            <w:pPr>
              <w:tabs>
                <w:tab w:val="left" w:pos="993"/>
              </w:tabs>
              <w:spacing w:line="360" w:lineRule="auto"/>
            </w:pPr>
            <w:proofErr w:type="spellStart"/>
            <w:r w:rsidRPr="00DF4967">
              <w:t>Lenel</w:t>
            </w:r>
            <w:proofErr w:type="spellEnd"/>
          </w:p>
        </w:tc>
        <w:tc>
          <w:tcPr>
            <w:tcW w:w="1418" w:type="dxa"/>
            <w:vMerge w:val="restart"/>
          </w:tcPr>
          <w:p w:rsidR="00DF4967" w:rsidRPr="00DF4967" w:rsidRDefault="00DF4967" w:rsidP="00B309D3">
            <w:pPr>
              <w:tabs>
                <w:tab w:val="left" w:pos="993"/>
              </w:tabs>
              <w:spacing w:line="360" w:lineRule="auto"/>
            </w:pPr>
            <w:proofErr w:type="spellStart"/>
            <w:r w:rsidRPr="00DF4967">
              <w:t>Lyric</w:t>
            </w:r>
            <w:proofErr w:type="spellEnd"/>
            <w:r w:rsidRPr="00DF4967">
              <w:t xml:space="preserve"> (</w:t>
            </w:r>
            <w:proofErr w:type="spellStart"/>
            <w:r w:rsidRPr="00DF4967">
              <w:t>Apollo</w:t>
            </w:r>
            <w:proofErr w:type="spellEnd"/>
            <w:r w:rsidRPr="00DF4967">
              <w:t>)</w:t>
            </w:r>
          </w:p>
        </w:tc>
        <w:tc>
          <w:tcPr>
            <w:tcW w:w="1701" w:type="dxa"/>
            <w:vMerge w:val="restart"/>
          </w:tcPr>
          <w:p w:rsidR="00DF4967" w:rsidRPr="00DF4967" w:rsidRDefault="00B309D3" w:rsidP="00B309D3">
            <w:pPr>
              <w:tabs>
                <w:tab w:val="left" w:pos="993"/>
              </w:tabs>
              <w:spacing w:line="360" w:lineRule="auto"/>
            </w:pPr>
            <w:r>
              <w:t>Грифон</w:t>
            </w:r>
          </w:p>
        </w:tc>
      </w:tr>
      <w:tr w:rsidR="00DF4967" w:rsidRPr="00DF4967" w:rsidTr="00285989">
        <w:trPr>
          <w:trHeight w:val="469"/>
        </w:trPr>
        <w:tc>
          <w:tcPr>
            <w:tcW w:w="3686" w:type="dxa"/>
          </w:tcPr>
          <w:p w:rsidR="00DF4967" w:rsidRPr="00DF4967" w:rsidRDefault="00DF4967" w:rsidP="00B309D3">
            <w:pPr>
              <w:tabs>
                <w:tab w:val="left" w:pos="993"/>
              </w:tabs>
              <w:spacing w:line="360" w:lineRule="auto"/>
            </w:pPr>
            <w:r w:rsidRPr="00DF4967">
              <w:t>Параметр</w:t>
            </w:r>
          </w:p>
        </w:tc>
        <w:tc>
          <w:tcPr>
            <w:tcW w:w="1276" w:type="dxa"/>
            <w:vMerge/>
          </w:tcPr>
          <w:p w:rsidR="00DF4967" w:rsidRPr="00DF4967" w:rsidRDefault="00DF4967" w:rsidP="00B309D3">
            <w:pPr>
              <w:tabs>
                <w:tab w:val="left" w:pos="993"/>
              </w:tabs>
              <w:spacing w:line="360" w:lineRule="auto"/>
            </w:pPr>
          </w:p>
        </w:tc>
        <w:tc>
          <w:tcPr>
            <w:tcW w:w="1275" w:type="dxa"/>
            <w:vMerge/>
          </w:tcPr>
          <w:p w:rsidR="00DF4967" w:rsidRPr="00DF4967" w:rsidRDefault="00DF4967" w:rsidP="00B309D3">
            <w:pPr>
              <w:tabs>
                <w:tab w:val="left" w:pos="993"/>
              </w:tabs>
              <w:spacing w:line="360" w:lineRule="auto"/>
            </w:pPr>
          </w:p>
        </w:tc>
        <w:tc>
          <w:tcPr>
            <w:tcW w:w="1418" w:type="dxa"/>
            <w:vMerge/>
          </w:tcPr>
          <w:p w:rsidR="00DF4967" w:rsidRPr="00DF4967" w:rsidRDefault="00DF4967" w:rsidP="00B309D3">
            <w:pPr>
              <w:tabs>
                <w:tab w:val="left" w:pos="993"/>
              </w:tabs>
              <w:spacing w:line="360" w:lineRule="auto"/>
            </w:pPr>
          </w:p>
        </w:tc>
        <w:tc>
          <w:tcPr>
            <w:tcW w:w="1701" w:type="dxa"/>
            <w:vMerge/>
          </w:tcPr>
          <w:p w:rsidR="00DF4967" w:rsidRPr="00DF4967" w:rsidRDefault="00DF4967" w:rsidP="00B309D3">
            <w:pPr>
              <w:tabs>
                <w:tab w:val="left" w:pos="993"/>
              </w:tabs>
              <w:spacing w:line="360" w:lineRule="auto"/>
            </w:pPr>
          </w:p>
        </w:tc>
      </w:tr>
      <w:tr w:rsidR="00DF4967" w:rsidRPr="00DF4967" w:rsidTr="00285989">
        <w:tc>
          <w:tcPr>
            <w:tcW w:w="3686" w:type="dxa"/>
          </w:tcPr>
          <w:p w:rsidR="00DF4967" w:rsidRPr="00DF4967" w:rsidRDefault="00DF4967" w:rsidP="00B309D3">
            <w:pPr>
              <w:tabs>
                <w:tab w:val="left" w:pos="993"/>
              </w:tabs>
              <w:spacing w:line="360" w:lineRule="auto"/>
            </w:pPr>
            <w:r w:rsidRPr="00DF4967">
              <w:t>Макс. кол</w:t>
            </w:r>
            <w:proofErr w:type="gramStart"/>
            <w:r w:rsidRPr="00DF4967">
              <w:t>.</w:t>
            </w:r>
            <w:proofErr w:type="gramEnd"/>
            <w:r w:rsidRPr="00DF4967">
              <w:t xml:space="preserve"> </w:t>
            </w:r>
            <w:proofErr w:type="gramStart"/>
            <w:r w:rsidRPr="00DF4967">
              <w:t>и</w:t>
            </w:r>
            <w:proofErr w:type="gramEnd"/>
            <w:r w:rsidRPr="00DF4967">
              <w:t>дентификаторов для</w:t>
            </w:r>
          </w:p>
          <w:p w:rsidR="00DF4967" w:rsidRPr="00DF4967" w:rsidRDefault="00DF4967" w:rsidP="00B309D3">
            <w:pPr>
              <w:tabs>
                <w:tab w:val="left" w:pos="993"/>
              </w:tabs>
              <w:spacing w:line="360" w:lineRule="auto"/>
            </w:pPr>
            <w:r w:rsidRPr="00DF4967">
              <w:t>точки прохода</w:t>
            </w:r>
          </w:p>
        </w:tc>
        <w:tc>
          <w:tcPr>
            <w:tcW w:w="1276" w:type="dxa"/>
          </w:tcPr>
          <w:p w:rsidR="00DF4967" w:rsidRPr="00DF4967" w:rsidRDefault="00DF4967" w:rsidP="00B309D3">
            <w:pPr>
              <w:tabs>
                <w:tab w:val="left" w:pos="993"/>
              </w:tabs>
              <w:spacing w:line="360" w:lineRule="auto"/>
            </w:pPr>
            <w:r w:rsidRPr="00DF4967">
              <w:t>6500</w:t>
            </w:r>
          </w:p>
        </w:tc>
        <w:tc>
          <w:tcPr>
            <w:tcW w:w="1275" w:type="dxa"/>
          </w:tcPr>
          <w:p w:rsidR="00DF4967" w:rsidRPr="00DF4967" w:rsidRDefault="00DF4967" w:rsidP="00B309D3">
            <w:pPr>
              <w:tabs>
                <w:tab w:val="left" w:pos="993"/>
              </w:tabs>
              <w:spacing w:line="360" w:lineRule="auto"/>
            </w:pPr>
            <w:r w:rsidRPr="00DF4967">
              <w:t>12500</w:t>
            </w:r>
          </w:p>
        </w:tc>
        <w:tc>
          <w:tcPr>
            <w:tcW w:w="1418" w:type="dxa"/>
          </w:tcPr>
          <w:p w:rsidR="00DF4967" w:rsidRPr="00DF4967" w:rsidRDefault="00DF4967" w:rsidP="00B309D3">
            <w:pPr>
              <w:tabs>
                <w:tab w:val="left" w:pos="993"/>
              </w:tabs>
              <w:spacing w:line="360" w:lineRule="auto"/>
            </w:pPr>
            <w:r w:rsidRPr="00DF4967">
              <w:t>139900</w:t>
            </w:r>
          </w:p>
        </w:tc>
        <w:tc>
          <w:tcPr>
            <w:tcW w:w="1701" w:type="dxa"/>
          </w:tcPr>
          <w:p w:rsidR="00DF4967" w:rsidRPr="00DF4967" w:rsidRDefault="00DF4967" w:rsidP="00B309D3">
            <w:pPr>
              <w:tabs>
                <w:tab w:val="left" w:pos="993"/>
              </w:tabs>
              <w:spacing w:line="360" w:lineRule="auto"/>
            </w:pPr>
            <w:r w:rsidRPr="00DF4967">
              <w:t>250000</w:t>
            </w:r>
          </w:p>
        </w:tc>
      </w:tr>
      <w:tr w:rsidR="00DF4967" w:rsidRPr="00DF4967" w:rsidTr="00285989">
        <w:tc>
          <w:tcPr>
            <w:tcW w:w="3686" w:type="dxa"/>
          </w:tcPr>
          <w:p w:rsidR="00DF4967" w:rsidRPr="00DF4967" w:rsidRDefault="00DF4967" w:rsidP="00B309D3">
            <w:pPr>
              <w:tabs>
                <w:tab w:val="left" w:pos="993"/>
              </w:tabs>
              <w:spacing w:line="360" w:lineRule="auto"/>
            </w:pPr>
            <w:r w:rsidRPr="00DF4967">
              <w:t>Макс количество контроллеров в сети</w:t>
            </w:r>
          </w:p>
        </w:tc>
        <w:tc>
          <w:tcPr>
            <w:tcW w:w="1276" w:type="dxa"/>
          </w:tcPr>
          <w:p w:rsidR="00DF4967" w:rsidRPr="00DF4967" w:rsidRDefault="00DF4967" w:rsidP="00B309D3">
            <w:pPr>
              <w:tabs>
                <w:tab w:val="left" w:pos="993"/>
              </w:tabs>
              <w:spacing w:line="360" w:lineRule="auto"/>
            </w:pPr>
            <w:r w:rsidRPr="00DF4967">
              <w:t>128</w:t>
            </w:r>
          </w:p>
        </w:tc>
        <w:tc>
          <w:tcPr>
            <w:tcW w:w="1275" w:type="dxa"/>
          </w:tcPr>
          <w:p w:rsidR="00DF4967" w:rsidRPr="00DF4967" w:rsidRDefault="00DF4967" w:rsidP="00B309D3">
            <w:pPr>
              <w:tabs>
                <w:tab w:val="left" w:pos="993"/>
              </w:tabs>
              <w:spacing w:line="360" w:lineRule="auto"/>
            </w:pPr>
            <w:r w:rsidRPr="00DF4967">
              <w:t>128</w:t>
            </w:r>
          </w:p>
        </w:tc>
        <w:tc>
          <w:tcPr>
            <w:tcW w:w="1418" w:type="dxa"/>
          </w:tcPr>
          <w:p w:rsidR="00DF4967" w:rsidRPr="00DF4967" w:rsidRDefault="00DF4967" w:rsidP="00B309D3">
            <w:pPr>
              <w:tabs>
                <w:tab w:val="left" w:pos="993"/>
              </w:tabs>
              <w:spacing w:line="360" w:lineRule="auto"/>
            </w:pPr>
            <w:r w:rsidRPr="00DF4967">
              <w:t>352</w:t>
            </w:r>
          </w:p>
        </w:tc>
        <w:tc>
          <w:tcPr>
            <w:tcW w:w="1701" w:type="dxa"/>
          </w:tcPr>
          <w:p w:rsidR="00DF4967" w:rsidRPr="00DF4967" w:rsidRDefault="00DF4967" w:rsidP="00B309D3">
            <w:pPr>
              <w:tabs>
                <w:tab w:val="left" w:pos="993"/>
              </w:tabs>
              <w:spacing w:line="360" w:lineRule="auto"/>
            </w:pPr>
            <w:r w:rsidRPr="00DF4967">
              <w:t>250</w:t>
            </w:r>
          </w:p>
        </w:tc>
      </w:tr>
      <w:tr w:rsidR="00DF4967" w:rsidRPr="00DF4967" w:rsidTr="00285989">
        <w:tc>
          <w:tcPr>
            <w:tcW w:w="3686" w:type="dxa"/>
          </w:tcPr>
          <w:p w:rsidR="00DF4967" w:rsidRPr="00DF4967" w:rsidRDefault="00DF4967" w:rsidP="00B309D3">
            <w:pPr>
              <w:tabs>
                <w:tab w:val="left" w:pos="993"/>
              </w:tabs>
              <w:spacing w:line="360" w:lineRule="auto"/>
            </w:pPr>
            <w:r w:rsidRPr="00DF4967">
              <w:t xml:space="preserve">Зональный </w:t>
            </w:r>
            <w:proofErr w:type="spellStart"/>
            <w:r w:rsidRPr="00DF4967">
              <w:t>antipassback</w:t>
            </w:r>
            <w:proofErr w:type="spellEnd"/>
          </w:p>
        </w:tc>
        <w:tc>
          <w:tcPr>
            <w:tcW w:w="1276" w:type="dxa"/>
          </w:tcPr>
          <w:p w:rsidR="00DF4967" w:rsidRPr="00DF4967" w:rsidRDefault="00DF4967" w:rsidP="00B309D3">
            <w:pPr>
              <w:tabs>
                <w:tab w:val="left" w:pos="993"/>
              </w:tabs>
              <w:spacing w:line="360" w:lineRule="auto"/>
            </w:pPr>
            <w:r w:rsidRPr="00DF4967">
              <w:t>да</w:t>
            </w:r>
          </w:p>
        </w:tc>
        <w:tc>
          <w:tcPr>
            <w:tcW w:w="1275" w:type="dxa"/>
          </w:tcPr>
          <w:p w:rsidR="00DF4967" w:rsidRPr="00DF4967" w:rsidRDefault="00DF4967" w:rsidP="00B309D3">
            <w:pPr>
              <w:tabs>
                <w:tab w:val="left" w:pos="993"/>
              </w:tabs>
              <w:spacing w:line="360" w:lineRule="auto"/>
            </w:pPr>
            <w:r w:rsidRPr="00DF4967">
              <w:t>да</w:t>
            </w:r>
          </w:p>
        </w:tc>
        <w:tc>
          <w:tcPr>
            <w:tcW w:w="1418" w:type="dxa"/>
          </w:tcPr>
          <w:p w:rsidR="00DF4967" w:rsidRPr="00DF4967" w:rsidRDefault="00DF4967" w:rsidP="00B309D3">
            <w:pPr>
              <w:tabs>
                <w:tab w:val="left" w:pos="993"/>
              </w:tabs>
              <w:spacing w:line="360" w:lineRule="auto"/>
            </w:pPr>
            <w:r w:rsidRPr="00DF4967">
              <w:t>да</w:t>
            </w:r>
          </w:p>
        </w:tc>
        <w:tc>
          <w:tcPr>
            <w:tcW w:w="1701" w:type="dxa"/>
          </w:tcPr>
          <w:p w:rsidR="00DF4967" w:rsidRPr="00DF4967" w:rsidRDefault="00DF4967" w:rsidP="00B309D3">
            <w:pPr>
              <w:tabs>
                <w:tab w:val="left" w:pos="993"/>
              </w:tabs>
              <w:spacing w:line="360" w:lineRule="auto"/>
            </w:pPr>
            <w:r w:rsidRPr="00DF4967">
              <w:t>да</w:t>
            </w:r>
          </w:p>
        </w:tc>
      </w:tr>
      <w:tr w:rsidR="00DF4967" w:rsidRPr="00DF4967" w:rsidTr="00285989">
        <w:tc>
          <w:tcPr>
            <w:tcW w:w="3686" w:type="dxa"/>
          </w:tcPr>
          <w:p w:rsidR="00DF4967" w:rsidRPr="00DF4967" w:rsidRDefault="00DF4967" w:rsidP="00B309D3">
            <w:pPr>
              <w:tabs>
                <w:tab w:val="left" w:pos="993"/>
              </w:tabs>
              <w:spacing w:line="360" w:lineRule="auto"/>
            </w:pPr>
            <w:r w:rsidRPr="00DF4967">
              <w:t>Интерфейс подключения</w:t>
            </w:r>
          </w:p>
          <w:p w:rsidR="00DF4967" w:rsidRPr="00DF4967" w:rsidRDefault="00DF4967" w:rsidP="00B309D3">
            <w:pPr>
              <w:tabs>
                <w:tab w:val="left" w:pos="993"/>
              </w:tabs>
              <w:spacing w:line="360" w:lineRule="auto"/>
            </w:pPr>
            <w:r w:rsidRPr="00DF4967">
              <w:t>контроллеров</w:t>
            </w:r>
          </w:p>
        </w:tc>
        <w:tc>
          <w:tcPr>
            <w:tcW w:w="1276" w:type="dxa"/>
          </w:tcPr>
          <w:p w:rsidR="00DF4967" w:rsidRPr="00DF4967" w:rsidRDefault="00DF4967" w:rsidP="00B309D3">
            <w:pPr>
              <w:tabs>
                <w:tab w:val="left" w:pos="993"/>
              </w:tabs>
              <w:spacing w:line="360" w:lineRule="auto"/>
            </w:pPr>
            <w:r w:rsidRPr="00DF4967">
              <w:t>RS-485</w:t>
            </w:r>
          </w:p>
        </w:tc>
        <w:tc>
          <w:tcPr>
            <w:tcW w:w="1275" w:type="dxa"/>
          </w:tcPr>
          <w:p w:rsidR="00DF4967" w:rsidRPr="00DF4967" w:rsidRDefault="00DF4967" w:rsidP="00B309D3">
            <w:pPr>
              <w:tabs>
                <w:tab w:val="left" w:pos="993"/>
              </w:tabs>
              <w:spacing w:line="360" w:lineRule="auto"/>
            </w:pPr>
            <w:proofErr w:type="spellStart"/>
            <w:r w:rsidRPr="00DF4967">
              <w:t>Ethernet</w:t>
            </w:r>
            <w:proofErr w:type="spellEnd"/>
            <w:r w:rsidRPr="00DF4967">
              <w:t>, RS-485</w:t>
            </w:r>
          </w:p>
        </w:tc>
        <w:tc>
          <w:tcPr>
            <w:tcW w:w="1418" w:type="dxa"/>
          </w:tcPr>
          <w:p w:rsidR="00DF4967" w:rsidRPr="00DF4967" w:rsidRDefault="00DF4967" w:rsidP="00B309D3">
            <w:pPr>
              <w:tabs>
                <w:tab w:val="left" w:pos="993"/>
              </w:tabs>
              <w:spacing w:line="360" w:lineRule="auto"/>
            </w:pPr>
            <w:proofErr w:type="spellStart"/>
            <w:r w:rsidRPr="00DF4967">
              <w:t>Ethernet</w:t>
            </w:r>
            <w:proofErr w:type="spellEnd"/>
            <w:r w:rsidRPr="00DF4967">
              <w:t>, RS-485</w:t>
            </w:r>
          </w:p>
        </w:tc>
        <w:tc>
          <w:tcPr>
            <w:tcW w:w="1701" w:type="dxa"/>
          </w:tcPr>
          <w:p w:rsidR="00DF4967" w:rsidRPr="00DF4967" w:rsidRDefault="00DF4967" w:rsidP="00B309D3">
            <w:pPr>
              <w:tabs>
                <w:tab w:val="left" w:pos="993"/>
              </w:tabs>
              <w:spacing w:line="360" w:lineRule="auto"/>
            </w:pPr>
            <w:proofErr w:type="spellStart"/>
            <w:r w:rsidRPr="00DF4967">
              <w:t>Ethernet</w:t>
            </w:r>
            <w:proofErr w:type="spellEnd"/>
          </w:p>
        </w:tc>
      </w:tr>
    </w:tbl>
    <w:p w:rsidR="00DF4967" w:rsidRDefault="00285989" w:rsidP="00285989">
      <w:pPr>
        <w:tabs>
          <w:tab w:val="left" w:pos="993"/>
        </w:tabs>
        <w:spacing w:after="0" w:line="360" w:lineRule="auto"/>
        <w:ind w:firstLine="709"/>
        <w:jc w:val="right"/>
      </w:pPr>
      <w:r>
        <w:lastRenderedPageBreak/>
        <w:t>Окончание таблицы 2.2</w:t>
      </w:r>
    </w:p>
    <w:tbl>
      <w:tblPr>
        <w:tblStyle w:val="aa"/>
        <w:tblW w:w="9214" w:type="dxa"/>
        <w:tblInd w:w="108" w:type="dxa"/>
        <w:tblLook w:val="04A0" w:firstRow="1" w:lastRow="0" w:firstColumn="1" w:lastColumn="0" w:noHBand="0" w:noVBand="1"/>
      </w:tblPr>
      <w:tblGrid>
        <w:gridCol w:w="3686"/>
        <w:gridCol w:w="1276"/>
        <w:gridCol w:w="1275"/>
        <w:gridCol w:w="1418"/>
        <w:gridCol w:w="1559"/>
      </w:tblGrid>
      <w:tr w:rsidR="00794C24" w:rsidRPr="00DF4967" w:rsidTr="00794C24">
        <w:trPr>
          <w:trHeight w:val="210"/>
        </w:trPr>
        <w:tc>
          <w:tcPr>
            <w:tcW w:w="3686" w:type="dxa"/>
          </w:tcPr>
          <w:p w:rsidR="00794C24" w:rsidRPr="00DF4967" w:rsidRDefault="00794C24" w:rsidP="009078A1">
            <w:pPr>
              <w:tabs>
                <w:tab w:val="left" w:pos="993"/>
              </w:tabs>
              <w:spacing w:line="360" w:lineRule="auto"/>
            </w:pPr>
            <w:r w:rsidRPr="00DF4967">
              <w:t>Фирма-производитель</w:t>
            </w:r>
          </w:p>
        </w:tc>
        <w:tc>
          <w:tcPr>
            <w:tcW w:w="1276" w:type="dxa"/>
            <w:vMerge w:val="restart"/>
          </w:tcPr>
          <w:p w:rsidR="00794C24" w:rsidRPr="00DF4967" w:rsidRDefault="00794C24" w:rsidP="009078A1">
            <w:pPr>
              <w:tabs>
                <w:tab w:val="left" w:pos="993"/>
              </w:tabs>
              <w:spacing w:line="360" w:lineRule="auto"/>
            </w:pPr>
            <w:proofErr w:type="spellStart"/>
            <w:r w:rsidRPr="00B309D3">
              <w:t>Keri</w:t>
            </w:r>
            <w:proofErr w:type="spellEnd"/>
            <w:r w:rsidRPr="00B309D3">
              <w:t xml:space="preserve"> </w:t>
            </w:r>
            <w:proofErr w:type="spellStart"/>
            <w:r w:rsidRPr="00B309D3">
              <w:t>systems</w:t>
            </w:r>
            <w:proofErr w:type="spellEnd"/>
          </w:p>
        </w:tc>
        <w:tc>
          <w:tcPr>
            <w:tcW w:w="1275" w:type="dxa"/>
            <w:vMerge w:val="restart"/>
          </w:tcPr>
          <w:p w:rsidR="00794C24" w:rsidRPr="00DF4967" w:rsidRDefault="00794C24" w:rsidP="009078A1">
            <w:pPr>
              <w:tabs>
                <w:tab w:val="left" w:pos="993"/>
              </w:tabs>
              <w:spacing w:line="360" w:lineRule="auto"/>
            </w:pPr>
            <w:proofErr w:type="spellStart"/>
            <w:r w:rsidRPr="00DF4967">
              <w:t>Lenel</w:t>
            </w:r>
            <w:proofErr w:type="spellEnd"/>
          </w:p>
          <w:p w:rsidR="00794C24" w:rsidRPr="00DF4967" w:rsidRDefault="00794C24" w:rsidP="009078A1">
            <w:pPr>
              <w:tabs>
                <w:tab w:val="left" w:pos="993"/>
              </w:tabs>
              <w:spacing w:line="360" w:lineRule="auto"/>
            </w:pPr>
            <w:proofErr w:type="spellStart"/>
            <w:r w:rsidRPr="00DF4967">
              <w:t>Lenel</w:t>
            </w:r>
            <w:proofErr w:type="spellEnd"/>
          </w:p>
        </w:tc>
        <w:tc>
          <w:tcPr>
            <w:tcW w:w="1418" w:type="dxa"/>
            <w:vMerge w:val="restart"/>
          </w:tcPr>
          <w:p w:rsidR="00794C24" w:rsidRPr="00DF4967" w:rsidRDefault="00794C24" w:rsidP="009078A1">
            <w:pPr>
              <w:tabs>
                <w:tab w:val="left" w:pos="993"/>
              </w:tabs>
              <w:spacing w:line="360" w:lineRule="auto"/>
            </w:pPr>
            <w:proofErr w:type="spellStart"/>
            <w:r>
              <w:t>Lyric</w:t>
            </w:r>
            <w:proofErr w:type="spellEnd"/>
            <w:r>
              <w:t xml:space="preserve"> (</w:t>
            </w:r>
            <w:proofErr w:type="spellStart"/>
            <w:r>
              <w:t>Apollo</w:t>
            </w:r>
            <w:proofErr w:type="spellEnd"/>
            <w:r>
              <w:t>)</w:t>
            </w:r>
          </w:p>
        </w:tc>
        <w:tc>
          <w:tcPr>
            <w:tcW w:w="1559" w:type="dxa"/>
            <w:vMerge w:val="restart"/>
          </w:tcPr>
          <w:p w:rsidR="00794C24" w:rsidRPr="00DF4967" w:rsidRDefault="00794C24" w:rsidP="009078A1">
            <w:pPr>
              <w:tabs>
                <w:tab w:val="left" w:pos="993"/>
              </w:tabs>
              <w:spacing w:line="360" w:lineRule="auto"/>
            </w:pPr>
            <w:r>
              <w:t>Грифон</w:t>
            </w:r>
          </w:p>
        </w:tc>
      </w:tr>
      <w:tr w:rsidR="00794C24" w:rsidRPr="00DF4967" w:rsidTr="009078A1">
        <w:trPr>
          <w:trHeight w:val="270"/>
        </w:trPr>
        <w:tc>
          <w:tcPr>
            <w:tcW w:w="3686" w:type="dxa"/>
          </w:tcPr>
          <w:p w:rsidR="00794C24" w:rsidRPr="00DF4967" w:rsidRDefault="00794C24" w:rsidP="009078A1">
            <w:pPr>
              <w:tabs>
                <w:tab w:val="left" w:pos="993"/>
              </w:tabs>
              <w:spacing w:line="360" w:lineRule="auto"/>
            </w:pPr>
            <w:r w:rsidRPr="00DF4967">
              <w:t>Фирма-производитель</w:t>
            </w:r>
          </w:p>
        </w:tc>
        <w:tc>
          <w:tcPr>
            <w:tcW w:w="1276" w:type="dxa"/>
            <w:vMerge/>
          </w:tcPr>
          <w:p w:rsidR="00794C24" w:rsidRPr="00DF4967" w:rsidRDefault="00794C24" w:rsidP="009078A1">
            <w:pPr>
              <w:tabs>
                <w:tab w:val="left" w:pos="993"/>
              </w:tabs>
              <w:spacing w:line="360" w:lineRule="auto"/>
            </w:pPr>
          </w:p>
        </w:tc>
        <w:tc>
          <w:tcPr>
            <w:tcW w:w="1275" w:type="dxa"/>
            <w:vMerge/>
          </w:tcPr>
          <w:p w:rsidR="00794C24" w:rsidRPr="00DF4967" w:rsidRDefault="00794C24" w:rsidP="009078A1">
            <w:pPr>
              <w:tabs>
                <w:tab w:val="left" w:pos="993"/>
              </w:tabs>
              <w:spacing w:line="360" w:lineRule="auto"/>
            </w:pPr>
          </w:p>
        </w:tc>
        <w:tc>
          <w:tcPr>
            <w:tcW w:w="1418" w:type="dxa"/>
            <w:vMerge/>
          </w:tcPr>
          <w:p w:rsidR="00794C24" w:rsidRPr="00DF4967" w:rsidRDefault="00794C24" w:rsidP="009078A1">
            <w:pPr>
              <w:tabs>
                <w:tab w:val="left" w:pos="993"/>
              </w:tabs>
              <w:spacing w:line="360" w:lineRule="auto"/>
            </w:pPr>
          </w:p>
        </w:tc>
        <w:tc>
          <w:tcPr>
            <w:tcW w:w="1559" w:type="dxa"/>
            <w:vMerge/>
          </w:tcPr>
          <w:p w:rsidR="00794C24" w:rsidRPr="00DF4967" w:rsidRDefault="00794C24" w:rsidP="009078A1">
            <w:pPr>
              <w:tabs>
                <w:tab w:val="left" w:pos="993"/>
              </w:tabs>
              <w:spacing w:line="360" w:lineRule="auto"/>
            </w:pPr>
          </w:p>
        </w:tc>
      </w:tr>
      <w:tr w:rsidR="00285989" w:rsidRPr="00DF4967" w:rsidTr="009078A1">
        <w:tc>
          <w:tcPr>
            <w:tcW w:w="3686" w:type="dxa"/>
          </w:tcPr>
          <w:p w:rsidR="00285989" w:rsidRPr="00DF4967" w:rsidRDefault="00285989" w:rsidP="009078A1">
            <w:pPr>
              <w:tabs>
                <w:tab w:val="left" w:pos="993"/>
              </w:tabs>
              <w:spacing w:line="360" w:lineRule="auto"/>
            </w:pPr>
            <w:r w:rsidRPr="00DF4967">
              <w:t xml:space="preserve">Максимальная длина магистрали </w:t>
            </w:r>
            <w:proofErr w:type="gramStart"/>
            <w:r w:rsidRPr="00DF4967">
              <w:t>до</w:t>
            </w:r>
            <w:proofErr w:type="gramEnd"/>
          </w:p>
          <w:p w:rsidR="00285989" w:rsidRPr="00DF4967" w:rsidRDefault="00285989" w:rsidP="009078A1">
            <w:pPr>
              <w:tabs>
                <w:tab w:val="left" w:pos="993"/>
              </w:tabs>
              <w:spacing w:line="360" w:lineRule="auto"/>
            </w:pPr>
            <w:r w:rsidRPr="00DF4967">
              <w:t>контроллера</w:t>
            </w:r>
          </w:p>
        </w:tc>
        <w:tc>
          <w:tcPr>
            <w:tcW w:w="1276" w:type="dxa"/>
          </w:tcPr>
          <w:p w:rsidR="00285989" w:rsidRPr="00DF4967" w:rsidRDefault="00285989" w:rsidP="009078A1">
            <w:pPr>
              <w:tabs>
                <w:tab w:val="left" w:pos="993"/>
              </w:tabs>
              <w:spacing w:line="360" w:lineRule="auto"/>
            </w:pPr>
            <w:r w:rsidRPr="00DF4967">
              <w:t>1200 м</w:t>
            </w:r>
          </w:p>
        </w:tc>
        <w:tc>
          <w:tcPr>
            <w:tcW w:w="1275" w:type="dxa"/>
          </w:tcPr>
          <w:p w:rsidR="00285989" w:rsidRPr="00DF4967" w:rsidRDefault="00285989" w:rsidP="009078A1">
            <w:pPr>
              <w:tabs>
                <w:tab w:val="left" w:pos="993"/>
              </w:tabs>
              <w:spacing w:line="360" w:lineRule="auto"/>
            </w:pPr>
            <w:r w:rsidRPr="00DF4967">
              <w:t>1200 м</w:t>
            </w:r>
          </w:p>
        </w:tc>
        <w:tc>
          <w:tcPr>
            <w:tcW w:w="1418" w:type="dxa"/>
          </w:tcPr>
          <w:p w:rsidR="00285989" w:rsidRPr="00DF4967" w:rsidRDefault="00285989" w:rsidP="009078A1">
            <w:pPr>
              <w:tabs>
                <w:tab w:val="left" w:pos="993"/>
              </w:tabs>
              <w:spacing w:line="360" w:lineRule="auto"/>
            </w:pPr>
            <w:r w:rsidRPr="00DF4967">
              <w:t>1200 м</w:t>
            </w:r>
          </w:p>
        </w:tc>
        <w:tc>
          <w:tcPr>
            <w:tcW w:w="1559" w:type="dxa"/>
          </w:tcPr>
          <w:p w:rsidR="00285989" w:rsidRPr="00DF4967" w:rsidRDefault="00285989" w:rsidP="009078A1">
            <w:pPr>
              <w:tabs>
                <w:tab w:val="left" w:pos="993"/>
              </w:tabs>
              <w:spacing w:line="360" w:lineRule="auto"/>
            </w:pPr>
            <w:r w:rsidRPr="00DF4967">
              <w:t>100 м</w:t>
            </w:r>
          </w:p>
        </w:tc>
      </w:tr>
      <w:tr w:rsidR="00285989" w:rsidRPr="00DF4967" w:rsidTr="009078A1">
        <w:tc>
          <w:tcPr>
            <w:tcW w:w="3686" w:type="dxa"/>
          </w:tcPr>
          <w:p w:rsidR="00285989" w:rsidRPr="00DF4967" w:rsidRDefault="00285989" w:rsidP="009078A1">
            <w:pPr>
              <w:tabs>
                <w:tab w:val="left" w:pos="993"/>
              </w:tabs>
              <w:spacing w:line="360" w:lineRule="auto"/>
            </w:pPr>
            <w:r w:rsidRPr="00DF4967">
              <w:t>Наличие временных зон</w:t>
            </w:r>
          </w:p>
        </w:tc>
        <w:tc>
          <w:tcPr>
            <w:tcW w:w="1276" w:type="dxa"/>
          </w:tcPr>
          <w:p w:rsidR="00285989" w:rsidRPr="00DF4967" w:rsidRDefault="00285989" w:rsidP="009078A1">
            <w:pPr>
              <w:tabs>
                <w:tab w:val="left" w:pos="993"/>
              </w:tabs>
              <w:spacing w:line="360" w:lineRule="auto"/>
            </w:pPr>
            <w:r w:rsidRPr="00DF4967">
              <w:t>да</w:t>
            </w:r>
          </w:p>
        </w:tc>
        <w:tc>
          <w:tcPr>
            <w:tcW w:w="1275" w:type="dxa"/>
          </w:tcPr>
          <w:p w:rsidR="00285989" w:rsidRPr="00DF4967" w:rsidRDefault="00285989" w:rsidP="009078A1">
            <w:pPr>
              <w:tabs>
                <w:tab w:val="left" w:pos="993"/>
              </w:tabs>
              <w:spacing w:line="360" w:lineRule="auto"/>
            </w:pPr>
            <w:r w:rsidRPr="00DF4967">
              <w:t>да</w:t>
            </w:r>
          </w:p>
        </w:tc>
        <w:tc>
          <w:tcPr>
            <w:tcW w:w="1418" w:type="dxa"/>
          </w:tcPr>
          <w:p w:rsidR="00285989" w:rsidRPr="00DF4967" w:rsidRDefault="00285989" w:rsidP="009078A1">
            <w:pPr>
              <w:tabs>
                <w:tab w:val="left" w:pos="993"/>
              </w:tabs>
              <w:spacing w:line="360" w:lineRule="auto"/>
            </w:pPr>
            <w:r w:rsidRPr="00DF4967">
              <w:t>да</w:t>
            </w:r>
          </w:p>
        </w:tc>
        <w:tc>
          <w:tcPr>
            <w:tcW w:w="1559" w:type="dxa"/>
          </w:tcPr>
          <w:p w:rsidR="00285989" w:rsidRPr="00DF4967" w:rsidRDefault="00285989" w:rsidP="009078A1">
            <w:pPr>
              <w:tabs>
                <w:tab w:val="left" w:pos="993"/>
              </w:tabs>
              <w:spacing w:line="360" w:lineRule="auto"/>
            </w:pPr>
            <w:r w:rsidRPr="00DF4967">
              <w:t>да</w:t>
            </w:r>
          </w:p>
        </w:tc>
      </w:tr>
    </w:tbl>
    <w:p w:rsidR="00285989" w:rsidRPr="00285989" w:rsidRDefault="00285989" w:rsidP="00DF4967">
      <w:pPr>
        <w:tabs>
          <w:tab w:val="left" w:pos="993"/>
        </w:tabs>
        <w:spacing w:after="0" w:line="360" w:lineRule="auto"/>
        <w:ind w:firstLine="709"/>
      </w:pPr>
    </w:p>
    <w:p w:rsidR="00B309D3" w:rsidRDefault="00DF4967" w:rsidP="00DF4967">
      <w:pPr>
        <w:tabs>
          <w:tab w:val="left" w:pos="993"/>
        </w:tabs>
        <w:spacing w:after="0" w:line="360" w:lineRule="auto"/>
        <w:ind w:firstLine="709"/>
      </w:pPr>
      <w:r w:rsidRPr="00DF4967">
        <w:t xml:space="preserve">Для </w:t>
      </w:r>
      <w:r w:rsidR="00B309D3">
        <w:t>исследуемого объекта</w:t>
      </w:r>
      <w:r w:rsidRPr="00DF4967">
        <w:t xml:space="preserve"> относительно технических характеристик подойдет СКУД производства </w:t>
      </w:r>
      <w:r w:rsidR="00B309D3">
        <w:t xml:space="preserve">отечественной </w:t>
      </w:r>
      <w:r w:rsidRPr="00DF4967">
        <w:t xml:space="preserve">компании </w:t>
      </w:r>
      <w:r w:rsidR="00B309D3">
        <w:t>«Грифон»</w:t>
      </w:r>
      <w:r w:rsidRPr="00DF4967">
        <w:t xml:space="preserve">, так как характеристики систем других производителей являются </w:t>
      </w:r>
      <w:r w:rsidR="00B309D3">
        <w:t>недостаточными</w:t>
      </w:r>
      <w:r w:rsidRPr="00DF4967">
        <w:t xml:space="preserve">. </w:t>
      </w:r>
    </w:p>
    <w:p w:rsidR="00DF4967" w:rsidRPr="00DF4967" w:rsidRDefault="00B309D3" w:rsidP="00DF4967">
      <w:pPr>
        <w:tabs>
          <w:tab w:val="left" w:pos="993"/>
        </w:tabs>
        <w:spacing w:after="0" w:line="360" w:lineRule="auto"/>
        <w:ind w:firstLine="709"/>
      </w:pPr>
      <w:proofErr w:type="gramStart"/>
      <w:r>
        <w:t>В</w:t>
      </w:r>
      <w:r w:rsidR="00DF4967" w:rsidRPr="00DF4967">
        <w:t>ыбранная</w:t>
      </w:r>
      <w:proofErr w:type="gramEnd"/>
      <w:r w:rsidR="00DF4967" w:rsidRPr="00DF4967">
        <w:t xml:space="preserve"> компании предлагает бесплатную техническую поддержку по телефону, а также обучение по своей продукции, чего нельзя сказать о других фирмах-производителей СКУД. Учебные центры компании-производителя расположены в Москве и в Санкт-Петербурге. Стоит отметить, что оборудование выбранной компании интегрируется с большим количеством систем контроля и управления доступа различных отечественных и зарубежных производителей.</w:t>
      </w:r>
    </w:p>
    <w:p w:rsidR="00DF4967" w:rsidRPr="00DF4967" w:rsidRDefault="003A56D2" w:rsidP="00DF4967">
      <w:pPr>
        <w:tabs>
          <w:tab w:val="left" w:pos="993"/>
        </w:tabs>
        <w:spacing w:after="0" w:line="360" w:lineRule="auto"/>
        <w:ind w:firstLine="709"/>
      </w:pPr>
      <w:r>
        <w:t>Аппаратные и программные</w:t>
      </w:r>
      <w:r w:rsidR="00DF4967" w:rsidRPr="00DF4967">
        <w:t xml:space="preserve"> средства позволяют решить все задачи, поставленные перед системой контроля и управления доступом.</w:t>
      </w:r>
    </w:p>
    <w:p w:rsidR="00DF4967" w:rsidRPr="00DF4967" w:rsidRDefault="00DF4967" w:rsidP="00DF4967">
      <w:pPr>
        <w:tabs>
          <w:tab w:val="left" w:pos="993"/>
        </w:tabs>
        <w:spacing w:after="0" w:line="360" w:lineRule="auto"/>
        <w:ind w:firstLine="709"/>
      </w:pPr>
      <w:r w:rsidRPr="00DF4967">
        <w:t xml:space="preserve">Учет рабочего времени и отчет по проходам через конкретную точку представляется в формате </w:t>
      </w:r>
      <w:r w:rsidRPr="00DF4967">
        <w:rPr>
          <w:lang w:val="en-US"/>
        </w:rPr>
        <w:t>E</w:t>
      </w:r>
      <w:proofErr w:type="spellStart"/>
      <w:r w:rsidRPr="00DF4967">
        <w:t>xcel</w:t>
      </w:r>
      <w:proofErr w:type="spellEnd"/>
      <w:r w:rsidRPr="00DF4967">
        <w:t>, что позволяет упростить или автоматизировать обработку этих отчетов.</w:t>
      </w:r>
    </w:p>
    <w:p w:rsidR="00DF4967" w:rsidRPr="00DF4967" w:rsidRDefault="00DF4967" w:rsidP="00DF4967">
      <w:pPr>
        <w:tabs>
          <w:tab w:val="left" w:pos="993"/>
        </w:tabs>
        <w:spacing w:after="0" w:line="360" w:lineRule="auto"/>
        <w:ind w:firstLine="709"/>
      </w:pPr>
      <w:r w:rsidRPr="00DF4967">
        <w:t>При помощи настраиваемых правил управления системой можно настроить аварийное открытие дверей при наступлении какого-либо события (пожар, тревога, нажатие аварийной кнопки).</w:t>
      </w:r>
    </w:p>
    <w:p w:rsidR="00DF4967" w:rsidRPr="00DF4967" w:rsidRDefault="00DF4967" w:rsidP="00DF4967">
      <w:pPr>
        <w:tabs>
          <w:tab w:val="left" w:pos="993"/>
        </w:tabs>
        <w:spacing w:after="0" w:line="360" w:lineRule="auto"/>
        <w:ind w:firstLine="709"/>
      </w:pPr>
      <w:proofErr w:type="gramStart"/>
      <w:r w:rsidRPr="00DF4967">
        <w:t>Отдельными плюсами являются возможность в дальнейшем с легкостью масштабировать систему и возможность интеграции СКУД с пожарной и охранной системами.</w:t>
      </w:r>
      <w:proofErr w:type="gramEnd"/>
    </w:p>
    <w:p w:rsidR="00C77358" w:rsidRPr="00C77358" w:rsidRDefault="00C77358" w:rsidP="00C77358">
      <w:pPr>
        <w:tabs>
          <w:tab w:val="left" w:pos="993"/>
        </w:tabs>
        <w:spacing w:after="0" w:line="360" w:lineRule="auto"/>
        <w:ind w:firstLine="709"/>
      </w:pPr>
      <w:r w:rsidRPr="00C77358">
        <w:lastRenderedPageBreak/>
        <w:t xml:space="preserve">Функциональные возможности у системы очень большие. Система может поддерживать управление от одной до нескольких десятков и даже сотен точек прохода. Каждый контроллер системы ориентирован на комплексную защиту одной области объекта (комнаты, этажа, другой замкнутой территории). Система ориентирована на использование в качестве ключей </w:t>
      </w:r>
      <w:proofErr w:type="spellStart"/>
      <w:r w:rsidRPr="00C77358">
        <w:t>proximity</w:t>
      </w:r>
      <w:proofErr w:type="spellEnd"/>
      <w:r w:rsidRPr="00C77358">
        <w:t xml:space="preserve"> карт типа </w:t>
      </w:r>
      <w:proofErr w:type="spellStart"/>
      <w:r w:rsidRPr="00C77358">
        <w:t>StandProx</w:t>
      </w:r>
      <w:proofErr w:type="spellEnd"/>
      <w:r w:rsidRPr="00C77358">
        <w:t xml:space="preserve"> или </w:t>
      </w:r>
      <w:proofErr w:type="spellStart"/>
      <w:r w:rsidRPr="00C77358">
        <w:t>SlimProx</w:t>
      </w:r>
      <w:proofErr w:type="spellEnd"/>
      <w:r w:rsidRPr="00C77358">
        <w:t xml:space="preserve"> и </w:t>
      </w:r>
      <w:proofErr w:type="spellStart"/>
      <w:r w:rsidRPr="00C77358">
        <w:t>брелков</w:t>
      </w:r>
      <w:proofErr w:type="gramStart"/>
      <w:r w:rsidRPr="00C77358">
        <w:t>MiniTag</w:t>
      </w:r>
      <w:proofErr w:type="spellEnd"/>
      <w:proofErr w:type="gramEnd"/>
      <w:r w:rsidRPr="00C77358">
        <w:t xml:space="preserve">, с которыми работают собственные считыватели системы. Система может работать со считывателями </w:t>
      </w:r>
      <w:proofErr w:type="spellStart"/>
      <w:r w:rsidRPr="00C77358">
        <w:t>TouchMemory</w:t>
      </w:r>
      <w:proofErr w:type="spellEnd"/>
      <w:r w:rsidRPr="00C77358">
        <w:t xml:space="preserve"> (ключи типа I-</w:t>
      </w:r>
      <w:proofErr w:type="spellStart"/>
      <w:r w:rsidRPr="00C77358">
        <w:t>Button</w:t>
      </w:r>
      <w:proofErr w:type="spellEnd"/>
      <w:r w:rsidRPr="00C77358">
        <w:t xml:space="preserve">), либо с любыми стандартными </w:t>
      </w:r>
      <w:proofErr w:type="spellStart"/>
      <w:r w:rsidRPr="00C77358">
        <w:t>считыват</w:t>
      </w:r>
      <w:proofErr w:type="gramStart"/>
      <w:r w:rsidRPr="00C77358">
        <w:t>е</w:t>
      </w:r>
      <w:proofErr w:type="spellEnd"/>
      <w:r w:rsidRPr="00C77358">
        <w:t>-</w:t>
      </w:r>
      <w:proofErr w:type="gramEnd"/>
      <w:r w:rsidRPr="00C77358">
        <w:t xml:space="preserve"> </w:t>
      </w:r>
      <w:proofErr w:type="spellStart"/>
      <w:r w:rsidRPr="00C77358">
        <w:t>лями</w:t>
      </w:r>
      <w:proofErr w:type="spellEnd"/>
      <w:r w:rsidRPr="00C77358">
        <w:t xml:space="preserve">, имеющими выходной интерфейс </w:t>
      </w:r>
      <w:proofErr w:type="spellStart"/>
      <w:r w:rsidRPr="00C77358">
        <w:t>Wiegand</w:t>
      </w:r>
      <w:proofErr w:type="spellEnd"/>
      <w:r w:rsidRPr="00C77358">
        <w:t xml:space="preserve"> 26 </w:t>
      </w:r>
      <w:proofErr w:type="spellStart"/>
      <w:r w:rsidRPr="00C77358">
        <w:t>bit</w:t>
      </w:r>
      <w:proofErr w:type="spellEnd"/>
      <w:r w:rsidRPr="00C77358">
        <w:t xml:space="preserve"> или </w:t>
      </w:r>
      <w:proofErr w:type="spellStart"/>
      <w:r w:rsidRPr="00C77358">
        <w:t>TouchMemory</w:t>
      </w:r>
      <w:proofErr w:type="spellEnd"/>
      <w:r w:rsidRPr="00C77358">
        <w:t xml:space="preserve"> [12].</w:t>
      </w:r>
    </w:p>
    <w:p w:rsidR="00C77358" w:rsidRPr="00C77358" w:rsidRDefault="00C77358" w:rsidP="00C77358">
      <w:pPr>
        <w:tabs>
          <w:tab w:val="left" w:pos="993"/>
        </w:tabs>
        <w:spacing w:after="0" w:line="360" w:lineRule="auto"/>
        <w:ind w:firstLine="709"/>
      </w:pPr>
      <w:r w:rsidRPr="00C77358">
        <w:t xml:space="preserve">В качестве датчиков к контроллерам могут подключаться </w:t>
      </w:r>
      <w:proofErr w:type="spellStart"/>
      <w:r w:rsidRPr="00C77358">
        <w:t>герконовые</w:t>
      </w:r>
      <w:proofErr w:type="spellEnd"/>
      <w:r w:rsidRPr="00C77358">
        <w:t xml:space="preserve"> контакты, инфракрасные или комбинированные датчики либо другие датчики, имеющие «сухой контакт».</w:t>
      </w:r>
    </w:p>
    <w:p w:rsidR="00C77358" w:rsidRPr="00C77358" w:rsidRDefault="00C77358" w:rsidP="00C77358">
      <w:pPr>
        <w:tabs>
          <w:tab w:val="left" w:pos="993"/>
        </w:tabs>
        <w:spacing w:after="0" w:line="360" w:lineRule="auto"/>
        <w:ind w:firstLine="709"/>
      </w:pPr>
      <w:r w:rsidRPr="00C77358">
        <w:t>Контроллеры КОМ-СКД-01 поддерживают оборудование одной точки прохода.</w:t>
      </w:r>
    </w:p>
    <w:p w:rsidR="00C77358" w:rsidRPr="00C77358" w:rsidRDefault="00C77358" w:rsidP="00C77358">
      <w:pPr>
        <w:tabs>
          <w:tab w:val="left" w:pos="993"/>
        </w:tabs>
        <w:spacing w:after="0" w:line="360" w:lineRule="auto"/>
        <w:ind w:firstLine="709"/>
      </w:pPr>
      <w:r w:rsidRPr="00C77358">
        <w:t xml:space="preserve">Ниже приведены основные функциональные возможности контроллера: </w:t>
      </w:r>
    </w:p>
    <w:p w:rsidR="00C77358" w:rsidRPr="00C77358" w:rsidRDefault="00C77358" w:rsidP="00C77358">
      <w:pPr>
        <w:tabs>
          <w:tab w:val="left" w:pos="993"/>
        </w:tabs>
        <w:spacing w:after="0" w:line="360" w:lineRule="auto"/>
        <w:ind w:firstLine="709"/>
      </w:pPr>
      <w:r w:rsidRPr="00C77358">
        <w:sym w:font="Symbol" w:char="F02D"/>
      </w:r>
      <w:r w:rsidRPr="00C77358">
        <w:t xml:space="preserve"> Максимальное количество пользователей 40960; </w:t>
      </w:r>
    </w:p>
    <w:p w:rsidR="00C77358" w:rsidRPr="00C77358" w:rsidRDefault="00C77358" w:rsidP="00C77358">
      <w:pPr>
        <w:tabs>
          <w:tab w:val="left" w:pos="993"/>
        </w:tabs>
        <w:spacing w:after="0" w:line="360" w:lineRule="auto"/>
        <w:ind w:firstLine="709"/>
      </w:pPr>
      <w:r w:rsidRPr="00C77358">
        <w:sym w:font="Symbol" w:char="F02D"/>
      </w:r>
      <w:r w:rsidRPr="00C77358">
        <w:t xml:space="preserve"> Максимальное количество событий 24244; </w:t>
      </w:r>
    </w:p>
    <w:p w:rsidR="00C77358" w:rsidRPr="00C77358" w:rsidRDefault="00C77358" w:rsidP="00C77358">
      <w:pPr>
        <w:tabs>
          <w:tab w:val="left" w:pos="993"/>
        </w:tabs>
        <w:spacing w:after="0" w:line="360" w:lineRule="auto"/>
        <w:ind w:firstLine="709"/>
      </w:pPr>
      <w:r w:rsidRPr="00C77358">
        <w:sym w:font="Symbol" w:char="F02D"/>
      </w:r>
      <w:r w:rsidRPr="00C77358">
        <w:t xml:space="preserve"> Поддержка функции «</w:t>
      </w:r>
      <w:proofErr w:type="spellStart"/>
      <w:r w:rsidRPr="00C77358">
        <w:t>антипассбэк</w:t>
      </w:r>
      <w:proofErr w:type="spellEnd"/>
      <w:r w:rsidRPr="00C77358">
        <w:t xml:space="preserve">»; </w:t>
      </w:r>
    </w:p>
    <w:p w:rsidR="00C77358" w:rsidRPr="00C77358" w:rsidRDefault="00C77358" w:rsidP="00C77358">
      <w:pPr>
        <w:tabs>
          <w:tab w:val="left" w:pos="993"/>
        </w:tabs>
        <w:spacing w:after="0" w:line="360" w:lineRule="auto"/>
        <w:ind w:firstLine="709"/>
      </w:pPr>
      <w:r w:rsidRPr="00C77358">
        <w:sym w:font="Symbol" w:char="F02D"/>
      </w:r>
      <w:r w:rsidRPr="00C77358">
        <w:t xml:space="preserve"> Встроенные часы реального времени; </w:t>
      </w:r>
    </w:p>
    <w:p w:rsidR="00C77358" w:rsidRPr="00C77358" w:rsidRDefault="00C77358" w:rsidP="00C77358">
      <w:pPr>
        <w:tabs>
          <w:tab w:val="left" w:pos="993"/>
        </w:tabs>
        <w:spacing w:after="0" w:line="360" w:lineRule="auto"/>
        <w:ind w:firstLine="709"/>
      </w:pPr>
      <w:r w:rsidRPr="00C77358">
        <w:sym w:font="Symbol" w:char="F02D"/>
      </w:r>
      <w:r w:rsidRPr="00C77358">
        <w:t xml:space="preserve"> Количество считывателей 2; </w:t>
      </w:r>
    </w:p>
    <w:p w:rsidR="00C77358" w:rsidRPr="00C77358" w:rsidRDefault="00C77358" w:rsidP="00C77358">
      <w:pPr>
        <w:tabs>
          <w:tab w:val="left" w:pos="993"/>
        </w:tabs>
        <w:spacing w:after="0" w:line="360" w:lineRule="auto"/>
        <w:ind w:firstLine="709"/>
      </w:pPr>
      <w:r w:rsidRPr="00C77358">
        <w:sym w:font="Symbol" w:char="F02D"/>
      </w:r>
      <w:r w:rsidRPr="00C77358">
        <w:t xml:space="preserve"> Типы поддерживаемых считывателей (протоколов) Wiegand26, </w:t>
      </w:r>
      <w:proofErr w:type="spellStart"/>
      <w:r w:rsidRPr="00C77358">
        <w:t>TouchMemory</w:t>
      </w:r>
      <w:proofErr w:type="spellEnd"/>
      <w:r w:rsidRPr="00C77358">
        <w:t>, Cr-v95 (RS-485), ParsecRDR2.</w:t>
      </w:r>
    </w:p>
    <w:p w:rsidR="00C77358" w:rsidRPr="00C77358" w:rsidRDefault="00C77358" w:rsidP="00C77358">
      <w:pPr>
        <w:tabs>
          <w:tab w:val="left" w:pos="993"/>
        </w:tabs>
        <w:spacing w:after="0" w:line="360" w:lineRule="auto"/>
        <w:ind w:firstLine="709"/>
      </w:pPr>
      <w:r w:rsidRPr="00C77358">
        <w:t>Контроллеры КОМ-СКД-01 поставляются в металлическом корпусе с источником питания и местом для аккумулятора резервного питания.</w:t>
      </w:r>
    </w:p>
    <w:p w:rsidR="00C77358" w:rsidRPr="00C77358" w:rsidRDefault="00C77358" w:rsidP="00C77358">
      <w:pPr>
        <w:tabs>
          <w:tab w:val="left" w:pos="993"/>
        </w:tabs>
        <w:spacing w:after="0" w:line="360" w:lineRule="auto"/>
        <w:ind w:firstLine="709"/>
      </w:pPr>
      <w:r w:rsidRPr="00C77358">
        <w:t>На плате контроллера расположены несколько перемычек (</w:t>
      </w:r>
      <w:proofErr w:type="spellStart"/>
      <w:r w:rsidRPr="00C77358">
        <w:t>джамперов</w:t>
      </w:r>
      <w:proofErr w:type="spellEnd"/>
      <w:r w:rsidRPr="00C77358">
        <w:t>) и переключателей. Правила установки перемычек и переключателей описаны далее в соответствующих разделах.</w:t>
      </w:r>
    </w:p>
    <w:p w:rsidR="00C77358" w:rsidRPr="00C77358" w:rsidRDefault="00C77358" w:rsidP="00C77358">
      <w:pPr>
        <w:tabs>
          <w:tab w:val="left" w:pos="993"/>
        </w:tabs>
        <w:spacing w:after="0" w:line="360" w:lineRule="auto"/>
        <w:ind w:firstLine="709"/>
      </w:pPr>
      <w:r w:rsidRPr="00C77358">
        <w:lastRenderedPageBreak/>
        <w:t>Контроллеры ориентированы на работу с адресными считывателями с</w:t>
      </w:r>
      <w:proofErr w:type="gramStart"/>
      <w:r w:rsidRPr="00C77358">
        <w:t>е-</w:t>
      </w:r>
      <w:proofErr w:type="gramEnd"/>
      <w:r w:rsidRPr="00C77358">
        <w:t xml:space="preserve"> </w:t>
      </w:r>
      <w:proofErr w:type="spellStart"/>
      <w:r w:rsidRPr="00C77358">
        <w:t>рии</w:t>
      </w:r>
      <w:proofErr w:type="spellEnd"/>
      <w:r w:rsidRPr="00C77358">
        <w:t xml:space="preserve"> КОМ-ПК-03, считывателями </w:t>
      </w:r>
      <w:proofErr w:type="spellStart"/>
      <w:r w:rsidRPr="00C77358">
        <w:t>Parsec</w:t>
      </w:r>
      <w:proofErr w:type="spellEnd"/>
      <w:r w:rsidRPr="00C77358">
        <w:t xml:space="preserve"> PR-</w:t>
      </w:r>
      <w:proofErr w:type="spellStart"/>
      <w:r w:rsidRPr="00C77358">
        <w:t>Axx</w:t>
      </w:r>
      <w:proofErr w:type="spellEnd"/>
      <w:r w:rsidRPr="00C77358">
        <w:t>, PR-</w:t>
      </w:r>
      <w:proofErr w:type="spellStart"/>
      <w:r w:rsidRPr="00C77358">
        <w:t>Hxx</w:t>
      </w:r>
      <w:proofErr w:type="spellEnd"/>
      <w:r w:rsidRPr="00C77358">
        <w:t>, NR-</w:t>
      </w:r>
      <w:proofErr w:type="spellStart"/>
      <w:r w:rsidRPr="00C77358">
        <w:t>Axx</w:t>
      </w:r>
      <w:proofErr w:type="spellEnd"/>
      <w:r w:rsidRPr="00C77358">
        <w:t>, NR-</w:t>
      </w:r>
      <w:proofErr w:type="spellStart"/>
      <w:r w:rsidRPr="00C77358">
        <w:t>Hxx</w:t>
      </w:r>
      <w:proofErr w:type="spellEnd"/>
      <w:r w:rsidRPr="00C77358">
        <w:t xml:space="preserve">, с любыми считывателями </w:t>
      </w:r>
      <w:proofErr w:type="spellStart"/>
      <w:r w:rsidRPr="00C77358">
        <w:t>синтерфейсом</w:t>
      </w:r>
      <w:proofErr w:type="spellEnd"/>
      <w:r w:rsidRPr="00C77358">
        <w:t xml:space="preserve"> </w:t>
      </w:r>
      <w:proofErr w:type="spellStart"/>
      <w:r w:rsidRPr="00C77358">
        <w:t>Wiegand</w:t>
      </w:r>
      <w:proofErr w:type="spellEnd"/>
      <w:r w:rsidRPr="00C77358">
        <w:t xml:space="preserve"> – 26, со считывателями с ин- </w:t>
      </w:r>
      <w:proofErr w:type="spellStart"/>
      <w:r w:rsidRPr="00C77358">
        <w:t>терфейсом</w:t>
      </w:r>
      <w:proofErr w:type="spellEnd"/>
      <w:r w:rsidRPr="00C77358">
        <w:t xml:space="preserve"> </w:t>
      </w:r>
      <w:proofErr w:type="spellStart"/>
      <w:r w:rsidRPr="00C77358">
        <w:t>TouchMemory</w:t>
      </w:r>
      <w:proofErr w:type="spellEnd"/>
      <w:r w:rsidRPr="00C77358">
        <w:t>.</w:t>
      </w:r>
    </w:p>
    <w:p w:rsidR="00C77358" w:rsidRPr="00C77358" w:rsidRDefault="00C77358" w:rsidP="00C77358">
      <w:pPr>
        <w:tabs>
          <w:tab w:val="left" w:pos="993"/>
        </w:tabs>
        <w:spacing w:after="0" w:line="360" w:lineRule="auto"/>
        <w:ind w:firstLine="709"/>
      </w:pPr>
      <w:r w:rsidRPr="00C77358">
        <w:t>Тип интерфейса считывателя определяется положением перемычек JP8, JP9. Конкретный тип считывателя определяется положением перемычек JP10, JP11.</w:t>
      </w:r>
    </w:p>
    <w:p w:rsidR="00C77358" w:rsidRPr="00C77358" w:rsidRDefault="00C77358" w:rsidP="00C77358">
      <w:pPr>
        <w:tabs>
          <w:tab w:val="left" w:pos="993"/>
        </w:tabs>
        <w:spacing w:after="0" w:line="360" w:lineRule="auto"/>
        <w:ind w:firstLine="709"/>
      </w:pPr>
      <w:r w:rsidRPr="00C77358">
        <w:t>С помощью контроллера обеспечивается управление практически люб</w:t>
      </w:r>
      <w:proofErr w:type="gramStart"/>
      <w:r w:rsidRPr="00C77358">
        <w:t>ы-</w:t>
      </w:r>
      <w:proofErr w:type="gramEnd"/>
      <w:r w:rsidRPr="00C77358">
        <w:t xml:space="preserve"> ми исполняющими устройствами за счет применения реле, имеющего с нормально замкнутые (NC) и нормально разомкнутые (NO) контакты, а также за счет реализации возможности программирования по времени срабатывания реле в </w:t>
      </w:r>
      <w:r>
        <w:t>широких пределах. На рисунке 2.5</w:t>
      </w:r>
      <w:r w:rsidRPr="00C77358">
        <w:t xml:space="preserve"> изображена схема подключения считывателей к контроллеру. На рисунке </w:t>
      </w:r>
      <w:r>
        <w:t>2.6</w:t>
      </w:r>
      <w:r w:rsidRPr="00C77358">
        <w:t xml:space="preserve"> показана схема подключения замка к контроллеру.</w:t>
      </w:r>
    </w:p>
    <w:p w:rsidR="00C77358" w:rsidRPr="00C77358" w:rsidRDefault="00C77358" w:rsidP="00C77358">
      <w:pPr>
        <w:tabs>
          <w:tab w:val="left" w:pos="993"/>
        </w:tabs>
        <w:spacing w:after="0" w:line="360" w:lineRule="auto"/>
        <w:ind w:firstLine="709"/>
      </w:pPr>
    </w:p>
    <w:p w:rsidR="00C77358" w:rsidRPr="00C77358" w:rsidRDefault="00C77358" w:rsidP="00C77358">
      <w:pPr>
        <w:tabs>
          <w:tab w:val="left" w:pos="993"/>
        </w:tabs>
        <w:spacing w:after="0" w:line="360" w:lineRule="auto"/>
        <w:ind w:firstLine="709"/>
        <w:jc w:val="center"/>
      </w:pPr>
      <w:r w:rsidRPr="00C77358">
        <w:rPr>
          <w:noProof/>
          <w:lang w:eastAsia="ru-RU"/>
        </w:rPr>
        <w:drawing>
          <wp:inline distT="0" distB="0" distL="0" distR="0" wp14:anchorId="27908D56" wp14:editId="6F8AEF43">
            <wp:extent cx="4277995" cy="3461385"/>
            <wp:effectExtent l="0" t="0" r="825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77995" cy="3461385"/>
                    </a:xfrm>
                    <a:prstGeom prst="rect">
                      <a:avLst/>
                    </a:prstGeom>
                    <a:noFill/>
                    <a:ln>
                      <a:noFill/>
                    </a:ln>
                  </pic:spPr>
                </pic:pic>
              </a:graphicData>
            </a:graphic>
          </wp:inline>
        </w:drawing>
      </w:r>
    </w:p>
    <w:p w:rsidR="00C77358" w:rsidRPr="00C77358" w:rsidRDefault="00C77358" w:rsidP="00C77358">
      <w:pPr>
        <w:tabs>
          <w:tab w:val="left" w:pos="993"/>
        </w:tabs>
        <w:spacing w:after="0" w:line="360" w:lineRule="auto"/>
        <w:ind w:firstLine="709"/>
        <w:jc w:val="center"/>
      </w:pPr>
      <w:r>
        <w:t>Рисунок 2.5</w:t>
      </w:r>
      <w:r w:rsidRPr="00C77358">
        <w:t xml:space="preserve"> - Схема подключения считывателей к контроллеру</w:t>
      </w:r>
    </w:p>
    <w:p w:rsidR="00C77358" w:rsidRPr="00C77358" w:rsidRDefault="00C77358" w:rsidP="00C77358">
      <w:pPr>
        <w:tabs>
          <w:tab w:val="left" w:pos="993"/>
        </w:tabs>
        <w:spacing w:after="0" w:line="360" w:lineRule="auto"/>
        <w:ind w:firstLine="709"/>
      </w:pPr>
    </w:p>
    <w:p w:rsidR="00C77358" w:rsidRPr="00C77358" w:rsidRDefault="00C77358" w:rsidP="00C77358">
      <w:pPr>
        <w:tabs>
          <w:tab w:val="left" w:pos="993"/>
        </w:tabs>
        <w:spacing w:after="0" w:line="360" w:lineRule="auto"/>
        <w:ind w:firstLine="709"/>
      </w:pPr>
    </w:p>
    <w:p w:rsidR="00C77358" w:rsidRPr="00C77358" w:rsidRDefault="00C77358" w:rsidP="00C77358">
      <w:pPr>
        <w:tabs>
          <w:tab w:val="left" w:pos="993"/>
        </w:tabs>
        <w:spacing w:after="0" w:line="360" w:lineRule="auto"/>
        <w:ind w:firstLine="709"/>
        <w:jc w:val="center"/>
      </w:pPr>
      <w:r w:rsidRPr="00C77358">
        <w:rPr>
          <w:noProof/>
          <w:lang w:eastAsia="ru-RU"/>
        </w:rPr>
        <w:lastRenderedPageBreak/>
        <w:drawing>
          <wp:inline distT="0" distB="0" distL="0" distR="0" wp14:anchorId="4009C112" wp14:editId="5140A063">
            <wp:extent cx="4920615" cy="2514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20615" cy="2514600"/>
                    </a:xfrm>
                    <a:prstGeom prst="rect">
                      <a:avLst/>
                    </a:prstGeom>
                    <a:noFill/>
                    <a:ln>
                      <a:noFill/>
                    </a:ln>
                  </pic:spPr>
                </pic:pic>
              </a:graphicData>
            </a:graphic>
          </wp:inline>
        </w:drawing>
      </w:r>
    </w:p>
    <w:p w:rsidR="00C77358" w:rsidRPr="00C77358" w:rsidRDefault="00C77358" w:rsidP="00C77358">
      <w:pPr>
        <w:tabs>
          <w:tab w:val="left" w:pos="993"/>
        </w:tabs>
        <w:spacing w:after="0" w:line="360" w:lineRule="auto"/>
        <w:ind w:firstLine="709"/>
        <w:jc w:val="center"/>
      </w:pPr>
      <w:r>
        <w:t>Рисунок 2.6 –</w:t>
      </w:r>
      <w:r w:rsidRPr="00C77358">
        <w:t xml:space="preserve"> Схема подключения замка к контроллеру</w:t>
      </w:r>
    </w:p>
    <w:p w:rsidR="00C77358" w:rsidRPr="00C77358" w:rsidRDefault="00C77358" w:rsidP="00C77358">
      <w:pPr>
        <w:tabs>
          <w:tab w:val="left" w:pos="993"/>
        </w:tabs>
        <w:spacing w:after="0" w:line="360" w:lineRule="auto"/>
        <w:ind w:firstLine="709"/>
      </w:pPr>
    </w:p>
    <w:p w:rsidR="00C77358" w:rsidRPr="00C77358" w:rsidRDefault="00C77358" w:rsidP="00C77358">
      <w:pPr>
        <w:tabs>
          <w:tab w:val="left" w:pos="993"/>
        </w:tabs>
        <w:spacing w:after="0" w:line="360" w:lineRule="auto"/>
        <w:ind w:firstLine="709"/>
      </w:pPr>
      <w:r w:rsidRPr="00C77358">
        <w:t>Для замков, управление которыми производится путем коммутации силовых обмоток электромагнитов, необходимо производить подавление выбросов по напряжению.</w:t>
      </w:r>
    </w:p>
    <w:p w:rsidR="00C77358" w:rsidRPr="00C77358" w:rsidRDefault="00C77358" w:rsidP="00C77358">
      <w:pPr>
        <w:tabs>
          <w:tab w:val="left" w:pos="993"/>
        </w:tabs>
        <w:spacing w:after="0" w:line="360" w:lineRule="auto"/>
        <w:ind w:firstLine="709"/>
      </w:pPr>
      <w:r w:rsidRPr="00C77358">
        <w:t>В контроллерах КОМ-СКД-01 используется раздельное управление открыванием турникета на в</w:t>
      </w:r>
      <w:r>
        <w:t>ход и на выход (см. рисунок 2.7</w:t>
      </w:r>
      <w:r w:rsidRPr="00C77358">
        <w:t xml:space="preserve">). </w:t>
      </w:r>
    </w:p>
    <w:p w:rsidR="00C77358" w:rsidRPr="00C77358" w:rsidRDefault="00C77358" w:rsidP="00C77358">
      <w:pPr>
        <w:tabs>
          <w:tab w:val="left" w:pos="993"/>
        </w:tabs>
        <w:spacing w:after="0" w:line="360" w:lineRule="auto"/>
        <w:ind w:firstLine="709"/>
      </w:pPr>
    </w:p>
    <w:p w:rsidR="00C77358" w:rsidRPr="00C77358" w:rsidRDefault="00C77358" w:rsidP="00C77358">
      <w:pPr>
        <w:tabs>
          <w:tab w:val="left" w:pos="993"/>
        </w:tabs>
        <w:spacing w:after="0" w:line="360" w:lineRule="auto"/>
        <w:ind w:firstLine="709"/>
        <w:jc w:val="center"/>
      </w:pPr>
      <w:r w:rsidRPr="00C77358">
        <w:rPr>
          <w:noProof/>
          <w:lang w:eastAsia="ru-RU"/>
        </w:rPr>
        <w:drawing>
          <wp:inline distT="0" distB="0" distL="0" distR="0" wp14:anchorId="3755CF6E" wp14:editId="72038427">
            <wp:extent cx="4145723" cy="2438400"/>
            <wp:effectExtent l="0" t="0" r="762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50236" cy="2441055"/>
                    </a:xfrm>
                    <a:prstGeom prst="rect">
                      <a:avLst/>
                    </a:prstGeom>
                    <a:noFill/>
                    <a:ln>
                      <a:noFill/>
                    </a:ln>
                  </pic:spPr>
                </pic:pic>
              </a:graphicData>
            </a:graphic>
          </wp:inline>
        </w:drawing>
      </w:r>
    </w:p>
    <w:p w:rsidR="00C77358" w:rsidRPr="00C77358" w:rsidRDefault="00C77358" w:rsidP="00C77358">
      <w:pPr>
        <w:tabs>
          <w:tab w:val="left" w:pos="993"/>
        </w:tabs>
        <w:spacing w:after="0" w:line="360" w:lineRule="auto"/>
        <w:ind w:firstLine="709"/>
        <w:jc w:val="center"/>
      </w:pPr>
      <w:r>
        <w:t>Рисунок 2.7</w:t>
      </w:r>
      <w:r w:rsidRPr="00C77358">
        <w:t xml:space="preserve"> - Схема подключения турникета</w:t>
      </w:r>
    </w:p>
    <w:p w:rsidR="00C77358" w:rsidRPr="00C77358" w:rsidRDefault="00C77358" w:rsidP="00C77358">
      <w:pPr>
        <w:tabs>
          <w:tab w:val="left" w:pos="993"/>
        </w:tabs>
        <w:spacing w:after="0" w:line="360" w:lineRule="auto"/>
        <w:ind w:firstLine="709"/>
      </w:pPr>
    </w:p>
    <w:p w:rsidR="00C77358" w:rsidRPr="00C77358" w:rsidRDefault="00C77358" w:rsidP="00C77358">
      <w:pPr>
        <w:tabs>
          <w:tab w:val="left" w:pos="993"/>
        </w:tabs>
        <w:spacing w:after="0" w:line="360" w:lineRule="auto"/>
        <w:ind w:firstLine="709"/>
      </w:pPr>
      <w:r w:rsidRPr="00C77358">
        <w:t xml:space="preserve">3амковое реле контроллера открывает турникет на вход, а дополнительное реле – на выход турникет на вход, а дополнительное реле – на выход. Необходимо также корректно устанавливать время на управлении </w:t>
      </w:r>
      <w:r w:rsidRPr="00C77358">
        <w:lastRenderedPageBreak/>
        <w:t>замками. Если турникет обладает собственной электроникой, обеспечивающей необходимое время по срабатыванию турникета, то время на замке устанавливается равным нулю (в таком случае значение реальной выдержки составит около 0,5 с)</w:t>
      </w:r>
      <w:r w:rsidRPr="00C77358">
        <w:rPr>
          <w:lang w:val="en-US"/>
        </w:rPr>
        <w:t xml:space="preserve"> [13]</w:t>
      </w:r>
      <w:r w:rsidRPr="00C77358">
        <w:t>.</w:t>
      </w:r>
    </w:p>
    <w:p w:rsidR="00C77358" w:rsidRPr="00C77358" w:rsidRDefault="00C77358" w:rsidP="00C77358">
      <w:pPr>
        <w:tabs>
          <w:tab w:val="left" w:pos="993"/>
        </w:tabs>
        <w:spacing w:after="0" w:line="360" w:lineRule="auto"/>
        <w:ind w:firstLine="709"/>
      </w:pPr>
      <w:r w:rsidRPr="00C77358">
        <w:t xml:space="preserve">Для исключения возможности прохода через турникет двоих или более людей по одной карте, необходимо подключение к входам сенсоров S1 и S2 датчиков </w:t>
      </w:r>
      <w:proofErr w:type="spellStart"/>
      <w:r w:rsidRPr="00C77358">
        <w:t>проворота</w:t>
      </w:r>
      <w:proofErr w:type="spellEnd"/>
      <w:r w:rsidRPr="00C77358">
        <w:t xml:space="preserve"> турникета. В данном случае время замка будет сброшено после поворачивания турникета. Схема подключения датчиков поворота турникета к контроллерам пок</w:t>
      </w:r>
      <w:r>
        <w:t>азаны на рисунке 2.8</w:t>
      </w:r>
      <w:r w:rsidRPr="00C77358">
        <w:t xml:space="preserve">. </w:t>
      </w:r>
    </w:p>
    <w:p w:rsidR="00C77358" w:rsidRPr="00C77358" w:rsidRDefault="00C77358" w:rsidP="00C77358">
      <w:pPr>
        <w:tabs>
          <w:tab w:val="left" w:pos="993"/>
        </w:tabs>
        <w:spacing w:after="0" w:line="360" w:lineRule="auto"/>
        <w:ind w:firstLine="709"/>
      </w:pPr>
    </w:p>
    <w:p w:rsidR="00C77358" w:rsidRPr="00C77358" w:rsidRDefault="00C77358" w:rsidP="00C77358">
      <w:pPr>
        <w:tabs>
          <w:tab w:val="left" w:pos="993"/>
        </w:tabs>
        <w:spacing w:after="0" w:line="360" w:lineRule="auto"/>
        <w:ind w:firstLine="709"/>
        <w:jc w:val="center"/>
      </w:pPr>
      <w:r w:rsidRPr="00C77358">
        <w:rPr>
          <w:noProof/>
          <w:lang w:eastAsia="ru-RU"/>
        </w:rPr>
        <w:drawing>
          <wp:inline distT="0" distB="0" distL="0" distR="0" wp14:anchorId="0BF1BA2B" wp14:editId="537FA99C">
            <wp:extent cx="3929743" cy="2431956"/>
            <wp:effectExtent l="0" t="0" r="0"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29823" cy="2432005"/>
                    </a:xfrm>
                    <a:prstGeom prst="rect">
                      <a:avLst/>
                    </a:prstGeom>
                    <a:noFill/>
                    <a:ln>
                      <a:noFill/>
                    </a:ln>
                  </pic:spPr>
                </pic:pic>
              </a:graphicData>
            </a:graphic>
          </wp:inline>
        </w:drawing>
      </w:r>
    </w:p>
    <w:p w:rsidR="00C77358" w:rsidRPr="00C77358" w:rsidRDefault="00C77358" w:rsidP="00C77358">
      <w:pPr>
        <w:tabs>
          <w:tab w:val="left" w:pos="993"/>
        </w:tabs>
        <w:spacing w:after="0" w:line="360" w:lineRule="auto"/>
        <w:ind w:firstLine="709"/>
        <w:jc w:val="center"/>
      </w:pPr>
      <w:r>
        <w:t>Рисунок 2.8</w:t>
      </w:r>
      <w:r w:rsidRPr="00C77358">
        <w:t xml:space="preserve"> - Схема подключения датчиков поворота турникета к контроллерам</w:t>
      </w:r>
    </w:p>
    <w:p w:rsidR="00C77358" w:rsidRPr="00C77358" w:rsidRDefault="00C77358" w:rsidP="00C77358">
      <w:pPr>
        <w:tabs>
          <w:tab w:val="left" w:pos="993"/>
        </w:tabs>
        <w:spacing w:after="0" w:line="360" w:lineRule="auto"/>
        <w:ind w:firstLine="709"/>
      </w:pPr>
    </w:p>
    <w:p w:rsidR="00C77358" w:rsidRPr="00C77358" w:rsidRDefault="00C77358" w:rsidP="00C77358">
      <w:pPr>
        <w:tabs>
          <w:tab w:val="left" w:pos="993"/>
        </w:tabs>
        <w:spacing w:after="0" w:line="360" w:lineRule="auto"/>
        <w:ind w:firstLine="709"/>
      </w:pPr>
      <w:r w:rsidRPr="00C77358">
        <w:t>Аварийный вход (</w:t>
      </w:r>
      <w:proofErr w:type="spellStart"/>
      <w:r w:rsidRPr="00C77358">
        <w:t>Emergency</w:t>
      </w:r>
      <w:proofErr w:type="spellEnd"/>
      <w:r w:rsidRPr="00C77358">
        <w:t>) используется для проведения аварийных открываний дверей, обслуживаемых контроллерами, например, при возникновении пожара. К указа</w:t>
      </w:r>
      <w:proofErr w:type="gramStart"/>
      <w:r w:rsidRPr="00C77358">
        <w:t>н-</w:t>
      </w:r>
      <w:proofErr w:type="gramEnd"/>
      <w:r w:rsidRPr="00C77358">
        <w:t xml:space="preserve"> ному входу могут быть подключены выходы системы пожарной сигнализации, либо застекленная кнопка для аварийного открывания дверей. Аварийные входы имеют максимальную степень приоритета, поэтому двери будут открыты при подаче сигналов на данный вход даже в случаях, если дверной канал </w:t>
      </w:r>
      <w:proofErr w:type="spellStart"/>
      <w:r w:rsidRPr="00C77358">
        <w:t>нах</w:t>
      </w:r>
      <w:proofErr w:type="gramStart"/>
      <w:r w:rsidRPr="00C77358">
        <w:t>о</w:t>
      </w:r>
      <w:proofErr w:type="spellEnd"/>
      <w:r w:rsidRPr="00C77358">
        <w:t>-</w:t>
      </w:r>
      <w:proofErr w:type="gramEnd"/>
      <w:r w:rsidRPr="00C77358">
        <w:t xml:space="preserve"> </w:t>
      </w:r>
      <w:proofErr w:type="spellStart"/>
      <w:r w:rsidRPr="00C77358">
        <w:t>дится</w:t>
      </w:r>
      <w:proofErr w:type="spellEnd"/>
      <w:r w:rsidRPr="00C77358">
        <w:t xml:space="preserve"> в состоянии блокировки.</w:t>
      </w:r>
    </w:p>
    <w:p w:rsidR="00816D1C" w:rsidRPr="00816D1C" w:rsidRDefault="00816D1C" w:rsidP="00816D1C">
      <w:pPr>
        <w:tabs>
          <w:tab w:val="left" w:pos="993"/>
        </w:tabs>
        <w:spacing w:after="0" w:line="360" w:lineRule="auto"/>
        <w:ind w:firstLine="709"/>
      </w:pPr>
      <w:r w:rsidRPr="00816D1C">
        <w:lastRenderedPageBreak/>
        <w:t>Архитектура программного обеспечения СКУД строится на основе ряда механизмов, определяемых требованиями, предъявляемыми к системе.</w:t>
      </w:r>
    </w:p>
    <w:p w:rsidR="00816D1C" w:rsidRPr="00816D1C" w:rsidRDefault="00816D1C" w:rsidP="00816D1C">
      <w:pPr>
        <w:tabs>
          <w:tab w:val="left" w:pos="993"/>
        </w:tabs>
        <w:spacing w:after="0" w:line="360" w:lineRule="auto"/>
        <w:ind w:firstLine="709"/>
      </w:pPr>
      <w:r w:rsidRPr="00816D1C">
        <w:t xml:space="preserve">Трактовка СКУД как системы реального времени требует реализации механизмов диспетчеризации, </w:t>
      </w:r>
      <w:proofErr w:type="spellStart"/>
      <w:r w:rsidRPr="00816D1C">
        <w:t>межобъектного</w:t>
      </w:r>
      <w:proofErr w:type="spellEnd"/>
      <w:r w:rsidRPr="00816D1C">
        <w:t xml:space="preserve"> взаимодействия и средств работы с таймерами. Параллелизм в обработке одновременно происходящих внешних событий должен обеспечивается за счет использования </w:t>
      </w:r>
      <w:proofErr w:type="spellStart"/>
      <w:r w:rsidRPr="00816D1C">
        <w:t>многопоточности</w:t>
      </w:r>
      <w:proofErr w:type="spellEnd"/>
      <w:r w:rsidRPr="00816D1C">
        <w:t>. Клиент-серверный подход вносит необходимость реализации механизма и способов взаимодействия между сервером и приложениями, а общие требования безопасности и надежности заставляют выбирать особые способы хранения данных и работы с ними.</w:t>
      </w:r>
    </w:p>
    <w:p w:rsidR="00816D1C" w:rsidRPr="00816D1C" w:rsidRDefault="00816D1C" w:rsidP="00816D1C">
      <w:pPr>
        <w:tabs>
          <w:tab w:val="left" w:pos="993"/>
        </w:tabs>
        <w:spacing w:after="0" w:line="360" w:lineRule="auto"/>
        <w:ind w:firstLine="709"/>
      </w:pPr>
      <w:r w:rsidRPr="00816D1C">
        <w:t>Некоторые архитектурные механизмы используют нестандартный подход к созданию объектов, требующий передачи строкового имени класса создаваемого объекта. Этот подход также может быть рассмотрен как вспомогательный механизм (или механизм более низкого уровня).</w:t>
      </w:r>
    </w:p>
    <w:p w:rsidR="00816D1C" w:rsidRPr="00816D1C" w:rsidRDefault="00816D1C" w:rsidP="00816D1C">
      <w:pPr>
        <w:tabs>
          <w:tab w:val="left" w:pos="993"/>
        </w:tabs>
        <w:spacing w:after="0" w:line="360" w:lineRule="auto"/>
        <w:ind w:firstLine="709"/>
      </w:pPr>
      <w:r w:rsidRPr="00816D1C">
        <w:t>1. Диспетчер сообщений.</w:t>
      </w:r>
    </w:p>
    <w:p w:rsidR="00816D1C" w:rsidRPr="00816D1C" w:rsidRDefault="00816D1C" w:rsidP="00816D1C">
      <w:pPr>
        <w:tabs>
          <w:tab w:val="left" w:pos="993"/>
        </w:tabs>
        <w:spacing w:after="0" w:line="360" w:lineRule="auto"/>
        <w:ind w:firstLine="709"/>
      </w:pPr>
      <w:r w:rsidRPr="00816D1C">
        <w:t xml:space="preserve">Для реализации механизма </w:t>
      </w:r>
      <w:proofErr w:type="spellStart"/>
      <w:r w:rsidRPr="00816D1C">
        <w:t>межобъектного</w:t>
      </w:r>
      <w:proofErr w:type="spellEnd"/>
      <w:r w:rsidRPr="00816D1C">
        <w:t xml:space="preserve"> взаимодействия был создан специальный объект – диспетчер. Диспетчер «знает» все объекты, которые желают обмениваться сообщениями, а эти объекты в свою очередь «знают» о существовании диспетчера. Помимо таблицы зарегистрированных объектов, важной частью диспетчера является очередь сообщений. Принцип отправки сообщения можно описать следующим образом (см. рисунок 3.2):</w:t>
      </w:r>
    </w:p>
    <w:p w:rsidR="00816D1C" w:rsidRPr="00816D1C" w:rsidRDefault="00816D1C" w:rsidP="00816D1C">
      <w:pPr>
        <w:tabs>
          <w:tab w:val="left" w:pos="993"/>
        </w:tabs>
        <w:spacing w:after="0" w:line="360" w:lineRule="auto"/>
        <w:ind w:firstLine="709"/>
      </w:pPr>
      <w:r w:rsidRPr="00816D1C">
        <w:t>- Объект-отправитель создает сообщение и инициализирует его данными. Затем он вызывает функцию отправки сообщения (</w:t>
      </w:r>
      <w:proofErr w:type="spellStart"/>
      <w:r w:rsidRPr="00816D1C">
        <w:t>SendEvent</w:t>
      </w:r>
      <w:proofErr w:type="spellEnd"/>
      <w:r w:rsidRPr="00816D1C">
        <w:t xml:space="preserve">) диспетчера. </w:t>
      </w:r>
    </w:p>
    <w:p w:rsidR="00816D1C" w:rsidRPr="00816D1C" w:rsidRDefault="00816D1C" w:rsidP="00816D1C">
      <w:pPr>
        <w:tabs>
          <w:tab w:val="left" w:pos="993"/>
        </w:tabs>
        <w:spacing w:after="0" w:line="360" w:lineRule="auto"/>
        <w:ind w:firstLine="709"/>
      </w:pPr>
      <w:r w:rsidRPr="00816D1C">
        <w:t>- Диспетчер осуществляет постановку сообщения в очередь, проверяет, запущен ли поток обработки очереди сообщений. Если поток не запущен, то диспетчер его запускает. После этого управление возвращается объекту отправителю.</w:t>
      </w:r>
    </w:p>
    <w:p w:rsidR="00816D1C" w:rsidRPr="00816D1C" w:rsidRDefault="00816D1C" w:rsidP="00816D1C">
      <w:pPr>
        <w:tabs>
          <w:tab w:val="left" w:pos="993"/>
        </w:tabs>
        <w:spacing w:after="0" w:line="360" w:lineRule="auto"/>
        <w:ind w:firstLine="709"/>
      </w:pPr>
      <w:r w:rsidRPr="00816D1C">
        <w:t xml:space="preserve">- Поток обработки сообщений извлекает следующее сообщение из очереди, ищет объект-получатель по таблице зарегистрированных объектов и </w:t>
      </w:r>
      <w:r w:rsidRPr="00816D1C">
        <w:lastRenderedPageBreak/>
        <w:t>вызывает функцию обработки сообщения получателя (</w:t>
      </w:r>
      <w:proofErr w:type="spellStart"/>
      <w:r w:rsidRPr="00816D1C">
        <w:t>ProcEvent</w:t>
      </w:r>
      <w:proofErr w:type="spellEnd"/>
      <w:r w:rsidRPr="00816D1C">
        <w:t>), передавая ей в качестве параметра объект сообщение. Когда управление возвращается диспетчеру, поток осуществляет проверку наличия сообщений в очереди. Если сообщения отсутствуют, то поток завершается, в противном случае поток осуществляет обработку сообщения.</w:t>
      </w:r>
    </w:p>
    <w:p w:rsidR="00816D1C" w:rsidRPr="00816D1C" w:rsidRDefault="00816D1C" w:rsidP="00816D1C">
      <w:pPr>
        <w:tabs>
          <w:tab w:val="left" w:pos="993"/>
        </w:tabs>
        <w:spacing w:after="0" w:line="360" w:lineRule="auto"/>
        <w:ind w:firstLine="709"/>
      </w:pPr>
      <w:r w:rsidRPr="00816D1C">
        <w:t xml:space="preserve">Перед вызовом функции </w:t>
      </w:r>
      <w:proofErr w:type="spellStart"/>
      <w:r w:rsidRPr="00816D1C">
        <w:t>ProcEvent</w:t>
      </w:r>
      <w:proofErr w:type="spellEnd"/>
      <w:r w:rsidRPr="00816D1C">
        <w:t xml:space="preserve"> получателя осуществляется запуск таймера. Если к моменту таймаута управление не возвращено объекту диспетчера, то поток прерывается и запускается снова со следующего элемента очереди сообщений. Если же получатель знает, что время обработки сообщения превышает время таймаута, то он запускает свой поток и возвращает управление диспетчеру.</w:t>
      </w:r>
    </w:p>
    <w:p w:rsidR="00623301" w:rsidRDefault="00623301" w:rsidP="00FD6EF8">
      <w:pPr>
        <w:tabs>
          <w:tab w:val="left" w:pos="993"/>
        </w:tabs>
        <w:spacing w:after="0" w:line="360" w:lineRule="auto"/>
        <w:ind w:firstLine="709"/>
      </w:pPr>
      <w:r w:rsidRPr="00623301">
        <w:t>Диаграмма деятельности, отражающая принцип обработки сообщения</w:t>
      </w:r>
      <w:r>
        <w:t xml:space="preserve"> приведена на рисунке 2.9.</w:t>
      </w:r>
    </w:p>
    <w:p w:rsidR="00623301" w:rsidRDefault="00623301" w:rsidP="00FD6EF8">
      <w:pPr>
        <w:tabs>
          <w:tab w:val="left" w:pos="993"/>
        </w:tabs>
        <w:spacing w:after="0" w:line="360" w:lineRule="auto"/>
        <w:ind w:firstLine="709"/>
      </w:pPr>
    </w:p>
    <w:p w:rsidR="00623301" w:rsidRDefault="00623301" w:rsidP="00623301">
      <w:pPr>
        <w:tabs>
          <w:tab w:val="left" w:pos="993"/>
        </w:tabs>
        <w:spacing w:after="0" w:line="360" w:lineRule="auto"/>
        <w:ind w:firstLine="709"/>
        <w:jc w:val="center"/>
      </w:pPr>
      <w:r>
        <w:rPr>
          <w:noProof/>
          <w:lang w:eastAsia="ru-RU"/>
        </w:rPr>
        <w:drawing>
          <wp:inline distT="0" distB="0" distL="0" distR="0" wp14:anchorId="09614BE6" wp14:editId="74A97903">
            <wp:extent cx="5391150" cy="2952161"/>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99308" cy="2956628"/>
                    </a:xfrm>
                    <a:prstGeom prst="rect">
                      <a:avLst/>
                    </a:prstGeom>
                    <a:noFill/>
                    <a:ln>
                      <a:noFill/>
                    </a:ln>
                  </pic:spPr>
                </pic:pic>
              </a:graphicData>
            </a:graphic>
          </wp:inline>
        </w:drawing>
      </w:r>
    </w:p>
    <w:p w:rsidR="00665E73" w:rsidRDefault="00623301" w:rsidP="00623301">
      <w:pPr>
        <w:tabs>
          <w:tab w:val="left" w:pos="993"/>
        </w:tabs>
        <w:spacing w:after="0" w:line="360" w:lineRule="auto"/>
        <w:ind w:firstLine="709"/>
        <w:jc w:val="center"/>
      </w:pPr>
      <w:r>
        <w:t xml:space="preserve">Рисунок 2.9 –  Диаграмма деятельности, </w:t>
      </w:r>
      <w:r w:rsidRPr="00623301">
        <w:t>отражающая принцип обработки сообщения</w:t>
      </w:r>
    </w:p>
    <w:p w:rsidR="00C77358" w:rsidRDefault="00C77358" w:rsidP="00623301">
      <w:pPr>
        <w:tabs>
          <w:tab w:val="left" w:pos="993"/>
        </w:tabs>
        <w:spacing w:after="0" w:line="360" w:lineRule="auto"/>
      </w:pPr>
    </w:p>
    <w:p w:rsidR="00623301" w:rsidRPr="00623301" w:rsidRDefault="00623301" w:rsidP="00623301">
      <w:pPr>
        <w:tabs>
          <w:tab w:val="left" w:pos="993"/>
        </w:tabs>
        <w:spacing w:after="0" w:line="360" w:lineRule="auto"/>
        <w:ind w:firstLine="709"/>
      </w:pPr>
      <w:r w:rsidRPr="00623301">
        <w:t xml:space="preserve">Очередь сообщений диспетчера представляет собой массив элементов сообщений. Сообщения в очередь укладываются последовательно. При достижении конца очереди следующее сообщение записывается на первое </w:t>
      </w:r>
      <w:r w:rsidRPr="00623301">
        <w:lastRenderedPageBreak/>
        <w:t>место, таким образом, очередь зациклена. Обработка очереди потоком прекращается, когда номер следующего обрабатываемого элемента равен номеру следующего добавляемого элемента, что означает, что в очереди отсутствуют сообщения.</w:t>
      </w:r>
    </w:p>
    <w:p w:rsidR="00623301" w:rsidRPr="00623301" w:rsidRDefault="00623301" w:rsidP="00623301">
      <w:pPr>
        <w:tabs>
          <w:tab w:val="left" w:pos="993"/>
        </w:tabs>
        <w:spacing w:after="0" w:line="360" w:lineRule="auto"/>
        <w:ind w:firstLine="709"/>
      </w:pPr>
      <w:r w:rsidRPr="00623301">
        <w:t>Выделение объекта диспетчера с его очередью сообщений разрешает все проблемы синхронизации многопоточного приложения, при условии, что взаимодействие объектов осуществляется только через очередь обработки сообщений диспетчера.</w:t>
      </w:r>
    </w:p>
    <w:p w:rsidR="00623301" w:rsidRPr="00623301" w:rsidRDefault="00623301" w:rsidP="00623301">
      <w:pPr>
        <w:tabs>
          <w:tab w:val="left" w:pos="993"/>
        </w:tabs>
        <w:spacing w:after="0" w:line="360" w:lineRule="auto"/>
        <w:ind w:firstLine="709"/>
      </w:pPr>
      <w:r w:rsidRPr="00623301">
        <w:t>Каждый взаимодействующий объект в системе характеризуется тремя значениями: номером класса, номером объекта и дополнительным кодом. Для уникальной идентификации объекта используются первые два значения. Номера объектов выдаются диспетчером последовательно, с заполнением пустот (т.е. объект занимает первый свободный номер). Дополнительный код призван выражать пользовательскую нумерацию объектов. Кроме того, он может быть использован для поиска объектов в системе (</w:t>
      </w:r>
      <w:proofErr w:type="spellStart"/>
      <w:r w:rsidRPr="00623301">
        <w:t>Seek</w:t>
      </w:r>
      <w:proofErr w:type="spellEnd"/>
      <w:r w:rsidRPr="00623301">
        <w:t xml:space="preserve">, </w:t>
      </w:r>
      <w:proofErr w:type="spellStart"/>
      <w:r w:rsidRPr="00623301">
        <w:t>Select</w:t>
      </w:r>
      <w:proofErr w:type="spellEnd"/>
      <w:r w:rsidRPr="00623301">
        <w:t>).</w:t>
      </w:r>
    </w:p>
    <w:p w:rsidR="00623301" w:rsidRPr="00623301" w:rsidRDefault="00623301" w:rsidP="00623301">
      <w:pPr>
        <w:tabs>
          <w:tab w:val="left" w:pos="993"/>
        </w:tabs>
        <w:spacing w:after="0" w:line="360" w:lineRule="auto"/>
        <w:ind w:firstLine="709"/>
      </w:pPr>
      <w:r w:rsidRPr="00623301">
        <w:t>Каждый взаимодействующий объект в системе характеризуется тремя значениями: номером класса, номером объекта и дополнительным кодом. Для уникальной идентификации объекта используются первые два значения. Номера объектов выдаются диспетчером последовательно, с заполнением пустот (т.е. объект занимает первый свободный номер). Дополнительный код призван выражать пользовательскую нумерацию объектов. Кроме того, он может быть использован для поиска объектов в системе (</w:t>
      </w:r>
      <w:proofErr w:type="spellStart"/>
      <w:r w:rsidRPr="00623301">
        <w:t>Seek</w:t>
      </w:r>
      <w:proofErr w:type="spellEnd"/>
      <w:r w:rsidRPr="00623301">
        <w:t xml:space="preserve">, </w:t>
      </w:r>
      <w:proofErr w:type="spellStart"/>
      <w:r w:rsidRPr="00623301">
        <w:t>Select</w:t>
      </w:r>
      <w:proofErr w:type="spellEnd"/>
      <w:r w:rsidRPr="00623301">
        <w:t>).</w:t>
      </w:r>
    </w:p>
    <w:p w:rsidR="00623301" w:rsidRPr="00623301" w:rsidRDefault="00623301" w:rsidP="00623301">
      <w:pPr>
        <w:tabs>
          <w:tab w:val="left" w:pos="993"/>
        </w:tabs>
        <w:spacing w:after="0" w:line="360" w:lineRule="auto"/>
        <w:ind w:firstLine="709"/>
      </w:pPr>
      <w:r w:rsidRPr="00623301">
        <w:t>Проведенное тестирование показало, что диспетчер способен поддерживать неограниченное количество объектов. Единственным «узким» местом может выступить очередь сообщений: поскольку она зациклена, то ее переполнение может закончиться потерей ряда начальных сообщений.</w:t>
      </w:r>
    </w:p>
    <w:p w:rsidR="00623301" w:rsidRPr="00623301" w:rsidRDefault="00623301" w:rsidP="00623301">
      <w:pPr>
        <w:tabs>
          <w:tab w:val="left" w:pos="993"/>
        </w:tabs>
        <w:spacing w:after="0" w:line="360" w:lineRule="auto"/>
        <w:ind w:firstLine="709"/>
      </w:pPr>
      <w:r w:rsidRPr="00623301">
        <w:t xml:space="preserve">2. Диспетчер событий. </w:t>
      </w:r>
    </w:p>
    <w:p w:rsidR="00623301" w:rsidRPr="00623301" w:rsidRDefault="00623301" w:rsidP="00623301">
      <w:pPr>
        <w:tabs>
          <w:tab w:val="left" w:pos="993"/>
        </w:tabs>
        <w:spacing w:after="0" w:line="360" w:lineRule="auto"/>
        <w:ind w:firstLine="709"/>
      </w:pPr>
      <w:r w:rsidRPr="00623301">
        <w:t xml:space="preserve">Для реализации возможности подписки одних объектов на события других диспетчер сообщений был расширен функциями диспетчера событий. Это выразилось в добавлении таблицы подписчиков и функций работы с </w:t>
      </w:r>
      <w:r w:rsidRPr="00623301">
        <w:lastRenderedPageBreak/>
        <w:t>событиями. Объект, желающий заявить о событии, создает объект-сообщение и заполняет часть его полей, касающихся события. После этого осуществляется вызов функции уведомления о событии (</w:t>
      </w:r>
      <w:proofErr w:type="spellStart"/>
      <w:r w:rsidRPr="00623301">
        <w:t>ThrowEvent</w:t>
      </w:r>
      <w:proofErr w:type="spellEnd"/>
      <w:r w:rsidRPr="00623301">
        <w:t>). Эта функция находит всех подписчиков, и отправляет им сообщения о событии, удаляя их подписные записи из таблицы. Если объект желает получить событие снова, он должен опять на него подписаться.</w:t>
      </w:r>
    </w:p>
    <w:p w:rsidR="00623301" w:rsidRPr="00623301" w:rsidRDefault="00623301" w:rsidP="00623301">
      <w:pPr>
        <w:tabs>
          <w:tab w:val="left" w:pos="993"/>
        </w:tabs>
        <w:spacing w:after="0" w:line="360" w:lineRule="auto"/>
        <w:ind w:firstLine="709"/>
      </w:pPr>
      <w:r w:rsidRPr="00623301">
        <w:t>Объекты имеют возможность подписываться на события монопольно (для этого в объекте сообщения предусмотрен соответствующий атрибут). При возникновении события диспетчер определяет наличие монопольных подписок, и рассылает сообщения, уведомляя подписчиков, была ли заявлена монопольная подписка и является ли он монопольным подписчиком. В зависимости от этого объект принимает решение о соответствующей реакции на событие.</w:t>
      </w:r>
    </w:p>
    <w:p w:rsidR="00623301" w:rsidRPr="00623301" w:rsidRDefault="00623301" w:rsidP="00623301">
      <w:pPr>
        <w:tabs>
          <w:tab w:val="left" w:pos="993"/>
        </w:tabs>
        <w:spacing w:after="0" w:line="360" w:lineRule="auto"/>
        <w:ind w:firstLine="709"/>
      </w:pPr>
      <w:r w:rsidRPr="00623301">
        <w:t xml:space="preserve">3. Сохранение объекта в файл. </w:t>
      </w:r>
    </w:p>
    <w:p w:rsidR="00623301" w:rsidRPr="00623301" w:rsidRDefault="00623301" w:rsidP="00623301">
      <w:pPr>
        <w:tabs>
          <w:tab w:val="left" w:pos="993"/>
        </w:tabs>
        <w:spacing w:after="0" w:line="360" w:lineRule="auto"/>
        <w:ind w:firstLine="709"/>
      </w:pPr>
      <w:r w:rsidRPr="00623301">
        <w:t xml:space="preserve">Некоторые объекты системы требуют сохранения на диск и последующего восстановления. Для этого применяется механизм </w:t>
      </w:r>
      <w:proofErr w:type="spellStart"/>
      <w:r w:rsidRPr="00623301">
        <w:t>сериализации</w:t>
      </w:r>
      <w:proofErr w:type="spellEnd"/>
      <w:r w:rsidRPr="00623301">
        <w:t xml:space="preserve"> (преобразования объекта в последовательную форму и обратно). Принцип работы этого механизма следующий:</w:t>
      </w:r>
    </w:p>
    <w:p w:rsidR="00623301" w:rsidRPr="00623301" w:rsidRDefault="00623301" w:rsidP="00623301">
      <w:pPr>
        <w:tabs>
          <w:tab w:val="left" w:pos="993"/>
        </w:tabs>
        <w:spacing w:after="0" w:line="360" w:lineRule="auto"/>
        <w:ind w:firstLine="709"/>
      </w:pPr>
      <w:r w:rsidRPr="00623301">
        <w:t>- При вызове функции сохранения в файл (</w:t>
      </w:r>
      <w:proofErr w:type="spellStart"/>
      <w:r w:rsidRPr="00623301">
        <w:t>Save</w:t>
      </w:r>
      <w:proofErr w:type="spellEnd"/>
      <w:r w:rsidRPr="00623301">
        <w:t xml:space="preserve">) </w:t>
      </w:r>
      <w:proofErr w:type="gramStart"/>
      <w:r w:rsidRPr="00623301">
        <w:t>объект</w:t>
      </w:r>
      <w:proofErr w:type="gramEnd"/>
      <w:r w:rsidRPr="00623301">
        <w:t xml:space="preserve"> прежде всего записывает строку с именем своего класса. После этого происходит вызов функции </w:t>
      </w:r>
      <w:proofErr w:type="spellStart"/>
      <w:r w:rsidRPr="00623301">
        <w:t>сериализации</w:t>
      </w:r>
      <w:proofErr w:type="spellEnd"/>
      <w:r w:rsidRPr="00623301">
        <w:t xml:space="preserve"> (</w:t>
      </w:r>
      <w:proofErr w:type="spellStart"/>
      <w:r w:rsidRPr="00623301">
        <w:t>Serialize</w:t>
      </w:r>
      <w:proofErr w:type="spellEnd"/>
      <w:r w:rsidRPr="00623301">
        <w:t xml:space="preserve">) с параметром «сохранить». </w:t>
      </w:r>
    </w:p>
    <w:p w:rsidR="00623301" w:rsidRPr="00623301" w:rsidRDefault="00623301" w:rsidP="00623301">
      <w:pPr>
        <w:tabs>
          <w:tab w:val="left" w:pos="993"/>
        </w:tabs>
        <w:spacing w:after="0" w:line="360" w:lineRule="auto"/>
        <w:ind w:firstLine="709"/>
      </w:pPr>
      <w:r w:rsidRPr="00623301">
        <w:t xml:space="preserve">- В этой функции объект осуществляет запись на диск всех своих атрибутов. После этого объект считается сохраненным. </w:t>
      </w:r>
    </w:p>
    <w:p w:rsidR="00623301" w:rsidRPr="00623301" w:rsidRDefault="00623301" w:rsidP="00623301">
      <w:pPr>
        <w:tabs>
          <w:tab w:val="left" w:pos="993"/>
        </w:tabs>
        <w:spacing w:after="0" w:line="360" w:lineRule="auto"/>
        <w:ind w:firstLine="709"/>
      </w:pPr>
      <w:r w:rsidRPr="00623301">
        <w:t>- При вызове функции загрузки объекта (</w:t>
      </w:r>
      <w:proofErr w:type="spellStart"/>
      <w:r w:rsidRPr="00623301">
        <w:t>Load</w:t>
      </w:r>
      <w:proofErr w:type="spellEnd"/>
      <w:r w:rsidRPr="00623301">
        <w:t xml:space="preserve">) из файла считывается имя класса загружаемого объекта. Эта строка передается механизму параметризованного создания объектов, который осуществляет создание соответствующего объекта. После чего вызывается функция </w:t>
      </w:r>
      <w:proofErr w:type="spellStart"/>
      <w:r w:rsidRPr="00623301">
        <w:t>Serialize</w:t>
      </w:r>
      <w:proofErr w:type="spellEnd"/>
      <w:r w:rsidRPr="00623301">
        <w:t xml:space="preserve"> с параметром «загрузить». </w:t>
      </w:r>
    </w:p>
    <w:p w:rsidR="00623301" w:rsidRPr="00623301" w:rsidRDefault="00623301" w:rsidP="00623301">
      <w:pPr>
        <w:tabs>
          <w:tab w:val="left" w:pos="993"/>
        </w:tabs>
        <w:spacing w:after="0" w:line="360" w:lineRule="auto"/>
        <w:ind w:firstLine="709"/>
      </w:pPr>
      <w:r w:rsidRPr="00623301">
        <w:t xml:space="preserve">- В функции </w:t>
      </w:r>
      <w:proofErr w:type="spellStart"/>
      <w:r w:rsidRPr="00623301">
        <w:t>Serialize</w:t>
      </w:r>
      <w:proofErr w:type="spellEnd"/>
      <w:r w:rsidRPr="00623301">
        <w:t xml:space="preserve"> происходит считывание из файла атрибутов сохраняемого объекта.</w:t>
      </w:r>
    </w:p>
    <w:p w:rsidR="00623301" w:rsidRPr="00623301" w:rsidRDefault="00623301" w:rsidP="00623301">
      <w:pPr>
        <w:tabs>
          <w:tab w:val="left" w:pos="993"/>
        </w:tabs>
        <w:spacing w:after="0" w:line="360" w:lineRule="auto"/>
        <w:ind w:firstLine="709"/>
      </w:pPr>
      <w:r w:rsidRPr="00623301">
        <w:lastRenderedPageBreak/>
        <w:t>Таким образом, мы можем хранить в одном файле произвольное число объектов. Однако</w:t>
      </w:r>
      <w:proofErr w:type="gramStart"/>
      <w:r w:rsidRPr="00623301">
        <w:t>,</w:t>
      </w:r>
      <w:proofErr w:type="gramEnd"/>
      <w:r w:rsidRPr="00623301">
        <w:t xml:space="preserve"> чтобы получить доступ к какому-либо объекту, нам придется последовательно загрузить все предыдущие. </w:t>
      </w:r>
    </w:p>
    <w:p w:rsidR="00623301" w:rsidRPr="00623301" w:rsidRDefault="00623301" w:rsidP="00623301">
      <w:pPr>
        <w:tabs>
          <w:tab w:val="left" w:pos="993"/>
        </w:tabs>
        <w:spacing w:after="0" w:line="360" w:lineRule="auto"/>
        <w:ind w:firstLine="709"/>
      </w:pPr>
      <w:r w:rsidRPr="00623301">
        <w:t>На рисунке 3.3 представлена диаграмма классов, отображающая структуру данного механизма.</w:t>
      </w:r>
    </w:p>
    <w:p w:rsidR="00623301" w:rsidRPr="00623301" w:rsidRDefault="00623301" w:rsidP="00623301">
      <w:pPr>
        <w:tabs>
          <w:tab w:val="left" w:pos="993"/>
        </w:tabs>
        <w:spacing w:after="0" w:line="360" w:lineRule="auto"/>
        <w:ind w:firstLine="709"/>
      </w:pPr>
    </w:p>
    <w:p w:rsidR="00623301" w:rsidRPr="00623301" w:rsidRDefault="00623301" w:rsidP="00623301">
      <w:pPr>
        <w:tabs>
          <w:tab w:val="left" w:pos="993"/>
        </w:tabs>
        <w:spacing w:after="0" w:line="360" w:lineRule="auto"/>
        <w:ind w:firstLine="709"/>
        <w:jc w:val="center"/>
      </w:pPr>
      <w:r w:rsidRPr="00623301">
        <w:rPr>
          <w:noProof/>
          <w:lang w:eastAsia="ru-RU"/>
        </w:rPr>
        <w:drawing>
          <wp:inline distT="0" distB="0" distL="0" distR="0" wp14:anchorId="21BC2F94" wp14:editId="4B79F897">
            <wp:extent cx="4692015" cy="560641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92015" cy="5606415"/>
                    </a:xfrm>
                    <a:prstGeom prst="rect">
                      <a:avLst/>
                    </a:prstGeom>
                    <a:noFill/>
                    <a:ln>
                      <a:noFill/>
                    </a:ln>
                  </pic:spPr>
                </pic:pic>
              </a:graphicData>
            </a:graphic>
          </wp:inline>
        </w:drawing>
      </w:r>
    </w:p>
    <w:p w:rsidR="00623301" w:rsidRPr="00623301" w:rsidRDefault="00623301" w:rsidP="00623301">
      <w:pPr>
        <w:tabs>
          <w:tab w:val="left" w:pos="993"/>
        </w:tabs>
        <w:spacing w:after="0" w:line="360" w:lineRule="auto"/>
        <w:ind w:firstLine="709"/>
        <w:jc w:val="center"/>
      </w:pPr>
      <w:r>
        <w:t>Рисунок 2.10</w:t>
      </w:r>
      <w:r w:rsidRPr="00623301">
        <w:t xml:space="preserve"> - Диаграмма классов механизма </w:t>
      </w:r>
      <w:proofErr w:type="spellStart"/>
      <w:r w:rsidRPr="00623301">
        <w:t>сериализации</w:t>
      </w:r>
      <w:proofErr w:type="spellEnd"/>
    </w:p>
    <w:p w:rsidR="00623301" w:rsidRDefault="00623301" w:rsidP="00623301">
      <w:pPr>
        <w:tabs>
          <w:tab w:val="left" w:pos="993"/>
        </w:tabs>
        <w:spacing w:after="0" w:line="360" w:lineRule="auto"/>
        <w:ind w:firstLine="709"/>
      </w:pPr>
    </w:p>
    <w:p w:rsidR="00623301" w:rsidRPr="00623301" w:rsidRDefault="00623301" w:rsidP="00623301">
      <w:pPr>
        <w:tabs>
          <w:tab w:val="left" w:pos="993"/>
        </w:tabs>
        <w:spacing w:after="0" w:line="360" w:lineRule="auto"/>
        <w:ind w:firstLine="709"/>
      </w:pPr>
      <w:r w:rsidRPr="00623301">
        <w:t xml:space="preserve">Для использования этого механизма все классы, желающие, чтобы их объекты сохранялись, должны наследовать от класса, задающего интерфейс для </w:t>
      </w:r>
      <w:proofErr w:type="spellStart"/>
      <w:r w:rsidRPr="00623301">
        <w:t>сериализации</w:t>
      </w:r>
      <w:proofErr w:type="spellEnd"/>
      <w:r w:rsidRPr="00623301">
        <w:t xml:space="preserve"> (</w:t>
      </w:r>
      <w:proofErr w:type="spellStart"/>
      <w:r w:rsidRPr="00623301">
        <w:t>CStorable</w:t>
      </w:r>
      <w:proofErr w:type="spellEnd"/>
      <w:r w:rsidRPr="00623301">
        <w:t xml:space="preserve">, модуль Storable.cpp(h)). Класс </w:t>
      </w:r>
      <w:proofErr w:type="spellStart"/>
      <w:r w:rsidRPr="00623301">
        <w:t>CStore</w:t>
      </w:r>
      <w:proofErr w:type="spellEnd"/>
      <w:r w:rsidRPr="00623301">
        <w:t xml:space="preserve"> задает </w:t>
      </w:r>
      <w:r w:rsidRPr="00623301">
        <w:lastRenderedPageBreak/>
        <w:t xml:space="preserve">интерфейс для использования различных типов файловых хранилищ. Например, класс </w:t>
      </w:r>
      <w:proofErr w:type="spellStart"/>
      <w:r w:rsidRPr="00623301">
        <w:t>CFileStore</w:t>
      </w:r>
      <w:proofErr w:type="spellEnd"/>
      <w:r w:rsidRPr="00623301">
        <w:t xml:space="preserve"> использует для работы с файлами функции API, а класс </w:t>
      </w:r>
      <w:proofErr w:type="spellStart"/>
      <w:r w:rsidRPr="00623301">
        <w:t>CFileExStore</w:t>
      </w:r>
      <w:proofErr w:type="spellEnd"/>
      <w:r w:rsidRPr="00623301">
        <w:t xml:space="preserve"> – функции класса </w:t>
      </w:r>
      <w:proofErr w:type="spellStart"/>
      <w:r w:rsidRPr="00623301">
        <w:t>CFileEx</w:t>
      </w:r>
      <w:proofErr w:type="spellEnd"/>
      <w:r w:rsidRPr="00623301">
        <w:t xml:space="preserve"> (реализация в модуле </w:t>
      </w:r>
      <w:proofErr w:type="spellStart"/>
      <w:proofErr w:type="gramStart"/>
      <w:r w:rsidRPr="00623301">
        <w:t>С</w:t>
      </w:r>
      <w:proofErr w:type="gramEnd"/>
      <w:r w:rsidRPr="00623301">
        <w:t>Store.h</w:t>
      </w:r>
      <w:proofErr w:type="spellEnd"/>
      <w:r w:rsidRPr="00623301">
        <w:t>). Кроме них могут быть использованы любые классы-обертки, обеспечивающие работу с файлами.</w:t>
      </w:r>
    </w:p>
    <w:p w:rsidR="00623301" w:rsidRPr="00623301" w:rsidRDefault="00623301" w:rsidP="00623301">
      <w:pPr>
        <w:tabs>
          <w:tab w:val="left" w:pos="993"/>
        </w:tabs>
        <w:spacing w:after="0" w:line="360" w:lineRule="auto"/>
        <w:ind w:firstLine="709"/>
      </w:pPr>
      <w:r w:rsidRPr="00623301">
        <w:t xml:space="preserve">Этот механизм является полностью объектно-ориентированным, так как только сам объект знает порядок загрузки/сохранения своих атрибутов. </w:t>
      </w:r>
      <w:proofErr w:type="spellStart"/>
      <w:r w:rsidRPr="00623301">
        <w:t>Сериализация</w:t>
      </w:r>
      <w:proofErr w:type="spellEnd"/>
      <w:r w:rsidRPr="00623301">
        <w:t xml:space="preserve"> </w:t>
      </w:r>
      <w:proofErr w:type="gramStart"/>
      <w:r w:rsidRPr="00623301">
        <w:t>реализована</w:t>
      </w:r>
      <w:proofErr w:type="gramEnd"/>
      <w:r w:rsidRPr="00623301">
        <w:t xml:space="preserve"> и используется в стандартной библиотеке классов MFC. Однако MFC-реализация этого механизма может быть </w:t>
      </w:r>
      <w:proofErr w:type="gramStart"/>
      <w:r w:rsidRPr="00623301">
        <w:t>неприемлема</w:t>
      </w:r>
      <w:proofErr w:type="gramEnd"/>
      <w:r w:rsidRPr="00623301">
        <w:t xml:space="preserve"> в случаях, когда применяется множественное наследование или предполагается обеспечить кроссплатформенность приложений. </w:t>
      </w:r>
    </w:p>
    <w:p w:rsidR="00623301" w:rsidRPr="00623301" w:rsidRDefault="00623301" w:rsidP="00623301">
      <w:pPr>
        <w:tabs>
          <w:tab w:val="left" w:pos="993"/>
        </w:tabs>
        <w:spacing w:after="0" w:line="360" w:lineRule="auto"/>
        <w:ind w:firstLine="709"/>
      </w:pPr>
      <w:r w:rsidRPr="00623301">
        <w:t>4. Параметризованное создание объектов.</w:t>
      </w:r>
    </w:p>
    <w:p w:rsidR="00623301" w:rsidRPr="00623301" w:rsidRDefault="00623301" w:rsidP="00623301">
      <w:pPr>
        <w:tabs>
          <w:tab w:val="left" w:pos="993"/>
        </w:tabs>
        <w:spacing w:after="0" w:line="360" w:lineRule="auto"/>
        <w:ind w:firstLine="709"/>
      </w:pPr>
      <w:r w:rsidRPr="00623301">
        <w:t>Для параметризации создаваемого объекта именем класса использовался механизм, описанный в шаблоне проектирования «Абстрактная фабрика» (см. [12]). Применяемый подход также описан в [11].</w:t>
      </w:r>
    </w:p>
    <w:p w:rsidR="00623301" w:rsidRPr="00623301" w:rsidRDefault="00623301" w:rsidP="00623301">
      <w:pPr>
        <w:tabs>
          <w:tab w:val="left" w:pos="993"/>
        </w:tabs>
        <w:spacing w:after="0" w:line="360" w:lineRule="auto"/>
        <w:ind w:firstLine="709"/>
      </w:pPr>
      <w:r w:rsidRPr="00623301">
        <w:t xml:space="preserve">Класс </w:t>
      </w:r>
      <w:proofErr w:type="spellStart"/>
      <w:r w:rsidRPr="00623301">
        <w:t>CAbstractFactory</w:t>
      </w:r>
      <w:proofErr w:type="spellEnd"/>
      <w:r w:rsidRPr="00623301">
        <w:t xml:space="preserve"> задает общий интерфейс для создания продукта (объекта) различными фабриками объектов. Класс </w:t>
      </w:r>
      <w:proofErr w:type="spellStart"/>
      <w:r w:rsidRPr="00623301">
        <w:t>CFactory</w:t>
      </w:r>
      <w:proofErr w:type="spellEnd"/>
      <w:r w:rsidRPr="00623301">
        <w:t xml:space="preserve"> инициализируется создаваемым продуктом и реализует интерфейс абстрактной фабрики. Класс </w:t>
      </w:r>
      <w:proofErr w:type="spellStart"/>
      <w:r w:rsidRPr="00623301">
        <w:t>CFactoryListItem</w:t>
      </w:r>
      <w:proofErr w:type="spellEnd"/>
      <w:r w:rsidRPr="00623301">
        <w:t xml:space="preserve"> представляет собой элемент списка фабрик. Класс </w:t>
      </w:r>
      <w:proofErr w:type="spellStart"/>
      <w:r w:rsidRPr="00623301">
        <w:t>CCreator</w:t>
      </w:r>
      <w:proofErr w:type="spellEnd"/>
      <w:r w:rsidRPr="00623301">
        <w:t xml:space="preserve"> осуществляет перебор списка фабрик для создания конкретного продукта, определенного переданным ему параметром. Диаграмма кла</w:t>
      </w:r>
      <w:r>
        <w:t>ссов представлена на рисунке 2.11</w:t>
      </w:r>
      <w:r w:rsidRPr="00623301">
        <w:t>.</w:t>
      </w:r>
    </w:p>
    <w:p w:rsidR="00623301" w:rsidRPr="00623301" w:rsidRDefault="00623301" w:rsidP="00623301">
      <w:pPr>
        <w:tabs>
          <w:tab w:val="left" w:pos="993"/>
        </w:tabs>
        <w:spacing w:after="0" w:line="360" w:lineRule="auto"/>
        <w:ind w:firstLine="709"/>
      </w:pPr>
      <w:r w:rsidRPr="00623301">
        <w:t>Все описанные классы реализованы в модуле dynamic.cpp(h).</w:t>
      </w:r>
    </w:p>
    <w:p w:rsidR="00623301" w:rsidRPr="00623301" w:rsidRDefault="00623301" w:rsidP="00623301">
      <w:pPr>
        <w:tabs>
          <w:tab w:val="left" w:pos="993"/>
        </w:tabs>
        <w:spacing w:after="0" w:line="360" w:lineRule="auto"/>
        <w:ind w:firstLine="709"/>
        <w:jc w:val="center"/>
      </w:pPr>
      <w:r w:rsidRPr="00623301">
        <w:rPr>
          <w:noProof/>
          <w:lang w:eastAsia="ru-RU"/>
        </w:rPr>
        <w:lastRenderedPageBreak/>
        <w:drawing>
          <wp:inline distT="0" distB="0" distL="0" distR="0" wp14:anchorId="0F515AF4" wp14:editId="3F1B064D">
            <wp:extent cx="4724400" cy="317026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26543" cy="3171698"/>
                    </a:xfrm>
                    <a:prstGeom prst="rect">
                      <a:avLst/>
                    </a:prstGeom>
                    <a:noFill/>
                    <a:ln>
                      <a:noFill/>
                    </a:ln>
                  </pic:spPr>
                </pic:pic>
              </a:graphicData>
            </a:graphic>
          </wp:inline>
        </w:drawing>
      </w:r>
    </w:p>
    <w:p w:rsidR="00623301" w:rsidRPr="00623301" w:rsidRDefault="00623301" w:rsidP="00623301">
      <w:pPr>
        <w:tabs>
          <w:tab w:val="left" w:pos="993"/>
        </w:tabs>
        <w:spacing w:after="0" w:line="360" w:lineRule="auto"/>
        <w:ind w:firstLine="709"/>
        <w:jc w:val="center"/>
      </w:pPr>
      <w:r>
        <w:t>Рисунок 2.11</w:t>
      </w:r>
      <w:r w:rsidRPr="00623301">
        <w:t xml:space="preserve"> - Диаграмма классов механизма параметризованного создания объектов</w:t>
      </w:r>
    </w:p>
    <w:p w:rsidR="00623301" w:rsidRDefault="00623301" w:rsidP="00FD6EF8">
      <w:pPr>
        <w:tabs>
          <w:tab w:val="left" w:pos="993"/>
        </w:tabs>
        <w:spacing w:after="0" w:line="360" w:lineRule="auto"/>
        <w:ind w:firstLine="709"/>
      </w:pPr>
    </w:p>
    <w:p w:rsidR="00623301" w:rsidRPr="00623301" w:rsidRDefault="00623301" w:rsidP="00623301">
      <w:pPr>
        <w:tabs>
          <w:tab w:val="left" w:pos="993"/>
        </w:tabs>
        <w:spacing w:after="0" w:line="360" w:lineRule="auto"/>
        <w:ind w:firstLine="709"/>
      </w:pPr>
      <w:r w:rsidRPr="00623301">
        <w:t>5. Работа с файлами.</w:t>
      </w:r>
    </w:p>
    <w:p w:rsidR="00623301" w:rsidRPr="00623301" w:rsidRDefault="00623301" w:rsidP="00623301">
      <w:pPr>
        <w:tabs>
          <w:tab w:val="left" w:pos="993"/>
        </w:tabs>
        <w:spacing w:after="0" w:line="360" w:lineRule="auto"/>
        <w:ind w:firstLine="709"/>
      </w:pPr>
      <w:r w:rsidRPr="00623301">
        <w:t>Необходимость обеспечения гибкой и надежной работы с файлами в механизмах сохранения объектов требует разработки специальной системы для обработки особых ситуаций – исключений. Они представляют собой некоторые события, которые прерывают нормальный процесс выполнения программы. Многие стандартные библиотеки учитывают возможность возникновения исключений, но обработкой их должен заниматься непосредственно разработчик.</w:t>
      </w:r>
    </w:p>
    <w:p w:rsidR="00623301" w:rsidRPr="00623301" w:rsidRDefault="00623301" w:rsidP="00623301">
      <w:pPr>
        <w:tabs>
          <w:tab w:val="left" w:pos="993"/>
        </w:tabs>
        <w:spacing w:after="0" w:line="360" w:lineRule="auto"/>
        <w:ind w:firstLine="709"/>
      </w:pPr>
      <w:r w:rsidRPr="00623301">
        <w:t xml:space="preserve">Стандартная библиотека классов </w:t>
      </w:r>
      <w:proofErr w:type="spellStart"/>
      <w:r w:rsidRPr="00623301">
        <w:t>Microsoft</w:t>
      </w:r>
      <w:proofErr w:type="spellEnd"/>
      <w:r w:rsidRPr="00623301">
        <w:t xml:space="preserve"> (MFC) предоставляет особый класс для работы с файлами </w:t>
      </w:r>
      <w:proofErr w:type="spellStart"/>
      <w:r w:rsidRPr="00623301">
        <w:t>CFile</w:t>
      </w:r>
      <w:proofErr w:type="spellEnd"/>
      <w:r w:rsidRPr="00623301">
        <w:t xml:space="preserve">, который умеет генерировать исключения при работе с файлами. Но, при его прямом использовании в коде программы, придется «защищать» операторами обработки исключения каждую файловую операцию, что приведет к непомерному росту объема программы. Это послужило стимулом для написания собственного класса работы с файлами, который является наследуемым от </w:t>
      </w:r>
      <w:proofErr w:type="spellStart"/>
      <w:r w:rsidRPr="00623301">
        <w:t>CFile</w:t>
      </w:r>
      <w:proofErr w:type="spellEnd"/>
      <w:r w:rsidRPr="00623301">
        <w:t xml:space="preserve"> и дополняет его специальными возможностями.</w:t>
      </w:r>
    </w:p>
    <w:p w:rsidR="00623301" w:rsidRPr="00623301" w:rsidRDefault="00623301" w:rsidP="00623301">
      <w:pPr>
        <w:tabs>
          <w:tab w:val="left" w:pos="993"/>
        </w:tabs>
        <w:spacing w:after="0" w:line="360" w:lineRule="auto"/>
        <w:ind w:firstLine="709"/>
      </w:pPr>
      <w:r w:rsidRPr="00623301">
        <w:lastRenderedPageBreak/>
        <w:t>Помимо непосредственной защиты самих операций программисту - пользователю предоставлена возможность самому назначать функцию обработки для каждого файлового объекта или воспользоваться процедурой обработки по умолчанию. Для обеспечения более эффективного и гибкого управления исключениями был создан специальный язык. При возникновении исключения в режиме интерпретации будет выполняться специальная программа на этом языке - управляющий скрипт.</w:t>
      </w:r>
    </w:p>
    <w:p w:rsidR="00623301" w:rsidRPr="00623301" w:rsidRDefault="00623301" w:rsidP="00623301">
      <w:pPr>
        <w:tabs>
          <w:tab w:val="left" w:pos="993"/>
        </w:tabs>
        <w:spacing w:after="0" w:line="360" w:lineRule="auto"/>
        <w:ind w:firstLine="709"/>
      </w:pPr>
      <w:r w:rsidRPr="00623301">
        <w:t>Разработанный язык позволяет однозначно сопоставить набору стимулов (причин исключения) последовательность действий, которые необходимо выполнить. Причем необходимые действия или последовательности действий могут повторяться любое число раз. Такая конструкция языка является вполне достаточной: количество стимулов конечно, и, сопоставив каждому стимулу последовательность действий, мы определим реакцию системы на все возможные файловые исключения для данного файлового объекта. Использование последовательности, а не единого действия, повышает гибкость языка за счет конструирования сложных действий на основе простых. Операция повторения позволяет строить сложные реакции на основе неоднократного выполнения блоков действий: например, ожидание освобождения файла при совместном его использовании и пр. Для стимулов, требующих одинаковой обработки, предусмотрена возможность сопоставления реакции их набору.</w:t>
      </w:r>
    </w:p>
    <w:p w:rsidR="00623301" w:rsidRPr="00623301" w:rsidRDefault="00623301" w:rsidP="00623301">
      <w:pPr>
        <w:tabs>
          <w:tab w:val="left" w:pos="993"/>
        </w:tabs>
        <w:spacing w:after="0" w:line="360" w:lineRule="auto"/>
        <w:ind w:firstLine="709"/>
      </w:pPr>
      <w:r w:rsidRPr="00623301">
        <w:t>Используя вышеописанные принципы, была разработана схема для представления архитектуры приложе</w:t>
      </w:r>
      <w:r w:rsidR="00043185">
        <w:t>ния-сервера СКУД. На рисунке 2.12</w:t>
      </w:r>
      <w:r w:rsidRPr="00623301">
        <w:t xml:space="preserve"> отражены пакеты, определяющие функциональную группировку классов, и показаны зависимости между ними.</w:t>
      </w:r>
    </w:p>
    <w:p w:rsidR="00623301" w:rsidRPr="00623301" w:rsidRDefault="00623301" w:rsidP="00623301">
      <w:pPr>
        <w:tabs>
          <w:tab w:val="left" w:pos="993"/>
        </w:tabs>
        <w:spacing w:after="0" w:line="360" w:lineRule="auto"/>
        <w:ind w:firstLine="709"/>
      </w:pPr>
    </w:p>
    <w:p w:rsidR="00623301" w:rsidRPr="00623301" w:rsidRDefault="00623301" w:rsidP="00043185">
      <w:pPr>
        <w:tabs>
          <w:tab w:val="left" w:pos="993"/>
        </w:tabs>
        <w:spacing w:after="0" w:line="360" w:lineRule="auto"/>
        <w:ind w:firstLine="709"/>
        <w:jc w:val="center"/>
      </w:pPr>
      <w:r w:rsidRPr="00623301">
        <w:rPr>
          <w:noProof/>
          <w:lang w:eastAsia="ru-RU"/>
        </w:rPr>
        <w:lastRenderedPageBreak/>
        <w:drawing>
          <wp:inline distT="0" distB="0" distL="0" distR="0" wp14:anchorId="2F0CC5D4" wp14:editId="180E201F">
            <wp:extent cx="3701143" cy="2949846"/>
            <wp:effectExtent l="0" t="0" r="0" b="317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05267" cy="2953132"/>
                    </a:xfrm>
                    <a:prstGeom prst="rect">
                      <a:avLst/>
                    </a:prstGeom>
                    <a:noFill/>
                    <a:ln>
                      <a:noFill/>
                    </a:ln>
                  </pic:spPr>
                </pic:pic>
              </a:graphicData>
            </a:graphic>
          </wp:inline>
        </w:drawing>
      </w:r>
    </w:p>
    <w:p w:rsidR="00623301" w:rsidRPr="00623301" w:rsidRDefault="00043185" w:rsidP="00043185">
      <w:pPr>
        <w:tabs>
          <w:tab w:val="left" w:pos="993"/>
        </w:tabs>
        <w:spacing w:after="0" w:line="360" w:lineRule="auto"/>
        <w:ind w:firstLine="709"/>
        <w:jc w:val="center"/>
      </w:pPr>
      <w:r>
        <w:t>Рисунок 2.12</w:t>
      </w:r>
      <w:r w:rsidR="00623301" w:rsidRPr="00623301">
        <w:t xml:space="preserve"> - Пакеты и связи приложения-сервера СКУД</w:t>
      </w:r>
    </w:p>
    <w:p w:rsidR="00623301" w:rsidRPr="00623301" w:rsidRDefault="00623301" w:rsidP="00623301">
      <w:pPr>
        <w:tabs>
          <w:tab w:val="left" w:pos="993"/>
        </w:tabs>
        <w:spacing w:after="0" w:line="360" w:lineRule="auto"/>
        <w:ind w:firstLine="709"/>
      </w:pPr>
    </w:p>
    <w:p w:rsidR="00623301" w:rsidRPr="00623301" w:rsidRDefault="00623301" w:rsidP="00623301">
      <w:pPr>
        <w:tabs>
          <w:tab w:val="left" w:pos="993"/>
        </w:tabs>
        <w:spacing w:after="0" w:line="360" w:lineRule="auto"/>
        <w:ind w:firstLine="709"/>
      </w:pPr>
      <w:r w:rsidRPr="00623301">
        <w:t>«Система связи сервера» - пакет, отвечающий за связь клиентов и сервера, а также сервера и оборудования СКУД, такого как турникеты, датчики и т.д</w:t>
      </w:r>
      <w:proofErr w:type="gramStart"/>
      <w:r w:rsidRPr="00623301">
        <w:t xml:space="preserve">.. </w:t>
      </w:r>
      <w:proofErr w:type="gramEnd"/>
      <w:r w:rsidRPr="00623301">
        <w:t xml:space="preserve">Он организует прием входящих сообщений и отправку исходящих. Входящие сообщения интерпретируются как события, их публикация осуществляется от лица структурных объектов. </w:t>
      </w:r>
    </w:p>
    <w:p w:rsidR="00623301" w:rsidRPr="00623301" w:rsidRDefault="00623301" w:rsidP="00623301">
      <w:pPr>
        <w:tabs>
          <w:tab w:val="left" w:pos="993"/>
        </w:tabs>
        <w:spacing w:after="0" w:line="360" w:lineRule="auto"/>
        <w:ind w:firstLine="709"/>
      </w:pPr>
      <w:r w:rsidRPr="00623301">
        <w:t xml:space="preserve">Пакет «Структурные объекты» содержит объекты, являющиеся агентами внешних элементов системы: контроллеров, приложений-клиентов и других. Агенты используют систему связи для общения с внешним миром. </w:t>
      </w:r>
    </w:p>
    <w:p w:rsidR="00623301" w:rsidRPr="00623301" w:rsidRDefault="00623301" w:rsidP="00623301">
      <w:pPr>
        <w:tabs>
          <w:tab w:val="left" w:pos="993"/>
        </w:tabs>
        <w:spacing w:after="0" w:line="360" w:lineRule="auto"/>
        <w:ind w:firstLine="709"/>
      </w:pPr>
      <w:r w:rsidRPr="00623301">
        <w:t xml:space="preserve">Пакет «Объекты-данные» осуществляет группировку ряда пакетов, представляющих такие элементы предметной области, как карты, счета, группы, ресурсы и персоны. </w:t>
      </w:r>
    </w:p>
    <w:p w:rsidR="00623301" w:rsidRPr="00623301" w:rsidRDefault="00623301" w:rsidP="00623301">
      <w:pPr>
        <w:tabs>
          <w:tab w:val="left" w:pos="993"/>
        </w:tabs>
        <w:spacing w:after="0" w:line="360" w:lineRule="auto"/>
        <w:ind w:firstLine="709"/>
      </w:pPr>
      <w:r w:rsidRPr="00623301">
        <w:t>Пакет «Исполнительная подсистема» отвечает за выполнение запросов от приложений и обработку событий контроллеров. Он представляет собой адаптированную к системе реализацию механизма команд. Команды работают как с объектами-данными, так и со структурными объектами.</w:t>
      </w:r>
    </w:p>
    <w:p w:rsidR="00623301" w:rsidRPr="00623301" w:rsidRDefault="00623301" w:rsidP="00623301">
      <w:pPr>
        <w:tabs>
          <w:tab w:val="left" w:pos="993"/>
        </w:tabs>
        <w:spacing w:after="0" w:line="360" w:lineRule="auto"/>
        <w:ind w:firstLine="709"/>
      </w:pPr>
      <w:r w:rsidRPr="00623301">
        <w:t>Пакет «Сохранение объектов» показывает, каким образом сервер использует механизмы сохранения объектов. Этот пакет используется командами, структурными объектами и объектами-данными.</w:t>
      </w:r>
    </w:p>
    <w:p w:rsidR="00623301" w:rsidRPr="00623301" w:rsidRDefault="00623301" w:rsidP="00623301">
      <w:pPr>
        <w:tabs>
          <w:tab w:val="left" w:pos="993"/>
        </w:tabs>
        <w:spacing w:after="0" w:line="360" w:lineRule="auto"/>
        <w:ind w:firstLine="709"/>
      </w:pPr>
      <w:r w:rsidRPr="00623301">
        <w:lastRenderedPageBreak/>
        <w:t>Произведем разработку диаграммы классов подсистемы для проходной.</w:t>
      </w:r>
    </w:p>
    <w:p w:rsidR="00623301" w:rsidRPr="00623301" w:rsidRDefault="00623301" w:rsidP="00623301">
      <w:pPr>
        <w:tabs>
          <w:tab w:val="left" w:pos="993"/>
        </w:tabs>
        <w:spacing w:after="0" w:line="360" w:lineRule="auto"/>
        <w:ind w:firstLine="709"/>
      </w:pPr>
      <w:r w:rsidRPr="00623301">
        <w:t>Основная задача подсистемы на проходной – проверка прав доступа и пропуск сотрудников на территорию предприятия. Для проверки используется отпечаток пальца сотрудника, который он прикладывает к считывателю отпечатка пальцев. Если отпечаток совпал с одним из отпечатков в базе данных, то сотрудник идентифицируется, и происходит проверка его прав доступа. Если проверка пройдена с положительным результатом, то сотрудник пропускается через турникет, в остальных случаях сотрудник не пропускается. Также в подсистеме присутствует функция ручного пропуска сотрудников, и функция пропуска сотрудников на транспортных средствах.</w:t>
      </w:r>
    </w:p>
    <w:p w:rsidR="00623301" w:rsidRPr="00623301" w:rsidRDefault="00623301" w:rsidP="00623301">
      <w:pPr>
        <w:tabs>
          <w:tab w:val="left" w:pos="993"/>
        </w:tabs>
        <w:spacing w:after="0" w:line="360" w:lineRule="auto"/>
        <w:ind w:firstLine="709"/>
      </w:pPr>
      <w:proofErr w:type="spellStart"/>
      <w:r w:rsidRPr="00623301">
        <w:t>Use</w:t>
      </w:r>
      <w:proofErr w:type="spellEnd"/>
      <w:r w:rsidRPr="00623301">
        <w:t xml:space="preserve"> </w:t>
      </w:r>
      <w:proofErr w:type="spellStart"/>
      <w:r w:rsidRPr="00623301">
        <w:t>Case</w:t>
      </w:r>
      <w:proofErr w:type="spellEnd"/>
      <w:r w:rsidRPr="00623301">
        <w:t xml:space="preserve"> диаграмма подсистемы контроля для прохо</w:t>
      </w:r>
      <w:r w:rsidR="00043185">
        <w:t>дной представлена на рисунке 2.13</w:t>
      </w:r>
      <w:r w:rsidRPr="00623301">
        <w:t>.</w:t>
      </w:r>
    </w:p>
    <w:p w:rsidR="00623301" w:rsidRPr="00623301" w:rsidRDefault="00623301" w:rsidP="00623301">
      <w:pPr>
        <w:tabs>
          <w:tab w:val="left" w:pos="993"/>
        </w:tabs>
        <w:spacing w:after="0" w:line="360" w:lineRule="auto"/>
        <w:ind w:firstLine="709"/>
      </w:pPr>
      <w:r w:rsidRPr="00623301">
        <w:t>Диаграмма классов подсистемы контроля для прохо</w:t>
      </w:r>
      <w:r w:rsidR="00043185">
        <w:t>дной представлена на рисунке 2.14</w:t>
      </w:r>
      <w:r w:rsidRPr="00623301">
        <w:t>.</w:t>
      </w:r>
    </w:p>
    <w:p w:rsidR="00623301" w:rsidRPr="00623301" w:rsidRDefault="00623301" w:rsidP="00623301">
      <w:pPr>
        <w:tabs>
          <w:tab w:val="left" w:pos="993"/>
        </w:tabs>
        <w:spacing w:after="0" w:line="360" w:lineRule="auto"/>
        <w:ind w:firstLine="709"/>
      </w:pPr>
    </w:p>
    <w:p w:rsidR="00623301" w:rsidRPr="00623301" w:rsidRDefault="00623301" w:rsidP="00043185">
      <w:pPr>
        <w:tabs>
          <w:tab w:val="left" w:pos="993"/>
        </w:tabs>
        <w:spacing w:after="0" w:line="360" w:lineRule="auto"/>
        <w:ind w:firstLine="709"/>
        <w:jc w:val="center"/>
      </w:pPr>
      <w:r w:rsidRPr="00623301">
        <w:rPr>
          <w:noProof/>
          <w:lang w:eastAsia="ru-RU"/>
        </w:rPr>
        <w:drawing>
          <wp:inline distT="0" distB="0" distL="0" distR="0" wp14:anchorId="70F31163" wp14:editId="37EEF1C9">
            <wp:extent cx="5305425" cy="2988596"/>
            <wp:effectExtent l="0" t="0" r="0" b="254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10038" cy="2991195"/>
                    </a:xfrm>
                    <a:prstGeom prst="rect">
                      <a:avLst/>
                    </a:prstGeom>
                    <a:noFill/>
                    <a:ln>
                      <a:noFill/>
                    </a:ln>
                  </pic:spPr>
                </pic:pic>
              </a:graphicData>
            </a:graphic>
          </wp:inline>
        </w:drawing>
      </w:r>
    </w:p>
    <w:p w:rsidR="00623301" w:rsidRDefault="00043185" w:rsidP="00043185">
      <w:pPr>
        <w:tabs>
          <w:tab w:val="left" w:pos="993"/>
        </w:tabs>
        <w:spacing w:after="0" w:line="360" w:lineRule="auto"/>
        <w:ind w:firstLine="709"/>
        <w:jc w:val="center"/>
      </w:pPr>
      <w:r>
        <w:t xml:space="preserve">Рисунок 2.13 </w:t>
      </w:r>
      <w:r w:rsidR="00623301" w:rsidRPr="00623301">
        <w:t xml:space="preserve">– </w:t>
      </w:r>
      <w:proofErr w:type="spellStart"/>
      <w:r w:rsidR="00623301" w:rsidRPr="00623301">
        <w:t>Use</w:t>
      </w:r>
      <w:proofErr w:type="spellEnd"/>
      <w:r w:rsidR="00623301" w:rsidRPr="00623301">
        <w:t xml:space="preserve"> </w:t>
      </w:r>
      <w:proofErr w:type="spellStart"/>
      <w:r w:rsidR="00623301" w:rsidRPr="00623301">
        <w:t>Case</w:t>
      </w:r>
      <w:proofErr w:type="spellEnd"/>
      <w:r>
        <w:t xml:space="preserve"> диаграмма подсистемы контроля</w:t>
      </w:r>
    </w:p>
    <w:p w:rsidR="00043185" w:rsidRPr="00623301" w:rsidRDefault="00043185" w:rsidP="00043185">
      <w:pPr>
        <w:tabs>
          <w:tab w:val="left" w:pos="993"/>
        </w:tabs>
        <w:spacing w:after="0" w:line="360" w:lineRule="auto"/>
        <w:ind w:firstLine="709"/>
        <w:jc w:val="center"/>
      </w:pPr>
    </w:p>
    <w:p w:rsidR="00623301" w:rsidRDefault="00623301" w:rsidP="00043185">
      <w:pPr>
        <w:tabs>
          <w:tab w:val="left" w:pos="993"/>
        </w:tabs>
        <w:spacing w:after="0" w:line="360" w:lineRule="auto"/>
        <w:ind w:firstLine="709"/>
        <w:jc w:val="center"/>
      </w:pPr>
      <w:r w:rsidRPr="00623301">
        <w:lastRenderedPageBreak/>
        <w:t>Диаграмма классов подсистемы контроля</w:t>
      </w:r>
      <w:r>
        <w:t xml:space="preserve"> приведена ниже.</w:t>
      </w:r>
    </w:p>
    <w:p w:rsidR="00623301" w:rsidRDefault="00623301" w:rsidP="00FD6EF8">
      <w:pPr>
        <w:tabs>
          <w:tab w:val="left" w:pos="993"/>
        </w:tabs>
        <w:spacing w:after="0" w:line="360" w:lineRule="auto"/>
        <w:ind w:firstLine="709"/>
      </w:pPr>
    </w:p>
    <w:p w:rsidR="00623301" w:rsidRDefault="00623301" w:rsidP="00623301">
      <w:pPr>
        <w:tabs>
          <w:tab w:val="left" w:pos="993"/>
        </w:tabs>
        <w:spacing w:after="0" w:line="360" w:lineRule="auto"/>
        <w:ind w:firstLine="709"/>
        <w:jc w:val="center"/>
      </w:pPr>
      <w:r>
        <w:rPr>
          <w:noProof/>
          <w:lang w:eastAsia="ru-RU"/>
        </w:rPr>
        <w:drawing>
          <wp:inline distT="0" distB="0" distL="0" distR="0" wp14:anchorId="4AC16655" wp14:editId="787FB499">
            <wp:extent cx="5707617" cy="3476625"/>
            <wp:effectExtent l="0" t="0" r="762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05934" cy="3475600"/>
                    </a:xfrm>
                    <a:prstGeom prst="rect">
                      <a:avLst/>
                    </a:prstGeom>
                    <a:noFill/>
                    <a:ln>
                      <a:noFill/>
                    </a:ln>
                  </pic:spPr>
                </pic:pic>
              </a:graphicData>
            </a:graphic>
          </wp:inline>
        </w:drawing>
      </w:r>
    </w:p>
    <w:p w:rsidR="00623301" w:rsidRDefault="00623301" w:rsidP="00623301">
      <w:pPr>
        <w:tabs>
          <w:tab w:val="left" w:pos="993"/>
        </w:tabs>
        <w:spacing w:after="0" w:line="360" w:lineRule="auto"/>
        <w:ind w:firstLine="709"/>
        <w:jc w:val="center"/>
      </w:pPr>
      <w:r>
        <w:t>Рисунок 2.1</w:t>
      </w:r>
      <w:r w:rsidR="00043185">
        <w:t>4</w:t>
      </w:r>
      <w:r>
        <w:t xml:space="preserve"> – </w:t>
      </w:r>
      <w:r w:rsidRPr="00623301">
        <w:t>Диаграмма классов подсистемы контроля</w:t>
      </w:r>
    </w:p>
    <w:p w:rsidR="00043185" w:rsidRDefault="00043185" w:rsidP="00623301">
      <w:pPr>
        <w:tabs>
          <w:tab w:val="left" w:pos="993"/>
        </w:tabs>
        <w:spacing w:after="0" w:line="360" w:lineRule="auto"/>
        <w:ind w:firstLine="709"/>
      </w:pPr>
    </w:p>
    <w:p w:rsidR="00623301" w:rsidRPr="00623301" w:rsidRDefault="00623301" w:rsidP="00623301">
      <w:pPr>
        <w:tabs>
          <w:tab w:val="left" w:pos="993"/>
        </w:tabs>
        <w:spacing w:after="0" w:line="360" w:lineRule="auto"/>
        <w:ind w:firstLine="709"/>
      </w:pPr>
      <w:r w:rsidRPr="00623301">
        <w:t xml:space="preserve">Класс </w:t>
      </w:r>
      <w:proofErr w:type="spellStart"/>
      <w:r w:rsidRPr="00623301">
        <w:t>Gate</w:t>
      </w:r>
      <w:proofErr w:type="spellEnd"/>
      <w:r w:rsidRPr="00623301">
        <w:t xml:space="preserve"> – основной класс подпрограммы, который взаимодействует со считывателем отпечатков пальцев, и передает ему решение о закрытии/открытии турникета, а также взаимодействует с БД, записывая туда информацию о проходе, и беря из нее данные об отпечатках пальцев и правах доступа.</w:t>
      </w:r>
    </w:p>
    <w:p w:rsidR="00623301" w:rsidRPr="00623301" w:rsidRDefault="00623301" w:rsidP="00623301">
      <w:pPr>
        <w:tabs>
          <w:tab w:val="left" w:pos="993"/>
        </w:tabs>
        <w:spacing w:after="0" w:line="360" w:lineRule="auto"/>
        <w:ind w:firstLine="709"/>
      </w:pPr>
      <w:r w:rsidRPr="00623301">
        <w:t xml:space="preserve">Класс </w:t>
      </w:r>
      <w:proofErr w:type="spellStart"/>
      <w:r w:rsidRPr="00623301">
        <w:t>GateKnownUser</w:t>
      </w:r>
      <w:proofErr w:type="spellEnd"/>
      <w:r w:rsidRPr="00623301">
        <w:t xml:space="preserve"> – этот класс представляет сотрудника, который есть в БД. Из этого класса идет запрос о пропуске сотрудника в класс </w:t>
      </w:r>
      <w:proofErr w:type="spellStart"/>
      <w:r w:rsidRPr="00623301">
        <w:t>GetActionSelector</w:t>
      </w:r>
      <w:proofErr w:type="spellEnd"/>
      <w:r w:rsidRPr="00623301">
        <w:t>.</w:t>
      </w:r>
    </w:p>
    <w:p w:rsidR="00623301" w:rsidRPr="00623301" w:rsidRDefault="00623301" w:rsidP="00623301">
      <w:pPr>
        <w:tabs>
          <w:tab w:val="left" w:pos="993"/>
        </w:tabs>
        <w:spacing w:after="0" w:line="360" w:lineRule="auto"/>
        <w:ind w:firstLine="709"/>
      </w:pPr>
      <w:r w:rsidRPr="00623301">
        <w:t xml:space="preserve">Класс </w:t>
      </w:r>
      <w:proofErr w:type="spellStart"/>
      <w:r w:rsidRPr="00623301">
        <w:t>UnknownUser</w:t>
      </w:r>
      <w:proofErr w:type="spellEnd"/>
      <w:r w:rsidRPr="00623301">
        <w:t xml:space="preserve"> – этот класс представляет сотрудника, которого нет в базе данных. Из этого класса идет запрос о пропуске сотрудника в класс </w:t>
      </w:r>
      <w:proofErr w:type="spellStart"/>
      <w:r w:rsidRPr="00623301">
        <w:t>GetActionSelector</w:t>
      </w:r>
      <w:proofErr w:type="spellEnd"/>
      <w:r w:rsidRPr="00623301">
        <w:t>.</w:t>
      </w:r>
    </w:p>
    <w:p w:rsidR="00623301" w:rsidRPr="00623301" w:rsidRDefault="00623301" w:rsidP="00623301">
      <w:pPr>
        <w:tabs>
          <w:tab w:val="left" w:pos="993"/>
        </w:tabs>
        <w:spacing w:after="0" w:line="360" w:lineRule="auto"/>
        <w:ind w:firstLine="709"/>
      </w:pPr>
      <w:r w:rsidRPr="00623301">
        <w:t xml:space="preserve">Класс </w:t>
      </w:r>
      <w:proofErr w:type="spellStart"/>
      <w:r w:rsidRPr="00623301">
        <w:t>ManualMode</w:t>
      </w:r>
      <w:proofErr w:type="spellEnd"/>
      <w:r w:rsidRPr="00623301">
        <w:t xml:space="preserve"> – </w:t>
      </w:r>
      <w:proofErr w:type="gramStart"/>
      <w:r w:rsidRPr="00623301">
        <w:t>класс</w:t>
      </w:r>
      <w:proofErr w:type="gramEnd"/>
      <w:r w:rsidRPr="00623301">
        <w:t xml:space="preserve"> в котором происходит ручной контроль пропуском сотрудников. Из этого класса идет запрос о пропуске сотрудника в класс </w:t>
      </w:r>
      <w:proofErr w:type="spellStart"/>
      <w:r w:rsidRPr="00623301">
        <w:t>GetActionSelector</w:t>
      </w:r>
      <w:proofErr w:type="spellEnd"/>
      <w:r w:rsidRPr="00623301">
        <w:t>.</w:t>
      </w:r>
    </w:p>
    <w:p w:rsidR="00623301" w:rsidRPr="00623301" w:rsidRDefault="00623301" w:rsidP="00623301">
      <w:pPr>
        <w:tabs>
          <w:tab w:val="left" w:pos="993"/>
        </w:tabs>
        <w:spacing w:after="0" w:line="360" w:lineRule="auto"/>
        <w:ind w:firstLine="709"/>
      </w:pPr>
      <w:r w:rsidRPr="00623301">
        <w:lastRenderedPageBreak/>
        <w:t xml:space="preserve">Класс </w:t>
      </w:r>
      <w:proofErr w:type="spellStart"/>
      <w:r w:rsidRPr="00623301">
        <w:t>GetActionSelector</w:t>
      </w:r>
      <w:proofErr w:type="spellEnd"/>
      <w:r w:rsidRPr="00623301">
        <w:t xml:space="preserve"> – в этом классе происходит проверка прав доступа и решение о пропуске сотрудника, передающееся по цепочке классу </w:t>
      </w:r>
      <w:proofErr w:type="spellStart"/>
      <w:r w:rsidRPr="00623301">
        <w:t>Gate</w:t>
      </w:r>
      <w:proofErr w:type="spellEnd"/>
      <w:r w:rsidRPr="00623301">
        <w:t>.</w:t>
      </w:r>
    </w:p>
    <w:p w:rsidR="00623301" w:rsidRPr="00623301" w:rsidRDefault="00623301" w:rsidP="00623301">
      <w:pPr>
        <w:tabs>
          <w:tab w:val="left" w:pos="993"/>
        </w:tabs>
        <w:spacing w:after="0" w:line="360" w:lineRule="auto"/>
        <w:ind w:firstLine="709"/>
      </w:pPr>
      <w:r w:rsidRPr="00623301">
        <w:t xml:space="preserve">Класс </w:t>
      </w:r>
      <w:proofErr w:type="spellStart"/>
      <w:r w:rsidRPr="00623301">
        <w:t>EmployeeSelector</w:t>
      </w:r>
      <w:proofErr w:type="spellEnd"/>
      <w:r w:rsidRPr="00623301">
        <w:t xml:space="preserve"> – форма, в которой выбирается сотрудник при ручном пропуске.</w:t>
      </w:r>
    </w:p>
    <w:p w:rsidR="00623301" w:rsidRPr="00623301" w:rsidRDefault="00623301" w:rsidP="00623301">
      <w:pPr>
        <w:tabs>
          <w:tab w:val="left" w:pos="993"/>
        </w:tabs>
        <w:spacing w:after="0" w:line="360" w:lineRule="auto"/>
        <w:ind w:firstLine="709"/>
      </w:pPr>
      <w:r w:rsidRPr="00623301">
        <w:t xml:space="preserve">Класс </w:t>
      </w:r>
      <w:proofErr w:type="spellStart"/>
      <w:r w:rsidRPr="00623301">
        <w:t>ReasonSelector</w:t>
      </w:r>
      <w:proofErr w:type="spellEnd"/>
      <w:r w:rsidRPr="00623301">
        <w:t xml:space="preserve"> – форма, в которой выбирается причина нештатного прохода сотрудника.</w:t>
      </w:r>
    </w:p>
    <w:p w:rsidR="00623301" w:rsidRPr="00623301" w:rsidRDefault="00623301" w:rsidP="00623301">
      <w:pPr>
        <w:tabs>
          <w:tab w:val="left" w:pos="993"/>
        </w:tabs>
        <w:spacing w:after="0" w:line="360" w:lineRule="auto"/>
        <w:ind w:firstLine="709"/>
      </w:pPr>
    </w:p>
    <w:p w:rsidR="00665E73" w:rsidRPr="005814A9" w:rsidRDefault="005814A9" w:rsidP="00077D1A">
      <w:pPr>
        <w:pStyle w:val="1"/>
      </w:pPr>
      <w:bookmarkStart w:id="34" w:name="_Toc30971644"/>
      <w:r w:rsidRPr="005814A9">
        <w:t>2.3 Внедрение модернизированной системы СКУД на объекте</w:t>
      </w:r>
      <w:bookmarkEnd w:id="34"/>
    </w:p>
    <w:p w:rsidR="00285989" w:rsidRDefault="00285989" w:rsidP="00F87FCF">
      <w:pPr>
        <w:tabs>
          <w:tab w:val="left" w:pos="993"/>
        </w:tabs>
        <w:spacing w:after="0" w:line="360" w:lineRule="auto"/>
        <w:ind w:firstLine="709"/>
      </w:pPr>
    </w:p>
    <w:p w:rsidR="00F87FCF" w:rsidRPr="00F87FCF" w:rsidRDefault="00F87FCF" w:rsidP="00F87FCF">
      <w:pPr>
        <w:tabs>
          <w:tab w:val="left" w:pos="993"/>
        </w:tabs>
        <w:spacing w:after="0" w:line="360" w:lineRule="auto"/>
        <w:ind w:firstLine="709"/>
      </w:pPr>
      <w:r w:rsidRPr="00F87FCF">
        <w:t>Рассмотрим работу СКУД.</w:t>
      </w:r>
    </w:p>
    <w:p w:rsidR="00F87FCF" w:rsidRPr="00F87FCF" w:rsidRDefault="00F87FCF" w:rsidP="00F87FCF">
      <w:pPr>
        <w:tabs>
          <w:tab w:val="left" w:pos="993"/>
        </w:tabs>
        <w:spacing w:after="0" w:line="360" w:lineRule="auto"/>
        <w:ind w:firstLine="709"/>
      </w:pPr>
      <w:r w:rsidRPr="00F87FCF">
        <w:t>Структура приоритетности защищаемых зон:</w:t>
      </w:r>
    </w:p>
    <w:p w:rsidR="00F87FCF" w:rsidRPr="00F87FCF" w:rsidRDefault="00F87FCF" w:rsidP="00F87FCF">
      <w:pPr>
        <w:tabs>
          <w:tab w:val="left" w:pos="993"/>
        </w:tabs>
        <w:spacing w:after="0" w:line="360" w:lineRule="auto"/>
        <w:ind w:firstLine="709"/>
      </w:pPr>
      <w:r w:rsidRPr="00F87FCF">
        <w:t xml:space="preserve">1. Высший приоритет: </w:t>
      </w:r>
      <w:r>
        <w:t>основное помещение терминала аэропорта, залы ожидания</w:t>
      </w:r>
      <w:r w:rsidRPr="00F87FCF">
        <w:t>.</w:t>
      </w:r>
    </w:p>
    <w:p w:rsidR="00F87FCF" w:rsidRPr="00F87FCF" w:rsidRDefault="00F87FCF" w:rsidP="00F87FCF">
      <w:pPr>
        <w:tabs>
          <w:tab w:val="left" w:pos="993"/>
        </w:tabs>
        <w:spacing w:after="0" w:line="360" w:lineRule="auto"/>
        <w:ind w:firstLine="709"/>
      </w:pPr>
      <w:r w:rsidRPr="00F87FCF">
        <w:t xml:space="preserve">2. Средний приоритет: </w:t>
      </w:r>
      <w:r>
        <w:t>технические помещения персонала</w:t>
      </w:r>
      <w:r w:rsidRPr="00F87FCF">
        <w:t>.</w:t>
      </w:r>
    </w:p>
    <w:p w:rsidR="00F87FCF" w:rsidRPr="00F87FCF" w:rsidRDefault="00F87FCF" w:rsidP="00F87FCF">
      <w:pPr>
        <w:tabs>
          <w:tab w:val="left" w:pos="993"/>
        </w:tabs>
        <w:spacing w:after="0" w:line="360" w:lineRule="auto"/>
        <w:ind w:firstLine="709"/>
      </w:pPr>
      <w:r w:rsidRPr="00F87FCF">
        <w:t>3. Низший</w:t>
      </w:r>
      <w:r>
        <w:t xml:space="preserve"> приоритет: пропускные</w:t>
      </w:r>
      <w:r w:rsidRPr="00F87FCF">
        <w:t xml:space="preserve"> пункт</w:t>
      </w:r>
      <w:r>
        <w:t>ы</w:t>
      </w:r>
      <w:r w:rsidRPr="00F87FCF">
        <w:t>.</w:t>
      </w:r>
    </w:p>
    <w:p w:rsidR="00F87FCF" w:rsidRPr="00F87FCF" w:rsidRDefault="00F87FCF" w:rsidP="00F87FCF">
      <w:pPr>
        <w:tabs>
          <w:tab w:val="left" w:pos="993"/>
        </w:tabs>
        <w:spacing w:after="0" w:line="360" w:lineRule="auto"/>
        <w:ind w:firstLine="709"/>
      </w:pPr>
      <w:r w:rsidRPr="00F87FCF">
        <w:t xml:space="preserve">Сотрудники </w:t>
      </w:r>
      <w:r>
        <w:t>аэропорта</w:t>
      </w:r>
      <w:r w:rsidRPr="00F87FCF">
        <w:t xml:space="preserve"> проходят вход, поднося для этого постоянную карту пропуска к устройству считывания карт, которое расположено на турникете. Факты идентификации личности проходящих сотрудников компании фиксируются на АРМ системы контроля и управления доступом (происходит единовременная регистрация времени идентификации и Ф.И.О. проходящего сотрудника).</w:t>
      </w:r>
    </w:p>
    <w:p w:rsidR="00F87FCF" w:rsidRPr="00F87FCF" w:rsidRDefault="00F87FCF" w:rsidP="00F87FCF">
      <w:pPr>
        <w:tabs>
          <w:tab w:val="left" w:pos="993"/>
        </w:tabs>
        <w:spacing w:after="0" w:line="360" w:lineRule="auto"/>
        <w:ind w:firstLine="709"/>
      </w:pPr>
      <w:r w:rsidRPr="00F87FCF">
        <w:t xml:space="preserve">СКУД имеет </w:t>
      </w:r>
      <w:proofErr w:type="gramStart"/>
      <w:r w:rsidRPr="00F87FCF">
        <w:t>возможность к</w:t>
      </w:r>
      <w:proofErr w:type="gramEnd"/>
      <w:r w:rsidRPr="00F87FCF">
        <w:t xml:space="preserve"> дальнейшему расширению через установку дополнительных считывателей.</w:t>
      </w:r>
    </w:p>
    <w:p w:rsidR="00F87FCF" w:rsidRPr="00F87FCF" w:rsidRDefault="00F87FCF" w:rsidP="00F87FCF">
      <w:pPr>
        <w:tabs>
          <w:tab w:val="left" w:pos="993"/>
        </w:tabs>
        <w:spacing w:after="0" w:line="360" w:lineRule="auto"/>
        <w:ind w:firstLine="709"/>
      </w:pPr>
      <w:r w:rsidRPr="00F87FCF">
        <w:t>Система имеет следующие функциональные возможности:</w:t>
      </w:r>
    </w:p>
    <w:p w:rsidR="00F87FCF" w:rsidRPr="00F87FCF" w:rsidRDefault="00F87FCF" w:rsidP="00F87FCF">
      <w:pPr>
        <w:numPr>
          <w:ilvl w:val="0"/>
          <w:numId w:val="6"/>
        </w:numPr>
        <w:tabs>
          <w:tab w:val="left" w:pos="993"/>
        </w:tabs>
        <w:spacing w:after="0" w:line="360" w:lineRule="auto"/>
        <w:ind w:left="0" w:firstLine="709"/>
      </w:pPr>
      <w:r w:rsidRPr="00F87FCF">
        <w:t>регистрация и протоколирование текущих событий и событий повышенной опасности;</w:t>
      </w:r>
    </w:p>
    <w:p w:rsidR="00F87FCF" w:rsidRPr="00F87FCF" w:rsidRDefault="00F87FCF" w:rsidP="00F87FCF">
      <w:pPr>
        <w:numPr>
          <w:ilvl w:val="0"/>
          <w:numId w:val="6"/>
        </w:numPr>
        <w:tabs>
          <w:tab w:val="left" w:pos="993"/>
        </w:tabs>
        <w:spacing w:after="0" w:line="360" w:lineRule="auto"/>
        <w:ind w:left="0" w:firstLine="709"/>
      </w:pPr>
      <w:r w:rsidRPr="00F87FCF">
        <w:t>приоритетное фиксирование тревожных событий;</w:t>
      </w:r>
    </w:p>
    <w:p w:rsidR="00F87FCF" w:rsidRPr="00F87FCF" w:rsidRDefault="00F87FCF" w:rsidP="00F87FCF">
      <w:pPr>
        <w:numPr>
          <w:ilvl w:val="0"/>
          <w:numId w:val="6"/>
        </w:numPr>
        <w:tabs>
          <w:tab w:val="left" w:pos="993"/>
        </w:tabs>
        <w:spacing w:after="0" w:line="360" w:lineRule="auto"/>
        <w:ind w:left="0" w:firstLine="709"/>
      </w:pPr>
      <w:r w:rsidRPr="00F87FCF">
        <w:lastRenderedPageBreak/>
        <w:t xml:space="preserve">организация управления работой преграждающими механизмами </w:t>
      </w:r>
      <w:proofErr w:type="gramStart"/>
      <w:r w:rsidRPr="00F87FCF">
        <w:t>в</w:t>
      </w:r>
      <w:proofErr w:type="gramEnd"/>
      <w:r w:rsidRPr="00F87FCF">
        <w:t xml:space="preserve"> </w:t>
      </w:r>
      <w:proofErr w:type="gramStart"/>
      <w:r w:rsidRPr="00F87FCF">
        <w:t>по</w:t>
      </w:r>
      <w:proofErr w:type="gramEnd"/>
      <w:r w:rsidRPr="00F87FCF">
        <w:t xml:space="preserve"> командам дежурного с поста охраны;</w:t>
      </w:r>
    </w:p>
    <w:p w:rsidR="00F87FCF" w:rsidRPr="00F87FCF" w:rsidRDefault="00F87FCF" w:rsidP="00F87FCF">
      <w:pPr>
        <w:numPr>
          <w:ilvl w:val="0"/>
          <w:numId w:val="6"/>
        </w:numPr>
        <w:tabs>
          <w:tab w:val="left" w:pos="993"/>
        </w:tabs>
        <w:spacing w:after="0" w:line="360" w:lineRule="auto"/>
        <w:ind w:left="0" w:firstLine="709"/>
      </w:pPr>
      <w:r w:rsidRPr="00F87FCF">
        <w:t>возможность задать временные режимы действия идентификаторов;</w:t>
      </w:r>
    </w:p>
    <w:p w:rsidR="00F87FCF" w:rsidRPr="00F87FCF" w:rsidRDefault="00F87FCF" w:rsidP="00F87FCF">
      <w:pPr>
        <w:numPr>
          <w:ilvl w:val="0"/>
          <w:numId w:val="6"/>
        </w:numPr>
        <w:tabs>
          <w:tab w:val="left" w:pos="993"/>
        </w:tabs>
        <w:spacing w:after="0" w:line="360" w:lineRule="auto"/>
        <w:ind w:left="0" w:firstLine="709"/>
      </w:pPr>
      <w:r w:rsidRPr="00F87FCF">
        <w:t>защита технических и программных средств от несанкционированного доступа;</w:t>
      </w:r>
    </w:p>
    <w:p w:rsidR="00F87FCF" w:rsidRPr="00F87FCF" w:rsidRDefault="00F87FCF" w:rsidP="00F87FCF">
      <w:pPr>
        <w:numPr>
          <w:ilvl w:val="0"/>
          <w:numId w:val="6"/>
        </w:numPr>
        <w:tabs>
          <w:tab w:val="left" w:pos="993"/>
        </w:tabs>
        <w:spacing w:after="0" w:line="360" w:lineRule="auto"/>
        <w:ind w:left="0" w:firstLine="709"/>
      </w:pPr>
      <w:r w:rsidRPr="00F87FCF">
        <w:t>автоматизированный контроль работоспособности составных средств, входящих в СКУД, а так же линий передачи данных;</w:t>
      </w:r>
    </w:p>
    <w:p w:rsidR="00F87FCF" w:rsidRPr="00F87FCF" w:rsidRDefault="00F87FCF" w:rsidP="00F87FCF">
      <w:pPr>
        <w:numPr>
          <w:ilvl w:val="0"/>
          <w:numId w:val="6"/>
        </w:numPr>
        <w:tabs>
          <w:tab w:val="left" w:pos="993"/>
        </w:tabs>
        <w:spacing w:after="0" w:line="360" w:lineRule="auto"/>
        <w:ind w:left="0" w:firstLine="709"/>
      </w:pPr>
      <w:r w:rsidRPr="00F87FCF">
        <w:t>установка режима свободного доступа с пункта охраны в случае аварийных ситуаций и чрезвычайных происшествий;</w:t>
      </w:r>
    </w:p>
    <w:p w:rsidR="00F87FCF" w:rsidRPr="00F87FCF" w:rsidRDefault="00F87FCF" w:rsidP="00F87FCF">
      <w:pPr>
        <w:numPr>
          <w:ilvl w:val="0"/>
          <w:numId w:val="6"/>
        </w:numPr>
        <w:tabs>
          <w:tab w:val="left" w:pos="993"/>
        </w:tabs>
        <w:spacing w:after="0" w:line="360" w:lineRule="auto"/>
        <w:ind w:left="0" w:firstLine="709"/>
      </w:pPr>
      <w:r w:rsidRPr="00F87FCF">
        <w:t>блокирование прохода точек доступа командами с пункта охраны.</w:t>
      </w:r>
    </w:p>
    <w:p w:rsidR="0019568C" w:rsidRDefault="00F87FCF" w:rsidP="00285989">
      <w:pPr>
        <w:tabs>
          <w:tab w:val="left" w:pos="993"/>
        </w:tabs>
        <w:spacing w:after="0" w:line="360" w:lineRule="auto"/>
        <w:ind w:firstLine="709"/>
      </w:pPr>
      <w:r w:rsidRPr="00F87FCF">
        <w:t>Система контроля доступа строится на базе аппаратно-программного комплекса (АПК) «</w:t>
      </w:r>
      <w:r>
        <w:t>Грифон</w:t>
      </w:r>
      <w:r w:rsidRPr="00F87FCF">
        <w:t xml:space="preserve">» </w:t>
      </w:r>
      <w:r>
        <w:t>р</w:t>
      </w:r>
      <w:r w:rsidRPr="00F87FCF">
        <w:t>оссийского производства и интегрированной в АПК профессиональной системе контроля доступа. Техническая реализация СКУД основана на использовании головно</w:t>
      </w:r>
      <w:r>
        <w:t>го сетевого контроллера системы</w:t>
      </w:r>
      <w:r w:rsidRPr="00F87FCF">
        <w:t xml:space="preserve">. На каждой точке прохода устанавливаются контроллеры, комбинированные считыватели и сканеры штрих кода GFS4100 </w:t>
      </w:r>
      <w:r>
        <w:t>на КПП</w:t>
      </w:r>
      <w:r w:rsidRPr="00F87FCF">
        <w:t xml:space="preserve"> устанавливаются всепогодные сканеры </w:t>
      </w:r>
      <w:proofErr w:type="spellStart"/>
      <w:r w:rsidRPr="00F87FCF">
        <w:t>штрихкода</w:t>
      </w:r>
      <w:proofErr w:type="spellEnd"/>
      <w:r w:rsidRPr="00F87FCF">
        <w:t xml:space="preserve"> ID-22. Точки прохода на КПП </w:t>
      </w:r>
      <w:r>
        <w:t>оборудуются турникетами</w:t>
      </w:r>
      <w:r w:rsidRPr="00F87FCF">
        <w:t xml:space="preserve">. </w:t>
      </w:r>
      <w:r w:rsidR="00285989">
        <w:t xml:space="preserve"> </w:t>
      </w:r>
      <w:r w:rsidRPr="00F87FCF">
        <w:t>Для сокращения времени контроля проезда транспорта КПП  оборудуются переносными терминалами RM - 03 (</w:t>
      </w:r>
      <w:proofErr w:type="spellStart"/>
      <w:r w:rsidRPr="00F87FCF">
        <w:t>Pr</w:t>
      </w:r>
      <w:proofErr w:type="gramStart"/>
      <w:r w:rsidRPr="00F87FCF">
        <w:t>о</w:t>
      </w:r>
      <w:proofErr w:type="gramEnd"/>
      <w:r w:rsidRPr="00F87FCF">
        <w:t>ximity</w:t>
      </w:r>
      <w:proofErr w:type="spellEnd"/>
      <w:r w:rsidRPr="00F87FCF">
        <w:t xml:space="preserve"> + Штрих-код), базовый радио модуль переносного терминала, выносится на улицу со стороны зоны досмотра транспортных средств. </w:t>
      </w:r>
      <w:proofErr w:type="gramStart"/>
      <w:r w:rsidRPr="00F87FCF">
        <w:t xml:space="preserve">Получение сигнала от исполнительных устройств на контроллер осуществляется по интерфейсу </w:t>
      </w:r>
      <w:proofErr w:type="spellStart"/>
      <w:r w:rsidRPr="00F87FCF">
        <w:t>Wiegand</w:t>
      </w:r>
      <w:proofErr w:type="spellEnd"/>
      <w:r w:rsidRPr="00F87FCF">
        <w:t xml:space="preserve">, связь контроллера с сервером оборудования и базы данных АПК, находящимся на 2 этаже в кроссовой здания КСС аэропорта, осуществляется через </w:t>
      </w:r>
      <w:proofErr w:type="spellStart"/>
      <w:r w:rsidRPr="00F87FCF">
        <w:t>Ethernet</w:t>
      </w:r>
      <w:proofErr w:type="spellEnd"/>
      <w:r w:rsidRPr="00F87FCF">
        <w:t xml:space="preserve"> модуль </w:t>
      </w:r>
      <w:proofErr w:type="spellStart"/>
      <w:r w:rsidRPr="00F87FCF">
        <w:t>Elsys</w:t>
      </w:r>
      <w:proofErr w:type="spellEnd"/>
      <w:r w:rsidRPr="00F87FCF">
        <w:t xml:space="preserve">-IP по локальной сети аэропорта. </w:t>
      </w:r>
      <w:proofErr w:type="gramEnd"/>
    </w:p>
    <w:p w:rsidR="00C42B7D" w:rsidRPr="00C42B7D" w:rsidRDefault="00F87FCF" w:rsidP="00285989">
      <w:pPr>
        <w:tabs>
          <w:tab w:val="left" w:pos="993"/>
        </w:tabs>
        <w:spacing w:after="0" w:line="360" w:lineRule="auto"/>
        <w:ind w:firstLine="709"/>
      </w:pPr>
      <w:proofErr w:type="gramStart"/>
      <w:r w:rsidRPr="00F87FCF">
        <w:t>Производится замена шлагбаумов на КПП дополнительно устанавливаются</w:t>
      </w:r>
      <w:proofErr w:type="gramEnd"/>
      <w:r w:rsidRPr="00F87FCF">
        <w:t xml:space="preserve"> фотоэлементы для предотвращения закрытия шлагбаума во время прохождения под ним транспортных средств. КПП оборудуется Автоматизированным рабочим местом (АРМ) для администрирования </w:t>
      </w:r>
      <w:r w:rsidRPr="00F87FCF">
        <w:lastRenderedPageBreak/>
        <w:t>управления и мониторинга интегрированной системы контроля доступа</w:t>
      </w:r>
      <w:r w:rsidR="0019568C">
        <w:t>.</w:t>
      </w:r>
      <w:r w:rsidR="00285989">
        <w:t xml:space="preserve"> </w:t>
      </w:r>
      <w:proofErr w:type="gramStart"/>
      <w:r w:rsidR="00C42B7D">
        <w:t>В</w:t>
      </w:r>
      <w:proofErr w:type="gramEnd"/>
      <w:r w:rsidR="00C42B7D">
        <w:t xml:space="preserve"> ходе выполнения выпускной квалификационной работы разработано р</w:t>
      </w:r>
      <w:r w:rsidR="00C42B7D" w:rsidRPr="00C42B7D">
        <w:t>уководство пользователя СКУД</w:t>
      </w:r>
      <w:r w:rsidR="00C42B7D">
        <w:t>.</w:t>
      </w:r>
      <w:r w:rsidR="00285989">
        <w:t xml:space="preserve"> </w:t>
      </w:r>
      <w:proofErr w:type="gramStart"/>
      <w:r w:rsidR="00C42B7D" w:rsidRPr="00C42B7D">
        <w:t>Д</w:t>
      </w:r>
      <w:proofErr w:type="gramEnd"/>
      <w:r w:rsidR="00C42B7D" w:rsidRPr="00C42B7D">
        <w:t xml:space="preserve">окумент «Руководство пользователя СКУД» относится к эксплуатационной документации. </w:t>
      </w:r>
    </w:p>
    <w:p w:rsidR="00C42B7D" w:rsidRPr="00C42B7D" w:rsidRDefault="00C42B7D" w:rsidP="00285989">
      <w:pPr>
        <w:tabs>
          <w:tab w:val="left" w:pos="993"/>
        </w:tabs>
        <w:spacing w:after="0" w:line="360" w:lineRule="auto"/>
        <w:ind w:firstLine="709"/>
      </w:pPr>
      <w:r w:rsidRPr="00C42B7D">
        <w:t>Основная функция руководства пользователя заключается в обеспечении пользователя СКУД необходимой информацией для самостоятельной работы с разработанной системой.</w:t>
      </w:r>
      <w:r w:rsidR="00285989">
        <w:t xml:space="preserve"> </w:t>
      </w:r>
      <w:proofErr w:type="gramStart"/>
      <w:r w:rsidRPr="00C42B7D">
        <w:t>Т</w:t>
      </w:r>
      <w:proofErr w:type="gramEnd"/>
      <w:r w:rsidRPr="00C42B7D">
        <w:t>аким образом, «Руководство пользователя СКУД» должно отвечать на следующие вопросы: что это за система, что она может, что необходимо для обеспечения ее корректного функционирования и что делать в случае отказа системы.</w:t>
      </w:r>
    </w:p>
    <w:p w:rsidR="00C42B7D" w:rsidRPr="00C42B7D" w:rsidRDefault="00C42B7D" w:rsidP="00285989">
      <w:pPr>
        <w:tabs>
          <w:tab w:val="left" w:pos="993"/>
        </w:tabs>
        <w:spacing w:after="0" w:line="360" w:lineRule="auto"/>
        <w:ind w:firstLine="709"/>
      </w:pPr>
      <w:r w:rsidRPr="00C42B7D">
        <w:t xml:space="preserve">Руководящим стандартом для создания документа «Руководство пользователя СКУД» является ГОСТ 19.505-79 «Руководство оператора. Требования к содержанию и оформлению». </w:t>
      </w:r>
      <w:r w:rsidR="00285989">
        <w:t xml:space="preserve"> </w:t>
      </w:r>
      <w:r w:rsidRPr="00C42B7D">
        <w:t xml:space="preserve">Разработанный </w:t>
      </w:r>
      <w:r>
        <w:t>документ приведен в приложении 1</w:t>
      </w:r>
      <w:r w:rsidRPr="00C42B7D">
        <w:t>.</w:t>
      </w:r>
    </w:p>
    <w:p w:rsidR="00C42B7D" w:rsidRDefault="00C42B7D" w:rsidP="0019568C">
      <w:pPr>
        <w:tabs>
          <w:tab w:val="left" w:pos="993"/>
        </w:tabs>
        <w:spacing w:after="0" w:line="360" w:lineRule="auto"/>
        <w:ind w:firstLine="709"/>
      </w:pPr>
    </w:p>
    <w:p w:rsidR="00703973" w:rsidRPr="00703973" w:rsidRDefault="00703973" w:rsidP="00077D1A">
      <w:pPr>
        <w:pStyle w:val="1"/>
      </w:pPr>
      <w:bookmarkStart w:id="35" w:name="_Toc30971645"/>
      <w:r w:rsidRPr="00703973">
        <w:t>Выводы по второй главе</w:t>
      </w:r>
      <w:bookmarkEnd w:id="35"/>
    </w:p>
    <w:p w:rsidR="00285989" w:rsidRDefault="00285989" w:rsidP="0019568C">
      <w:pPr>
        <w:tabs>
          <w:tab w:val="left" w:pos="993"/>
        </w:tabs>
        <w:spacing w:after="0" w:line="360" w:lineRule="auto"/>
        <w:ind w:firstLine="709"/>
      </w:pPr>
    </w:p>
    <w:p w:rsidR="0019568C" w:rsidRDefault="00703973" w:rsidP="0019568C">
      <w:pPr>
        <w:tabs>
          <w:tab w:val="left" w:pos="993"/>
        </w:tabs>
        <w:spacing w:after="0" w:line="360" w:lineRule="auto"/>
        <w:ind w:firstLine="709"/>
      </w:pPr>
      <w:r>
        <w:t>Вторая глава выпускной квалификационной работы посвящена разработке</w:t>
      </w:r>
      <w:r w:rsidRPr="00703973">
        <w:t xml:space="preserve"> проектного решения по модернизации системы контроля и управления доступом аэропорта</w:t>
      </w:r>
      <w:r>
        <w:t>.</w:t>
      </w:r>
    </w:p>
    <w:p w:rsidR="00703973" w:rsidRDefault="00703973" w:rsidP="0019568C">
      <w:pPr>
        <w:tabs>
          <w:tab w:val="left" w:pos="993"/>
        </w:tabs>
        <w:spacing w:after="0" w:line="360" w:lineRule="auto"/>
        <w:ind w:firstLine="709"/>
      </w:pPr>
      <w:r>
        <w:t>В данной главе разработана</w:t>
      </w:r>
      <w:r w:rsidRPr="00703973">
        <w:t xml:space="preserve"> структур</w:t>
      </w:r>
      <w:r>
        <w:t>а</w:t>
      </w:r>
      <w:r w:rsidRPr="00703973">
        <w:t xml:space="preserve"> модернизированной</w:t>
      </w:r>
      <w:r>
        <w:t xml:space="preserve"> СКУД и алгоритм</w:t>
      </w:r>
      <w:r w:rsidRPr="00703973">
        <w:t xml:space="preserve"> функционирования</w:t>
      </w:r>
      <w:r>
        <w:t>.</w:t>
      </w:r>
    </w:p>
    <w:p w:rsidR="00703973" w:rsidRDefault="00703973" w:rsidP="0019568C">
      <w:pPr>
        <w:tabs>
          <w:tab w:val="left" w:pos="993"/>
        </w:tabs>
        <w:spacing w:after="0" w:line="360" w:lineRule="auto"/>
        <w:ind w:firstLine="709"/>
      </w:pPr>
      <w:r>
        <w:t>Произведен в</w:t>
      </w:r>
      <w:r w:rsidRPr="00703973">
        <w:t>ыбор оборудования и программного обеспечения СКУД, необходимого для модернизации</w:t>
      </w:r>
      <w:r>
        <w:t xml:space="preserve">. </w:t>
      </w:r>
      <w:r w:rsidRPr="00703973">
        <w:t>Для исследуемого объекта относительно технических характеристик подойдет СКУД производства отечественной компании «Грифон», так как характеристики систем других производителей являются недостаточными.</w:t>
      </w:r>
      <w:r>
        <w:t xml:space="preserve"> Поэтому решено использовать именно эту систему.</w:t>
      </w:r>
    </w:p>
    <w:p w:rsidR="00703973" w:rsidRDefault="00703973" w:rsidP="0019568C">
      <w:pPr>
        <w:tabs>
          <w:tab w:val="left" w:pos="993"/>
        </w:tabs>
        <w:spacing w:after="0" w:line="360" w:lineRule="auto"/>
        <w:ind w:firstLine="709"/>
      </w:pPr>
      <w:r>
        <w:t>Так же даны рекомендации по внедрению</w:t>
      </w:r>
      <w:r w:rsidRPr="00703973">
        <w:t xml:space="preserve"> модернизированной системы СКУД на объекте</w:t>
      </w:r>
      <w:r>
        <w:t xml:space="preserve"> и разработано р</w:t>
      </w:r>
      <w:r w:rsidRPr="00703973">
        <w:t>уководство пользователя СКУД</w:t>
      </w:r>
      <w:r>
        <w:t>.</w:t>
      </w:r>
    </w:p>
    <w:p w:rsidR="00FC7BC3" w:rsidRPr="00FC7BC3" w:rsidRDefault="00285989" w:rsidP="00077D1A">
      <w:pPr>
        <w:pStyle w:val="1"/>
      </w:pPr>
      <w:bookmarkStart w:id="36" w:name="_Toc30971646"/>
      <w:r>
        <w:lastRenderedPageBreak/>
        <w:t>3</w:t>
      </w:r>
      <w:r w:rsidR="00FC7BC3" w:rsidRPr="00FC7BC3">
        <w:t xml:space="preserve"> </w:t>
      </w:r>
      <w:r w:rsidR="00FC7BC3">
        <w:t>П</w:t>
      </w:r>
      <w:r w:rsidR="00FC7BC3" w:rsidRPr="00FC7BC3">
        <w:t>оказатели</w:t>
      </w:r>
      <w:r w:rsidR="00FC7BC3">
        <w:t xml:space="preserve"> продолжительности</w:t>
      </w:r>
      <w:r w:rsidR="00FC7BC3" w:rsidRPr="00FC7BC3">
        <w:t xml:space="preserve"> проекта</w:t>
      </w:r>
      <w:r w:rsidR="00FC7BC3">
        <w:t xml:space="preserve"> модернизации</w:t>
      </w:r>
      <w:bookmarkEnd w:id="36"/>
    </w:p>
    <w:p w:rsidR="00285989" w:rsidRDefault="00285989" w:rsidP="00077D1A">
      <w:pPr>
        <w:pStyle w:val="1"/>
      </w:pPr>
      <w:bookmarkStart w:id="37" w:name="_Toc517042535"/>
      <w:bookmarkStart w:id="38" w:name="_Toc30971647"/>
    </w:p>
    <w:p w:rsidR="00FC7BC3" w:rsidRPr="00FC7BC3" w:rsidRDefault="00077D1A" w:rsidP="00077D1A">
      <w:pPr>
        <w:pStyle w:val="1"/>
      </w:pPr>
      <w:r>
        <w:t>3</w:t>
      </w:r>
      <w:r w:rsidR="00FC7BC3" w:rsidRPr="00FC7BC3">
        <w:t>.1 Расчет трудоемкости и продолжительности разработки проекта</w:t>
      </w:r>
      <w:bookmarkEnd w:id="37"/>
      <w:bookmarkEnd w:id="38"/>
    </w:p>
    <w:p w:rsidR="00FC7BC3" w:rsidRPr="00FC7BC3" w:rsidRDefault="00FC7BC3" w:rsidP="00FC7BC3">
      <w:pPr>
        <w:spacing w:after="0" w:line="360" w:lineRule="auto"/>
        <w:ind w:firstLine="709"/>
      </w:pPr>
    </w:p>
    <w:p w:rsidR="00FC7BC3" w:rsidRPr="00FC7BC3" w:rsidRDefault="00FC7BC3" w:rsidP="00FC7BC3">
      <w:pPr>
        <w:spacing w:after="0" w:line="360" w:lineRule="auto"/>
        <w:ind w:firstLine="709"/>
      </w:pPr>
      <w:r w:rsidRPr="00FC7BC3">
        <w:t>Определим этапы выполнения проекта, оценим трудоемкость и длительность работы. Рез</w:t>
      </w:r>
      <w:r>
        <w:t>ультаты представлены в таблице 3</w:t>
      </w:r>
      <w:r w:rsidRPr="00FC7BC3">
        <w:t>.1</w:t>
      </w:r>
    </w:p>
    <w:p w:rsidR="00FC7BC3" w:rsidRPr="00FC7BC3" w:rsidRDefault="00FC7BC3" w:rsidP="00FC7BC3">
      <w:pPr>
        <w:spacing w:after="0" w:line="360" w:lineRule="auto"/>
        <w:ind w:firstLine="709"/>
      </w:pPr>
    </w:p>
    <w:p w:rsidR="00FC7BC3" w:rsidRPr="00FC7BC3" w:rsidRDefault="00FC7BC3" w:rsidP="00FC7BC3">
      <w:pPr>
        <w:spacing w:after="0" w:line="360" w:lineRule="auto"/>
        <w:ind w:firstLine="709"/>
      </w:pPr>
      <w:r>
        <w:t>Таблица 3</w:t>
      </w:r>
      <w:r w:rsidRPr="00FC7BC3">
        <w:t>.1 – Трудоемкость и продолжительность  работ по проекту</w:t>
      </w:r>
    </w:p>
    <w:tbl>
      <w:tblPr>
        <w:tblW w:w="9371" w:type="dxa"/>
        <w:tblInd w:w="93" w:type="dxa"/>
        <w:tblLayout w:type="fixed"/>
        <w:tblLook w:val="0000" w:firstRow="0" w:lastRow="0" w:firstColumn="0" w:lastColumn="0" w:noHBand="0" w:noVBand="0"/>
      </w:tblPr>
      <w:tblGrid>
        <w:gridCol w:w="3615"/>
        <w:gridCol w:w="2496"/>
        <w:gridCol w:w="1559"/>
        <w:gridCol w:w="1701"/>
      </w:tblGrid>
      <w:tr w:rsidR="00FC7BC3" w:rsidRPr="00FC7BC3" w:rsidTr="003B6645">
        <w:trPr>
          <w:trHeight w:val="735"/>
        </w:trPr>
        <w:tc>
          <w:tcPr>
            <w:tcW w:w="3615" w:type="dxa"/>
            <w:tcBorders>
              <w:top w:val="single" w:sz="4" w:space="0" w:color="auto"/>
              <w:left w:val="single" w:sz="4" w:space="0" w:color="auto"/>
              <w:bottom w:val="single" w:sz="4" w:space="0" w:color="auto"/>
              <w:right w:val="single" w:sz="4" w:space="0" w:color="auto"/>
            </w:tcBorders>
            <w:shd w:val="clear" w:color="auto" w:fill="auto"/>
            <w:vAlign w:val="center"/>
          </w:tcPr>
          <w:p w:rsidR="00FC7BC3" w:rsidRPr="00FC7BC3" w:rsidRDefault="00FC7BC3" w:rsidP="00FC7BC3">
            <w:pPr>
              <w:spacing w:after="0" w:line="360" w:lineRule="auto"/>
              <w:rPr>
                <w:lang w:val="en-US"/>
              </w:rPr>
            </w:pPr>
            <w:r w:rsidRPr="00FC7BC3">
              <w:t>Наименование этапов раз</w:t>
            </w:r>
            <w:r w:rsidRPr="00FC7BC3">
              <w:softHyphen/>
              <w:t>работки</w:t>
            </w:r>
          </w:p>
        </w:tc>
        <w:tc>
          <w:tcPr>
            <w:tcW w:w="2496" w:type="dxa"/>
            <w:tcBorders>
              <w:top w:val="single" w:sz="4" w:space="0" w:color="auto"/>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rPr>
                <w:lang w:val="en-US"/>
              </w:rPr>
            </w:pPr>
            <w:r w:rsidRPr="00FC7BC3">
              <w:t xml:space="preserve">Исполнители </w:t>
            </w:r>
            <w:r w:rsidRPr="00FC7BC3">
              <w:rPr>
                <w:lang w:val="en-US"/>
              </w:rPr>
              <w:t>(</w:t>
            </w:r>
            <w:r w:rsidRPr="00FC7BC3">
              <w:t>должность</w:t>
            </w:r>
            <w:r w:rsidRPr="00FC7BC3">
              <w:rPr>
                <w:lang w:val="en-US"/>
              </w:rPr>
              <w:t>)</w:t>
            </w:r>
          </w:p>
        </w:tc>
        <w:tc>
          <w:tcPr>
            <w:tcW w:w="1559" w:type="dxa"/>
            <w:tcBorders>
              <w:top w:val="single" w:sz="4" w:space="0" w:color="auto"/>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Трудоёмкость, час</w:t>
            </w:r>
          </w:p>
        </w:tc>
        <w:tc>
          <w:tcPr>
            <w:tcW w:w="1701" w:type="dxa"/>
            <w:tcBorders>
              <w:top w:val="single" w:sz="4" w:space="0" w:color="auto"/>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Продолжительность,   дней</w:t>
            </w:r>
          </w:p>
        </w:tc>
      </w:tr>
      <w:tr w:rsidR="00FC7BC3" w:rsidRPr="00FC7BC3" w:rsidTr="003B6645">
        <w:trPr>
          <w:trHeight w:val="565"/>
        </w:trPr>
        <w:tc>
          <w:tcPr>
            <w:tcW w:w="3615" w:type="dxa"/>
            <w:tcBorders>
              <w:top w:val="nil"/>
              <w:left w:val="single" w:sz="4" w:space="0" w:color="auto"/>
              <w:bottom w:val="single" w:sz="4" w:space="0" w:color="auto"/>
              <w:right w:val="single" w:sz="4" w:space="0" w:color="auto"/>
            </w:tcBorders>
            <w:shd w:val="clear" w:color="auto" w:fill="auto"/>
            <w:vAlign w:val="center"/>
          </w:tcPr>
          <w:p w:rsidR="00FC7BC3" w:rsidRPr="00FC7BC3" w:rsidRDefault="00FC7BC3" w:rsidP="00FC7BC3">
            <w:pPr>
              <w:spacing w:after="0" w:line="360" w:lineRule="auto"/>
              <w:rPr>
                <w:bCs/>
              </w:rPr>
            </w:pPr>
            <w:r w:rsidRPr="00FC7BC3">
              <w:rPr>
                <w:bCs/>
              </w:rPr>
              <w:t>1. Подготовительный этап</w:t>
            </w:r>
          </w:p>
        </w:tc>
        <w:tc>
          <w:tcPr>
            <w:tcW w:w="2496"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rPr>
                <w:bCs/>
              </w:rPr>
            </w:pPr>
          </w:p>
        </w:tc>
        <w:tc>
          <w:tcPr>
            <w:tcW w:w="1559"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rPr>
                <w:bCs/>
              </w:rPr>
            </w:pPr>
          </w:p>
        </w:tc>
        <w:tc>
          <w:tcPr>
            <w:tcW w:w="1701"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rPr>
                <w:bCs/>
              </w:rPr>
            </w:pPr>
          </w:p>
        </w:tc>
      </w:tr>
      <w:tr w:rsidR="00FC7BC3" w:rsidRPr="00FC7BC3" w:rsidTr="003B6645">
        <w:trPr>
          <w:trHeight w:val="613"/>
        </w:trPr>
        <w:tc>
          <w:tcPr>
            <w:tcW w:w="3615" w:type="dxa"/>
            <w:tcBorders>
              <w:top w:val="nil"/>
              <w:left w:val="single" w:sz="4" w:space="0" w:color="auto"/>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1.1 Предварительный ос</w:t>
            </w:r>
            <w:r w:rsidRPr="00FC7BC3">
              <w:softHyphen/>
              <w:t>мотр объекта</w:t>
            </w:r>
          </w:p>
        </w:tc>
        <w:tc>
          <w:tcPr>
            <w:tcW w:w="2496"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Специалист по ЗИ</w:t>
            </w:r>
          </w:p>
        </w:tc>
        <w:tc>
          <w:tcPr>
            <w:tcW w:w="1559"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rPr>
                <w:bCs/>
              </w:rPr>
            </w:pPr>
            <w:r w:rsidRPr="00FC7BC3">
              <w:rPr>
                <w:bCs/>
              </w:rPr>
              <w:t>16</w:t>
            </w:r>
          </w:p>
        </w:tc>
        <w:tc>
          <w:tcPr>
            <w:tcW w:w="1701"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rPr>
                <w:bCs/>
              </w:rPr>
            </w:pPr>
            <w:r w:rsidRPr="00FC7BC3">
              <w:rPr>
                <w:bCs/>
              </w:rPr>
              <w:t>2</w:t>
            </w:r>
          </w:p>
        </w:tc>
      </w:tr>
      <w:tr w:rsidR="00FC7BC3" w:rsidRPr="00FC7BC3" w:rsidTr="003B6645">
        <w:trPr>
          <w:trHeight w:val="915"/>
        </w:trPr>
        <w:tc>
          <w:tcPr>
            <w:tcW w:w="3615" w:type="dxa"/>
            <w:tcBorders>
              <w:top w:val="nil"/>
              <w:left w:val="single" w:sz="4" w:space="0" w:color="auto"/>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1.2 Анализ и ранжирование по степени важности защищаемой ин</w:t>
            </w:r>
            <w:r w:rsidRPr="00FC7BC3">
              <w:softHyphen/>
              <w:t>формации</w:t>
            </w:r>
          </w:p>
        </w:tc>
        <w:tc>
          <w:tcPr>
            <w:tcW w:w="2496"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Специалист по ЗИ</w:t>
            </w:r>
          </w:p>
        </w:tc>
        <w:tc>
          <w:tcPr>
            <w:tcW w:w="1559"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rPr>
                <w:bCs/>
              </w:rPr>
            </w:pPr>
            <w:r w:rsidRPr="00FC7BC3">
              <w:rPr>
                <w:bCs/>
              </w:rPr>
              <w:t>44</w:t>
            </w:r>
          </w:p>
        </w:tc>
        <w:tc>
          <w:tcPr>
            <w:tcW w:w="1701"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rPr>
                <w:bCs/>
              </w:rPr>
            </w:pPr>
            <w:r w:rsidRPr="00FC7BC3">
              <w:rPr>
                <w:bCs/>
              </w:rPr>
              <w:t>8</w:t>
            </w:r>
          </w:p>
        </w:tc>
      </w:tr>
      <w:tr w:rsidR="00FC7BC3" w:rsidRPr="00FC7BC3" w:rsidTr="003B6645">
        <w:trPr>
          <w:trHeight w:val="660"/>
        </w:trPr>
        <w:tc>
          <w:tcPr>
            <w:tcW w:w="3615" w:type="dxa"/>
            <w:tcBorders>
              <w:top w:val="nil"/>
              <w:left w:val="single" w:sz="4" w:space="0" w:color="auto"/>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1.3 Изучение планов поме</w:t>
            </w:r>
            <w:r w:rsidRPr="00FC7BC3">
              <w:softHyphen/>
              <w:t>щений, схем технических коммуникаций, связи, орга</w:t>
            </w:r>
            <w:r w:rsidRPr="00FC7BC3">
              <w:softHyphen/>
              <w:t>низации охраны, доступа и других документов</w:t>
            </w:r>
          </w:p>
        </w:tc>
        <w:tc>
          <w:tcPr>
            <w:tcW w:w="2496"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Специалист по ЗИ,</w:t>
            </w:r>
          </w:p>
          <w:p w:rsidR="00FC7BC3" w:rsidRPr="00FC7BC3" w:rsidRDefault="00FC7BC3" w:rsidP="00FC7BC3">
            <w:pPr>
              <w:spacing w:after="0" w:line="360" w:lineRule="auto"/>
              <w:rPr>
                <w:bCs/>
              </w:rPr>
            </w:pPr>
            <w:r w:rsidRPr="00FC7BC3">
              <w:t>руководитель про</w:t>
            </w:r>
            <w:r w:rsidRPr="00FC7BC3">
              <w:softHyphen/>
              <w:t>екта</w:t>
            </w:r>
          </w:p>
        </w:tc>
        <w:tc>
          <w:tcPr>
            <w:tcW w:w="1559"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rPr>
                <w:bCs/>
              </w:rPr>
            </w:pPr>
            <w:r w:rsidRPr="00FC7BC3">
              <w:rPr>
                <w:bCs/>
              </w:rPr>
              <w:t>36</w:t>
            </w:r>
          </w:p>
          <w:p w:rsidR="00FC7BC3" w:rsidRPr="00FC7BC3" w:rsidRDefault="00FC7BC3" w:rsidP="00FC7BC3">
            <w:pPr>
              <w:spacing w:after="0" w:line="360" w:lineRule="auto"/>
              <w:rPr>
                <w:bCs/>
              </w:rPr>
            </w:pPr>
          </w:p>
        </w:tc>
        <w:tc>
          <w:tcPr>
            <w:tcW w:w="1701"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rPr>
                <w:bCs/>
              </w:rPr>
            </w:pPr>
            <w:r w:rsidRPr="00FC7BC3">
              <w:rPr>
                <w:bCs/>
              </w:rPr>
              <w:t>9</w:t>
            </w:r>
          </w:p>
          <w:p w:rsidR="00FC7BC3" w:rsidRPr="00FC7BC3" w:rsidRDefault="00FC7BC3" w:rsidP="00FC7BC3">
            <w:pPr>
              <w:spacing w:after="0" w:line="360" w:lineRule="auto"/>
              <w:rPr>
                <w:bCs/>
              </w:rPr>
            </w:pPr>
          </w:p>
        </w:tc>
      </w:tr>
      <w:tr w:rsidR="00FC7BC3" w:rsidRPr="00FC7BC3" w:rsidTr="003B6645">
        <w:trPr>
          <w:trHeight w:val="930"/>
        </w:trPr>
        <w:tc>
          <w:tcPr>
            <w:tcW w:w="3615" w:type="dxa"/>
            <w:tcBorders>
              <w:top w:val="nil"/>
              <w:left w:val="single" w:sz="4" w:space="0" w:color="auto"/>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1.4 Оформление результа</w:t>
            </w:r>
            <w:r w:rsidRPr="00FC7BC3">
              <w:softHyphen/>
              <w:t>тов, полученных при прове</w:t>
            </w:r>
            <w:r w:rsidRPr="00FC7BC3">
              <w:softHyphen/>
              <w:t>дении осмотра помещений и объектов</w:t>
            </w:r>
          </w:p>
        </w:tc>
        <w:tc>
          <w:tcPr>
            <w:tcW w:w="2496"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Специалист по ЗИ,</w:t>
            </w:r>
          </w:p>
          <w:p w:rsidR="00FC7BC3" w:rsidRPr="00FC7BC3" w:rsidRDefault="00FC7BC3" w:rsidP="00FC7BC3">
            <w:pPr>
              <w:spacing w:after="0" w:line="360" w:lineRule="auto"/>
              <w:rPr>
                <w:bCs/>
              </w:rPr>
            </w:pPr>
            <w:r w:rsidRPr="00FC7BC3">
              <w:t>руководитель про</w:t>
            </w:r>
            <w:r w:rsidRPr="00FC7BC3">
              <w:softHyphen/>
              <w:t>екта</w:t>
            </w:r>
          </w:p>
        </w:tc>
        <w:tc>
          <w:tcPr>
            <w:tcW w:w="1559"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rPr>
                <w:bCs/>
                <w:lang w:val="en-US"/>
              </w:rPr>
            </w:pPr>
            <w:r w:rsidRPr="00FC7BC3">
              <w:rPr>
                <w:bCs/>
              </w:rPr>
              <w:t>16</w:t>
            </w:r>
          </w:p>
          <w:p w:rsidR="00FC7BC3" w:rsidRPr="00FC7BC3" w:rsidRDefault="00FC7BC3" w:rsidP="00FC7BC3">
            <w:pPr>
              <w:spacing w:after="0" w:line="360" w:lineRule="auto"/>
              <w:rPr>
                <w:bCs/>
              </w:rPr>
            </w:pPr>
          </w:p>
        </w:tc>
        <w:tc>
          <w:tcPr>
            <w:tcW w:w="1701"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rPr>
                <w:bCs/>
              </w:rPr>
            </w:pPr>
            <w:r w:rsidRPr="00FC7BC3">
              <w:rPr>
                <w:bCs/>
              </w:rPr>
              <w:t>2</w:t>
            </w:r>
          </w:p>
          <w:p w:rsidR="00FC7BC3" w:rsidRPr="00FC7BC3" w:rsidRDefault="00FC7BC3" w:rsidP="00FC7BC3">
            <w:pPr>
              <w:spacing w:after="0" w:line="360" w:lineRule="auto"/>
              <w:rPr>
                <w:bCs/>
              </w:rPr>
            </w:pPr>
          </w:p>
        </w:tc>
      </w:tr>
      <w:tr w:rsidR="00FC7BC3" w:rsidRPr="00FC7BC3" w:rsidTr="003B6645">
        <w:trPr>
          <w:trHeight w:val="357"/>
        </w:trPr>
        <w:tc>
          <w:tcPr>
            <w:tcW w:w="3615" w:type="dxa"/>
            <w:tcBorders>
              <w:top w:val="nil"/>
              <w:left w:val="single" w:sz="4" w:space="0" w:color="auto"/>
              <w:bottom w:val="single" w:sz="4" w:space="0" w:color="auto"/>
              <w:right w:val="single" w:sz="4" w:space="0" w:color="auto"/>
            </w:tcBorders>
            <w:shd w:val="clear" w:color="auto" w:fill="auto"/>
          </w:tcPr>
          <w:p w:rsidR="00FC7BC3" w:rsidRPr="00FC7BC3" w:rsidRDefault="00FC7BC3" w:rsidP="00FC7BC3">
            <w:pPr>
              <w:spacing w:after="0" w:line="360" w:lineRule="auto"/>
            </w:pPr>
            <w:r w:rsidRPr="00FC7BC3">
              <w:t>Итого</w:t>
            </w:r>
          </w:p>
        </w:tc>
        <w:tc>
          <w:tcPr>
            <w:tcW w:w="2496" w:type="dxa"/>
            <w:tcBorders>
              <w:top w:val="nil"/>
              <w:left w:val="nil"/>
              <w:bottom w:val="single" w:sz="4" w:space="0" w:color="auto"/>
              <w:right w:val="single" w:sz="4" w:space="0" w:color="auto"/>
            </w:tcBorders>
            <w:shd w:val="clear" w:color="auto" w:fill="auto"/>
          </w:tcPr>
          <w:p w:rsidR="00FC7BC3" w:rsidRPr="00FC7BC3" w:rsidRDefault="00FC7BC3" w:rsidP="00FC7BC3">
            <w:pPr>
              <w:spacing w:after="0" w:line="360" w:lineRule="auto"/>
            </w:pPr>
          </w:p>
        </w:tc>
        <w:tc>
          <w:tcPr>
            <w:tcW w:w="1559" w:type="dxa"/>
            <w:tcBorders>
              <w:top w:val="nil"/>
              <w:left w:val="nil"/>
              <w:bottom w:val="single" w:sz="4" w:space="0" w:color="auto"/>
              <w:right w:val="single" w:sz="4" w:space="0" w:color="auto"/>
            </w:tcBorders>
            <w:shd w:val="clear" w:color="auto" w:fill="auto"/>
          </w:tcPr>
          <w:p w:rsidR="00FC7BC3" w:rsidRPr="00FC7BC3" w:rsidRDefault="00FC7BC3" w:rsidP="00FC7BC3">
            <w:pPr>
              <w:spacing w:after="0" w:line="360" w:lineRule="auto"/>
            </w:pPr>
            <w:r w:rsidRPr="00FC7BC3">
              <w:t>112</w:t>
            </w:r>
          </w:p>
        </w:tc>
        <w:tc>
          <w:tcPr>
            <w:tcW w:w="1701" w:type="dxa"/>
            <w:tcBorders>
              <w:top w:val="nil"/>
              <w:left w:val="nil"/>
              <w:bottom w:val="single" w:sz="4" w:space="0" w:color="auto"/>
              <w:right w:val="single" w:sz="4" w:space="0" w:color="auto"/>
            </w:tcBorders>
            <w:shd w:val="clear" w:color="auto" w:fill="auto"/>
          </w:tcPr>
          <w:p w:rsidR="00FC7BC3" w:rsidRPr="00FC7BC3" w:rsidRDefault="00FC7BC3" w:rsidP="00FC7BC3">
            <w:pPr>
              <w:spacing w:after="0" w:line="360" w:lineRule="auto"/>
            </w:pPr>
            <w:r w:rsidRPr="00FC7BC3">
              <w:t>14</w:t>
            </w:r>
          </w:p>
        </w:tc>
      </w:tr>
    </w:tbl>
    <w:p w:rsidR="00FC7BC3" w:rsidRDefault="00FC7BC3" w:rsidP="00FC7BC3">
      <w:pPr>
        <w:spacing w:after="0" w:line="360" w:lineRule="auto"/>
        <w:ind w:firstLine="709"/>
      </w:pPr>
    </w:p>
    <w:p w:rsidR="00285989" w:rsidRDefault="00285989" w:rsidP="00FC7BC3">
      <w:pPr>
        <w:spacing w:after="0" w:line="360" w:lineRule="auto"/>
        <w:ind w:firstLine="709"/>
      </w:pPr>
    </w:p>
    <w:p w:rsidR="00285989" w:rsidRDefault="00285989" w:rsidP="00285989">
      <w:pPr>
        <w:spacing w:after="0" w:line="360" w:lineRule="auto"/>
        <w:ind w:firstLine="709"/>
        <w:jc w:val="right"/>
      </w:pPr>
      <w:r>
        <w:lastRenderedPageBreak/>
        <w:t>Продолжение таблицы 3.1</w:t>
      </w:r>
    </w:p>
    <w:tbl>
      <w:tblPr>
        <w:tblW w:w="9371" w:type="dxa"/>
        <w:tblInd w:w="93" w:type="dxa"/>
        <w:tblLayout w:type="fixed"/>
        <w:tblLook w:val="0000" w:firstRow="0" w:lastRow="0" w:firstColumn="0" w:lastColumn="0" w:noHBand="0" w:noVBand="0"/>
      </w:tblPr>
      <w:tblGrid>
        <w:gridCol w:w="3615"/>
        <w:gridCol w:w="2496"/>
        <w:gridCol w:w="1559"/>
        <w:gridCol w:w="1701"/>
      </w:tblGrid>
      <w:tr w:rsidR="00285989" w:rsidRPr="00FC7BC3" w:rsidTr="00285989">
        <w:trPr>
          <w:trHeight w:val="340"/>
        </w:trPr>
        <w:tc>
          <w:tcPr>
            <w:tcW w:w="3615" w:type="dxa"/>
            <w:tcBorders>
              <w:top w:val="single" w:sz="4" w:space="0" w:color="auto"/>
              <w:left w:val="single" w:sz="4" w:space="0" w:color="auto"/>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lang w:val="en-US"/>
              </w:rPr>
            </w:pPr>
            <w:r w:rsidRPr="00FC7BC3">
              <w:t>Наименование этапов раз</w:t>
            </w:r>
            <w:r w:rsidRPr="00FC7BC3">
              <w:softHyphen/>
              <w:t>работки</w:t>
            </w:r>
          </w:p>
        </w:tc>
        <w:tc>
          <w:tcPr>
            <w:tcW w:w="2496" w:type="dxa"/>
            <w:tcBorders>
              <w:top w:val="single" w:sz="4" w:space="0" w:color="auto"/>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lang w:val="en-US"/>
              </w:rPr>
            </w:pPr>
            <w:r w:rsidRPr="00FC7BC3">
              <w:t xml:space="preserve">Исполнители </w:t>
            </w:r>
            <w:r w:rsidRPr="00FC7BC3">
              <w:rPr>
                <w:lang w:val="en-US"/>
              </w:rPr>
              <w:t>(</w:t>
            </w:r>
            <w:r w:rsidRPr="00FC7BC3">
              <w:t>должность</w:t>
            </w:r>
            <w:r w:rsidRPr="00FC7BC3">
              <w:rPr>
                <w:lang w:val="en-US"/>
              </w:rPr>
              <w:t>)</w:t>
            </w:r>
          </w:p>
        </w:tc>
        <w:tc>
          <w:tcPr>
            <w:tcW w:w="1559" w:type="dxa"/>
            <w:tcBorders>
              <w:top w:val="single" w:sz="4" w:space="0" w:color="auto"/>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pPr>
            <w:r w:rsidRPr="00FC7BC3">
              <w:t>Трудоёмкость, час</w:t>
            </w:r>
          </w:p>
        </w:tc>
        <w:tc>
          <w:tcPr>
            <w:tcW w:w="1701" w:type="dxa"/>
            <w:tcBorders>
              <w:top w:val="single" w:sz="4" w:space="0" w:color="auto"/>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pPr>
            <w:r w:rsidRPr="00FC7BC3">
              <w:t>Продолжительность,   дней</w:t>
            </w:r>
          </w:p>
        </w:tc>
      </w:tr>
      <w:tr w:rsidR="00285989" w:rsidRPr="00FC7BC3" w:rsidTr="00285989">
        <w:trPr>
          <w:trHeight w:val="340"/>
        </w:trPr>
        <w:tc>
          <w:tcPr>
            <w:tcW w:w="3615" w:type="dxa"/>
            <w:tcBorders>
              <w:top w:val="single" w:sz="4" w:space="0" w:color="auto"/>
              <w:left w:val="single" w:sz="4" w:space="0" w:color="auto"/>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bCs/>
              </w:rPr>
            </w:pPr>
            <w:r w:rsidRPr="00FC7BC3">
              <w:rPr>
                <w:bCs/>
              </w:rPr>
              <w:t xml:space="preserve">2. Основной этап </w:t>
            </w:r>
          </w:p>
        </w:tc>
        <w:tc>
          <w:tcPr>
            <w:tcW w:w="2496" w:type="dxa"/>
            <w:tcBorders>
              <w:top w:val="single" w:sz="4" w:space="0" w:color="auto"/>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bCs/>
              </w:rPr>
            </w:pPr>
          </w:p>
        </w:tc>
        <w:tc>
          <w:tcPr>
            <w:tcW w:w="1559" w:type="dxa"/>
            <w:tcBorders>
              <w:top w:val="single" w:sz="4" w:space="0" w:color="auto"/>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bCs/>
              </w:rPr>
            </w:pPr>
          </w:p>
        </w:tc>
        <w:tc>
          <w:tcPr>
            <w:tcW w:w="1701" w:type="dxa"/>
            <w:tcBorders>
              <w:top w:val="single" w:sz="4" w:space="0" w:color="auto"/>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bCs/>
              </w:rPr>
            </w:pPr>
          </w:p>
        </w:tc>
      </w:tr>
      <w:tr w:rsidR="00285989" w:rsidRPr="00FC7BC3" w:rsidTr="009078A1">
        <w:trPr>
          <w:trHeight w:val="708"/>
        </w:trPr>
        <w:tc>
          <w:tcPr>
            <w:tcW w:w="3615" w:type="dxa"/>
            <w:tcBorders>
              <w:top w:val="nil"/>
              <w:left w:val="single" w:sz="4" w:space="0" w:color="auto"/>
              <w:bottom w:val="single" w:sz="4" w:space="0" w:color="auto"/>
              <w:right w:val="single" w:sz="4" w:space="0" w:color="auto"/>
            </w:tcBorders>
            <w:shd w:val="clear" w:color="auto" w:fill="auto"/>
            <w:vAlign w:val="center"/>
          </w:tcPr>
          <w:p w:rsidR="00285989" w:rsidRPr="00FC7BC3" w:rsidRDefault="00285989" w:rsidP="009078A1">
            <w:pPr>
              <w:spacing w:after="0" w:line="360" w:lineRule="auto"/>
            </w:pPr>
            <w:r w:rsidRPr="00FC7BC3">
              <w:t>2.1 Монтаж оборудования</w:t>
            </w:r>
          </w:p>
        </w:tc>
        <w:tc>
          <w:tcPr>
            <w:tcW w:w="2496" w:type="dxa"/>
            <w:tcBorders>
              <w:top w:val="nil"/>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pPr>
            <w:r w:rsidRPr="00FC7BC3">
              <w:t>Специалист по ЗИ</w:t>
            </w:r>
          </w:p>
        </w:tc>
        <w:tc>
          <w:tcPr>
            <w:tcW w:w="1559" w:type="dxa"/>
            <w:tcBorders>
              <w:top w:val="nil"/>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bCs/>
              </w:rPr>
            </w:pPr>
            <w:r w:rsidRPr="00FC7BC3">
              <w:rPr>
                <w:bCs/>
              </w:rPr>
              <w:t>8</w:t>
            </w:r>
          </w:p>
        </w:tc>
        <w:tc>
          <w:tcPr>
            <w:tcW w:w="1701" w:type="dxa"/>
            <w:tcBorders>
              <w:top w:val="nil"/>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bCs/>
              </w:rPr>
            </w:pPr>
            <w:r w:rsidRPr="00FC7BC3">
              <w:rPr>
                <w:bCs/>
              </w:rPr>
              <w:t>1</w:t>
            </w:r>
          </w:p>
        </w:tc>
      </w:tr>
      <w:tr w:rsidR="00285989" w:rsidRPr="00FC7BC3" w:rsidTr="009078A1">
        <w:trPr>
          <w:trHeight w:val="365"/>
        </w:trPr>
        <w:tc>
          <w:tcPr>
            <w:tcW w:w="3615" w:type="dxa"/>
            <w:tcBorders>
              <w:top w:val="single" w:sz="4" w:space="0" w:color="auto"/>
              <w:left w:val="single" w:sz="4" w:space="0" w:color="auto"/>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bCs/>
              </w:rPr>
            </w:pPr>
            <w:r w:rsidRPr="00FC7BC3">
              <w:rPr>
                <w:bCs/>
              </w:rPr>
              <w:t>2.2 Проведение измерений</w:t>
            </w:r>
          </w:p>
        </w:tc>
        <w:tc>
          <w:tcPr>
            <w:tcW w:w="2496" w:type="dxa"/>
            <w:tcBorders>
              <w:top w:val="single" w:sz="4" w:space="0" w:color="auto"/>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bCs/>
              </w:rPr>
            </w:pPr>
            <w:r w:rsidRPr="00FC7BC3">
              <w:rPr>
                <w:bCs/>
              </w:rPr>
              <w:t>Специалист по ЗИ,</w:t>
            </w:r>
          </w:p>
          <w:p w:rsidR="00285989" w:rsidRPr="00FC7BC3" w:rsidRDefault="00285989" w:rsidP="009078A1">
            <w:pPr>
              <w:spacing w:after="0" w:line="360" w:lineRule="auto"/>
              <w:rPr>
                <w:bCs/>
              </w:rPr>
            </w:pPr>
            <w:r w:rsidRPr="00FC7BC3">
              <w:t>руководитель про</w:t>
            </w:r>
            <w:r w:rsidRPr="00FC7BC3">
              <w:softHyphen/>
              <w:t>екта</w:t>
            </w:r>
          </w:p>
        </w:tc>
        <w:tc>
          <w:tcPr>
            <w:tcW w:w="1559" w:type="dxa"/>
            <w:tcBorders>
              <w:top w:val="single" w:sz="4" w:space="0" w:color="auto"/>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bCs/>
                <w:lang w:val="en-US"/>
              </w:rPr>
            </w:pPr>
            <w:r w:rsidRPr="00FC7BC3">
              <w:rPr>
                <w:bCs/>
              </w:rPr>
              <w:t>8</w:t>
            </w:r>
          </w:p>
          <w:p w:rsidR="00285989" w:rsidRPr="00FC7BC3" w:rsidRDefault="00285989" w:rsidP="009078A1">
            <w:pPr>
              <w:spacing w:after="0" w:line="360" w:lineRule="auto"/>
              <w:rPr>
                <w:bCs/>
              </w:rPr>
            </w:pPr>
          </w:p>
        </w:tc>
        <w:tc>
          <w:tcPr>
            <w:tcW w:w="1701" w:type="dxa"/>
            <w:tcBorders>
              <w:top w:val="single" w:sz="4" w:space="0" w:color="auto"/>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bCs/>
              </w:rPr>
            </w:pPr>
            <w:r w:rsidRPr="00FC7BC3">
              <w:rPr>
                <w:bCs/>
              </w:rPr>
              <w:t>1</w:t>
            </w:r>
          </w:p>
          <w:p w:rsidR="00285989" w:rsidRPr="00FC7BC3" w:rsidRDefault="00285989" w:rsidP="009078A1">
            <w:pPr>
              <w:spacing w:after="0" w:line="360" w:lineRule="auto"/>
              <w:rPr>
                <w:bCs/>
              </w:rPr>
            </w:pPr>
          </w:p>
        </w:tc>
      </w:tr>
      <w:tr w:rsidR="00285989" w:rsidRPr="00FC7BC3" w:rsidTr="009078A1">
        <w:trPr>
          <w:trHeight w:val="433"/>
        </w:trPr>
        <w:tc>
          <w:tcPr>
            <w:tcW w:w="3615" w:type="dxa"/>
            <w:tcBorders>
              <w:top w:val="single" w:sz="4" w:space="0" w:color="auto"/>
              <w:left w:val="single" w:sz="4" w:space="0" w:color="auto"/>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bCs/>
              </w:rPr>
            </w:pPr>
            <w:r w:rsidRPr="00FC7BC3">
              <w:rPr>
                <w:bCs/>
              </w:rPr>
              <w:t>2.3 Разработка архитектуры СКУД</w:t>
            </w:r>
          </w:p>
        </w:tc>
        <w:tc>
          <w:tcPr>
            <w:tcW w:w="2496" w:type="dxa"/>
            <w:tcBorders>
              <w:top w:val="single" w:sz="4" w:space="0" w:color="auto"/>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bCs/>
              </w:rPr>
            </w:pPr>
            <w:r w:rsidRPr="00FC7BC3">
              <w:rPr>
                <w:bCs/>
              </w:rPr>
              <w:t>Специалист по ЗИ</w:t>
            </w:r>
          </w:p>
        </w:tc>
        <w:tc>
          <w:tcPr>
            <w:tcW w:w="1559" w:type="dxa"/>
            <w:tcBorders>
              <w:top w:val="single" w:sz="4" w:space="0" w:color="auto"/>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bCs/>
              </w:rPr>
            </w:pPr>
            <w:r w:rsidRPr="00FC7BC3">
              <w:rPr>
                <w:bCs/>
              </w:rPr>
              <w:t>8</w:t>
            </w:r>
          </w:p>
        </w:tc>
        <w:tc>
          <w:tcPr>
            <w:tcW w:w="1701" w:type="dxa"/>
            <w:tcBorders>
              <w:top w:val="single" w:sz="4" w:space="0" w:color="auto"/>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bCs/>
              </w:rPr>
            </w:pPr>
            <w:r w:rsidRPr="00FC7BC3">
              <w:rPr>
                <w:bCs/>
              </w:rPr>
              <w:t>1</w:t>
            </w:r>
          </w:p>
        </w:tc>
      </w:tr>
      <w:tr w:rsidR="00285989" w:rsidRPr="00FC7BC3" w:rsidTr="009078A1">
        <w:trPr>
          <w:trHeight w:val="501"/>
        </w:trPr>
        <w:tc>
          <w:tcPr>
            <w:tcW w:w="3615" w:type="dxa"/>
            <w:tcBorders>
              <w:top w:val="single" w:sz="4" w:space="0" w:color="auto"/>
              <w:left w:val="single" w:sz="4" w:space="0" w:color="auto"/>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bCs/>
              </w:rPr>
            </w:pPr>
            <w:r w:rsidRPr="00FC7BC3">
              <w:rPr>
                <w:bCs/>
              </w:rPr>
              <w:t>2.4 Формирование списка необходимых технических средств СКУД</w:t>
            </w:r>
          </w:p>
        </w:tc>
        <w:tc>
          <w:tcPr>
            <w:tcW w:w="2496" w:type="dxa"/>
            <w:tcBorders>
              <w:top w:val="single" w:sz="4" w:space="0" w:color="auto"/>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bCs/>
              </w:rPr>
            </w:pPr>
            <w:r w:rsidRPr="00FC7BC3">
              <w:rPr>
                <w:bCs/>
              </w:rPr>
              <w:t>Специалист по ЗИ,</w:t>
            </w:r>
          </w:p>
          <w:p w:rsidR="00285989" w:rsidRPr="00FC7BC3" w:rsidRDefault="00285989" w:rsidP="009078A1">
            <w:pPr>
              <w:spacing w:after="0" w:line="360" w:lineRule="auto"/>
              <w:rPr>
                <w:bCs/>
              </w:rPr>
            </w:pPr>
            <w:r w:rsidRPr="00FC7BC3">
              <w:rPr>
                <w:bCs/>
              </w:rPr>
              <w:t>руководитель проекта</w:t>
            </w:r>
          </w:p>
        </w:tc>
        <w:tc>
          <w:tcPr>
            <w:tcW w:w="1559" w:type="dxa"/>
            <w:tcBorders>
              <w:top w:val="single" w:sz="4" w:space="0" w:color="auto"/>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bCs/>
              </w:rPr>
            </w:pPr>
            <w:r w:rsidRPr="00FC7BC3">
              <w:rPr>
                <w:bCs/>
              </w:rPr>
              <w:t>16</w:t>
            </w:r>
          </w:p>
        </w:tc>
        <w:tc>
          <w:tcPr>
            <w:tcW w:w="1701" w:type="dxa"/>
            <w:tcBorders>
              <w:top w:val="single" w:sz="4" w:space="0" w:color="auto"/>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bCs/>
              </w:rPr>
            </w:pPr>
            <w:r w:rsidRPr="00FC7BC3">
              <w:rPr>
                <w:bCs/>
              </w:rPr>
              <w:t>2</w:t>
            </w:r>
          </w:p>
        </w:tc>
      </w:tr>
      <w:tr w:rsidR="00285989" w:rsidRPr="00FC7BC3" w:rsidTr="009078A1">
        <w:trPr>
          <w:trHeight w:val="769"/>
        </w:trPr>
        <w:tc>
          <w:tcPr>
            <w:tcW w:w="3615" w:type="dxa"/>
            <w:tcBorders>
              <w:top w:val="single" w:sz="4" w:space="0" w:color="auto"/>
              <w:left w:val="single" w:sz="4" w:space="0" w:color="auto"/>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bCs/>
              </w:rPr>
            </w:pPr>
            <w:r w:rsidRPr="00FC7BC3">
              <w:rPr>
                <w:bCs/>
              </w:rPr>
              <w:t>Итого</w:t>
            </w:r>
          </w:p>
        </w:tc>
        <w:tc>
          <w:tcPr>
            <w:tcW w:w="2496" w:type="dxa"/>
            <w:tcBorders>
              <w:top w:val="single" w:sz="4" w:space="0" w:color="auto"/>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bCs/>
              </w:rPr>
            </w:pPr>
          </w:p>
        </w:tc>
        <w:tc>
          <w:tcPr>
            <w:tcW w:w="1559" w:type="dxa"/>
            <w:tcBorders>
              <w:top w:val="single" w:sz="4" w:space="0" w:color="auto"/>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bCs/>
              </w:rPr>
            </w:pPr>
            <w:r w:rsidRPr="00FC7BC3">
              <w:rPr>
                <w:bCs/>
              </w:rPr>
              <w:t>40</w:t>
            </w:r>
          </w:p>
        </w:tc>
        <w:tc>
          <w:tcPr>
            <w:tcW w:w="1701" w:type="dxa"/>
            <w:tcBorders>
              <w:top w:val="single" w:sz="4" w:space="0" w:color="auto"/>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bCs/>
              </w:rPr>
            </w:pPr>
            <w:r w:rsidRPr="00FC7BC3">
              <w:rPr>
                <w:bCs/>
              </w:rPr>
              <w:t>5</w:t>
            </w:r>
          </w:p>
        </w:tc>
      </w:tr>
      <w:tr w:rsidR="00285989" w:rsidRPr="00FC7BC3" w:rsidTr="009078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72"/>
        </w:trPr>
        <w:tc>
          <w:tcPr>
            <w:tcW w:w="3615" w:type="dxa"/>
            <w:vAlign w:val="center"/>
          </w:tcPr>
          <w:p w:rsidR="00285989" w:rsidRPr="00FC7BC3" w:rsidRDefault="00285989" w:rsidP="009078A1">
            <w:pPr>
              <w:spacing w:after="0" w:line="360" w:lineRule="auto"/>
              <w:rPr>
                <w:bCs/>
              </w:rPr>
            </w:pPr>
            <w:r w:rsidRPr="00FC7BC3">
              <w:rPr>
                <w:bCs/>
              </w:rPr>
              <w:t>3. Закупка необходимых технических средств ЗИ</w:t>
            </w:r>
          </w:p>
        </w:tc>
        <w:tc>
          <w:tcPr>
            <w:tcW w:w="2496" w:type="dxa"/>
            <w:vAlign w:val="center"/>
          </w:tcPr>
          <w:p w:rsidR="00285989" w:rsidRPr="00FC7BC3" w:rsidRDefault="00285989" w:rsidP="009078A1">
            <w:pPr>
              <w:spacing w:after="0" w:line="360" w:lineRule="auto"/>
              <w:rPr>
                <w:bCs/>
              </w:rPr>
            </w:pPr>
          </w:p>
        </w:tc>
        <w:tc>
          <w:tcPr>
            <w:tcW w:w="1559" w:type="dxa"/>
            <w:vAlign w:val="center"/>
          </w:tcPr>
          <w:p w:rsidR="00285989" w:rsidRPr="00FC7BC3" w:rsidRDefault="00285989" w:rsidP="009078A1">
            <w:pPr>
              <w:spacing w:after="0" w:line="360" w:lineRule="auto"/>
              <w:rPr>
                <w:bCs/>
              </w:rPr>
            </w:pPr>
          </w:p>
        </w:tc>
        <w:tc>
          <w:tcPr>
            <w:tcW w:w="1701" w:type="dxa"/>
            <w:vAlign w:val="center"/>
          </w:tcPr>
          <w:p w:rsidR="00285989" w:rsidRPr="00FC7BC3" w:rsidRDefault="00285989" w:rsidP="009078A1">
            <w:pPr>
              <w:spacing w:after="0" w:line="360" w:lineRule="auto"/>
              <w:rPr>
                <w:bCs/>
              </w:rPr>
            </w:pPr>
          </w:p>
        </w:tc>
      </w:tr>
      <w:tr w:rsidR="00285989" w:rsidRPr="00FC7BC3" w:rsidTr="009078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28"/>
        </w:trPr>
        <w:tc>
          <w:tcPr>
            <w:tcW w:w="3615" w:type="dxa"/>
            <w:vAlign w:val="center"/>
          </w:tcPr>
          <w:p w:rsidR="00285989" w:rsidRPr="00FC7BC3" w:rsidRDefault="00285989" w:rsidP="009078A1">
            <w:pPr>
              <w:spacing w:after="0" w:line="360" w:lineRule="auto"/>
            </w:pPr>
            <w:r w:rsidRPr="00FC7BC3">
              <w:t>3.1 Анализ рынка, поиск оптимальных поставщиков</w:t>
            </w:r>
          </w:p>
        </w:tc>
        <w:tc>
          <w:tcPr>
            <w:tcW w:w="2496" w:type="dxa"/>
            <w:vAlign w:val="center"/>
          </w:tcPr>
          <w:p w:rsidR="00285989" w:rsidRPr="00FC7BC3" w:rsidRDefault="00285989" w:rsidP="009078A1">
            <w:pPr>
              <w:spacing w:after="0" w:line="360" w:lineRule="auto"/>
            </w:pPr>
            <w:r w:rsidRPr="00FC7BC3">
              <w:t>Специалист по ЗИ</w:t>
            </w:r>
          </w:p>
        </w:tc>
        <w:tc>
          <w:tcPr>
            <w:tcW w:w="1559" w:type="dxa"/>
            <w:vAlign w:val="center"/>
          </w:tcPr>
          <w:p w:rsidR="00285989" w:rsidRPr="00FC7BC3" w:rsidRDefault="00285989" w:rsidP="009078A1">
            <w:pPr>
              <w:spacing w:after="0" w:line="360" w:lineRule="auto"/>
              <w:rPr>
                <w:bCs/>
              </w:rPr>
            </w:pPr>
            <w:r w:rsidRPr="00FC7BC3">
              <w:rPr>
                <w:bCs/>
              </w:rPr>
              <w:t>24</w:t>
            </w:r>
          </w:p>
        </w:tc>
        <w:tc>
          <w:tcPr>
            <w:tcW w:w="1701" w:type="dxa"/>
            <w:vAlign w:val="center"/>
          </w:tcPr>
          <w:p w:rsidR="00285989" w:rsidRPr="00FC7BC3" w:rsidRDefault="00285989" w:rsidP="009078A1">
            <w:pPr>
              <w:spacing w:after="0" w:line="360" w:lineRule="auto"/>
              <w:rPr>
                <w:bCs/>
              </w:rPr>
            </w:pPr>
            <w:r w:rsidRPr="00FC7BC3">
              <w:rPr>
                <w:bCs/>
              </w:rPr>
              <w:t>3</w:t>
            </w:r>
          </w:p>
        </w:tc>
      </w:tr>
      <w:tr w:rsidR="00285989" w:rsidRPr="00FC7BC3" w:rsidTr="009078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65"/>
        </w:trPr>
        <w:tc>
          <w:tcPr>
            <w:tcW w:w="3615" w:type="dxa"/>
            <w:vAlign w:val="center"/>
          </w:tcPr>
          <w:p w:rsidR="00285989" w:rsidRPr="00FC7BC3" w:rsidRDefault="00285989" w:rsidP="009078A1">
            <w:pPr>
              <w:spacing w:after="0" w:line="360" w:lineRule="auto"/>
            </w:pPr>
            <w:r w:rsidRPr="00FC7BC3">
              <w:t>3.2 Покупка оборудования</w:t>
            </w:r>
          </w:p>
        </w:tc>
        <w:tc>
          <w:tcPr>
            <w:tcW w:w="2496" w:type="dxa"/>
            <w:vAlign w:val="center"/>
          </w:tcPr>
          <w:p w:rsidR="00285989" w:rsidRPr="00FC7BC3" w:rsidRDefault="00285989" w:rsidP="009078A1">
            <w:pPr>
              <w:spacing w:after="0" w:line="360" w:lineRule="auto"/>
            </w:pPr>
            <w:r w:rsidRPr="00FC7BC3">
              <w:t>Специалист по ЗИ,</w:t>
            </w:r>
          </w:p>
          <w:p w:rsidR="00285989" w:rsidRPr="00FC7BC3" w:rsidRDefault="00285989" w:rsidP="009078A1">
            <w:pPr>
              <w:spacing w:after="0" w:line="360" w:lineRule="auto"/>
              <w:rPr>
                <w:bCs/>
              </w:rPr>
            </w:pPr>
            <w:r w:rsidRPr="00FC7BC3">
              <w:t>руководитель про</w:t>
            </w:r>
            <w:r w:rsidRPr="00FC7BC3">
              <w:softHyphen/>
              <w:t>екта</w:t>
            </w:r>
          </w:p>
        </w:tc>
        <w:tc>
          <w:tcPr>
            <w:tcW w:w="1559" w:type="dxa"/>
            <w:vAlign w:val="center"/>
          </w:tcPr>
          <w:p w:rsidR="00285989" w:rsidRPr="00FC7BC3" w:rsidRDefault="00285989" w:rsidP="009078A1">
            <w:pPr>
              <w:spacing w:after="0" w:line="360" w:lineRule="auto"/>
              <w:rPr>
                <w:bCs/>
              </w:rPr>
            </w:pPr>
            <w:r w:rsidRPr="00FC7BC3">
              <w:rPr>
                <w:bCs/>
              </w:rPr>
              <w:t>8</w:t>
            </w:r>
          </w:p>
        </w:tc>
        <w:tc>
          <w:tcPr>
            <w:tcW w:w="1701" w:type="dxa"/>
            <w:vAlign w:val="center"/>
          </w:tcPr>
          <w:p w:rsidR="00285989" w:rsidRPr="00FC7BC3" w:rsidRDefault="00285989" w:rsidP="009078A1">
            <w:pPr>
              <w:spacing w:after="0" w:line="360" w:lineRule="auto"/>
              <w:rPr>
                <w:bCs/>
              </w:rPr>
            </w:pPr>
            <w:r w:rsidRPr="00FC7BC3">
              <w:rPr>
                <w:bCs/>
              </w:rPr>
              <w:t>1</w:t>
            </w:r>
          </w:p>
          <w:p w:rsidR="00285989" w:rsidRPr="00FC7BC3" w:rsidRDefault="00285989" w:rsidP="009078A1">
            <w:pPr>
              <w:spacing w:after="0" w:line="360" w:lineRule="auto"/>
              <w:rPr>
                <w:bCs/>
              </w:rPr>
            </w:pPr>
          </w:p>
        </w:tc>
      </w:tr>
      <w:tr w:rsidR="00285989" w:rsidRPr="00FC7BC3" w:rsidTr="009078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71"/>
        </w:trPr>
        <w:tc>
          <w:tcPr>
            <w:tcW w:w="3615" w:type="dxa"/>
            <w:vAlign w:val="center"/>
          </w:tcPr>
          <w:p w:rsidR="00285989" w:rsidRPr="00FC7BC3" w:rsidRDefault="00285989" w:rsidP="009078A1">
            <w:pPr>
              <w:spacing w:after="0" w:line="360" w:lineRule="auto"/>
              <w:rPr>
                <w:bCs/>
              </w:rPr>
            </w:pPr>
            <w:r w:rsidRPr="00FC7BC3">
              <w:rPr>
                <w:bCs/>
              </w:rPr>
              <w:t>Итого</w:t>
            </w:r>
          </w:p>
        </w:tc>
        <w:tc>
          <w:tcPr>
            <w:tcW w:w="2496" w:type="dxa"/>
            <w:vAlign w:val="center"/>
          </w:tcPr>
          <w:p w:rsidR="00285989" w:rsidRPr="00FC7BC3" w:rsidRDefault="00285989" w:rsidP="009078A1">
            <w:pPr>
              <w:spacing w:after="0" w:line="360" w:lineRule="auto"/>
              <w:rPr>
                <w:bCs/>
              </w:rPr>
            </w:pPr>
          </w:p>
        </w:tc>
        <w:tc>
          <w:tcPr>
            <w:tcW w:w="1559" w:type="dxa"/>
            <w:vAlign w:val="center"/>
          </w:tcPr>
          <w:p w:rsidR="00285989" w:rsidRPr="00FC7BC3" w:rsidRDefault="00285989" w:rsidP="009078A1">
            <w:pPr>
              <w:spacing w:after="0" w:line="360" w:lineRule="auto"/>
              <w:rPr>
                <w:bCs/>
              </w:rPr>
            </w:pPr>
            <w:r w:rsidRPr="00FC7BC3">
              <w:rPr>
                <w:bCs/>
              </w:rPr>
              <w:t>32</w:t>
            </w:r>
          </w:p>
        </w:tc>
        <w:tc>
          <w:tcPr>
            <w:tcW w:w="1701" w:type="dxa"/>
            <w:vAlign w:val="center"/>
          </w:tcPr>
          <w:p w:rsidR="00285989" w:rsidRPr="00FC7BC3" w:rsidRDefault="00285989" w:rsidP="009078A1">
            <w:pPr>
              <w:spacing w:after="0" w:line="360" w:lineRule="auto"/>
              <w:rPr>
                <w:bCs/>
              </w:rPr>
            </w:pPr>
            <w:r w:rsidRPr="00FC7BC3">
              <w:rPr>
                <w:bCs/>
              </w:rPr>
              <w:t>4</w:t>
            </w:r>
          </w:p>
        </w:tc>
      </w:tr>
      <w:tr w:rsidR="00285989" w:rsidRPr="00FC7BC3" w:rsidTr="009078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8"/>
        </w:trPr>
        <w:tc>
          <w:tcPr>
            <w:tcW w:w="3615" w:type="dxa"/>
            <w:vAlign w:val="center"/>
          </w:tcPr>
          <w:p w:rsidR="00285989" w:rsidRPr="00FC7BC3" w:rsidRDefault="00285989" w:rsidP="009078A1">
            <w:pPr>
              <w:spacing w:after="0" w:line="360" w:lineRule="auto"/>
              <w:rPr>
                <w:bCs/>
              </w:rPr>
            </w:pPr>
            <w:r w:rsidRPr="00FC7BC3">
              <w:rPr>
                <w:bCs/>
              </w:rPr>
              <w:t>4. Заключительный этап</w:t>
            </w:r>
          </w:p>
        </w:tc>
        <w:tc>
          <w:tcPr>
            <w:tcW w:w="2496" w:type="dxa"/>
            <w:vAlign w:val="center"/>
          </w:tcPr>
          <w:p w:rsidR="00285989" w:rsidRPr="00FC7BC3" w:rsidRDefault="00285989" w:rsidP="009078A1">
            <w:pPr>
              <w:spacing w:after="0" w:line="360" w:lineRule="auto"/>
              <w:rPr>
                <w:bCs/>
              </w:rPr>
            </w:pPr>
          </w:p>
        </w:tc>
        <w:tc>
          <w:tcPr>
            <w:tcW w:w="1559" w:type="dxa"/>
            <w:vAlign w:val="center"/>
          </w:tcPr>
          <w:p w:rsidR="00285989" w:rsidRPr="00FC7BC3" w:rsidRDefault="00285989" w:rsidP="009078A1">
            <w:pPr>
              <w:spacing w:after="0" w:line="360" w:lineRule="auto"/>
              <w:rPr>
                <w:bCs/>
              </w:rPr>
            </w:pPr>
          </w:p>
        </w:tc>
        <w:tc>
          <w:tcPr>
            <w:tcW w:w="1701" w:type="dxa"/>
            <w:vAlign w:val="center"/>
          </w:tcPr>
          <w:p w:rsidR="00285989" w:rsidRPr="00FC7BC3" w:rsidRDefault="00285989" w:rsidP="009078A1">
            <w:pPr>
              <w:spacing w:after="0" w:line="360" w:lineRule="auto"/>
              <w:rPr>
                <w:bCs/>
              </w:rPr>
            </w:pPr>
          </w:p>
        </w:tc>
      </w:tr>
      <w:tr w:rsidR="00285989" w:rsidRPr="00FC7BC3" w:rsidTr="009078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1"/>
        </w:trPr>
        <w:tc>
          <w:tcPr>
            <w:tcW w:w="3615" w:type="dxa"/>
            <w:vAlign w:val="center"/>
          </w:tcPr>
          <w:p w:rsidR="00285989" w:rsidRPr="00FC7BC3" w:rsidRDefault="00285989" w:rsidP="009078A1">
            <w:pPr>
              <w:spacing w:after="0" w:line="360" w:lineRule="auto"/>
            </w:pPr>
            <w:r w:rsidRPr="00FC7BC3">
              <w:t>4.1 Коммутация оборудования</w:t>
            </w:r>
          </w:p>
        </w:tc>
        <w:tc>
          <w:tcPr>
            <w:tcW w:w="2496" w:type="dxa"/>
            <w:vAlign w:val="center"/>
          </w:tcPr>
          <w:p w:rsidR="00285989" w:rsidRPr="00FC7BC3" w:rsidRDefault="00285989" w:rsidP="009078A1">
            <w:pPr>
              <w:spacing w:after="0" w:line="360" w:lineRule="auto"/>
            </w:pPr>
            <w:r w:rsidRPr="00FC7BC3">
              <w:t>Специалист по ЗИ</w:t>
            </w:r>
          </w:p>
        </w:tc>
        <w:tc>
          <w:tcPr>
            <w:tcW w:w="1559" w:type="dxa"/>
            <w:vAlign w:val="center"/>
          </w:tcPr>
          <w:p w:rsidR="00285989" w:rsidRPr="00FC7BC3" w:rsidRDefault="00285989" w:rsidP="009078A1">
            <w:pPr>
              <w:spacing w:after="0" w:line="360" w:lineRule="auto"/>
              <w:rPr>
                <w:bCs/>
              </w:rPr>
            </w:pPr>
            <w:r w:rsidRPr="00FC7BC3">
              <w:rPr>
                <w:bCs/>
              </w:rPr>
              <w:t>8</w:t>
            </w:r>
          </w:p>
        </w:tc>
        <w:tc>
          <w:tcPr>
            <w:tcW w:w="1701" w:type="dxa"/>
            <w:vAlign w:val="center"/>
          </w:tcPr>
          <w:p w:rsidR="00285989" w:rsidRPr="00FC7BC3" w:rsidRDefault="00285989" w:rsidP="009078A1">
            <w:pPr>
              <w:spacing w:after="0" w:line="360" w:lineRule="auto"/>
              <w:rPr>
                <w:bCs/>
              </w:rPr>
            </w:pPr>
            <w:r w:rsidRPr="00FC7BC3">
              <w:rPr>
                <w:bCs/>
              </w:rPr>
              <w:t>1</w:t>
            </w:r>
          </w:p>
        </w:tc>
      </w:tr>
    </w:tbl>
    <w:p w:rsidR="00285989" w:rsidRDefault="00285989" w:rsidP="00285989">
      <w:pPr>
        <w:spacing w:after="0" w:line="360" w:lineRule="auto"/>
        <w:ind w:firstLine="709"/>
        <w:jc w:val="right"/>
      </w:pPr>
    </w:p>
    <w:p w:rsidR="00285989" w:rsidRDefault="00285989" w:rsidP="00285989">
      <w:pPr>
        <w:spacing w:after="0" w:line="360" w:lineRule="auto"/>
        <w:ind w:firstLine="709"/>
        <w:jc w:val="right"/>
      </w:pPr>
    </w:p>
    <w:p w:rsidR="00285989" w:rsidRDefault="00285989" w:rsidP="00285989">
      <w:pPr>
        <w:spacing w:after="0" w:line="360" w:lineRule="auto"/>
        <w:ind w:firstLine="709"/>
        <w:jc w:val="right"/>
      </w:pPr>
      <w:r>
        <w:lastRenderedPageBreak/>
        <w:t>Окончание таблицы 3.1</w:t>
      </w:r>
    </w:p>
    <w:tbl>
      <w:tblPr>
        <w:tblW w:w="9371" w:type="dxa"/>
        <w:tblInd w:w="93" w:type="dxa"/>
        <w:tblLayout w:type="fixed"/>
        <w:tblLook w:val="0000" w:firstRow="0" w:lastRow="0" w:firstColumn="0" w:lastColumn="0" w:noHBand="0" w:noVBand="0"/>
      </w:tblPr>
      <w:tblGrid>
        <w:gridCol w:w="3615"/>
        <w:gridCol w:w="2496"/>
        <w:gridCol w:w="1559"/>
        <w:gridCol w:w="1701"/>
      </w:tblGrid>
      <w:tr w:rsidR="00285989" w:rsidRPr="00FC7BC3" w:rsidTr="009078A1">
        <w:trPr>
          <w:trHeight w:val="340"/>
        </w:trPr>
        <w:tc>
          <w:tcPr>
            <w:tcW w:w="3615" w:type="dxa"/>
            <w:tcBorders>
              <w:top w:val="single" w:sz="4" w:space="0" w:color="auto"/>
              <w:left w:val="single" w:sz="4" w:space="0" w:color="auto"/>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lang w:val="en-US"/>
              </w:rPr>
            </w:pPr>
            <w:r w:rsidRPr="00FC7BC3">
              <w:t>Наименование этапов раз</w:t>
            </w:r>
            <w:r w:rsidRPr="00FC7BC3">
              <w:softHyphen/>
              <w:t>работки</w:t>
            </w:r>
          </w:p>
        </w:tc>
        <w:tc>
          <w:tcPr>
            <w:tcW w:w="2496" w:type="dxa"/>
            <w:tcBorders>
              <w:top w:val="single" w:sz="4" w:space="0" w:color="auto"/>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rPr>
                <w:lang w:val="en-US"/>
              </w:rPr>
            </w:pPr>
            <w:r w:rsidRPr="00FC7BC3">
              <w:t xml:space="preserve">Исполнители </w:t>
            </w:r>
            <w:r w:rsidRPr="00FC7BC3">
              <w:rPr>
                <w:lang w:val="en-US"/>
              </w:rPr>
              <w:t>(</w:t>
            </w:r>
            <w:r w:rsidRPr="00FC7BC3">
              <w:t>должность</w:t>
            </w:r>
            <w:r w:rsidRPr="00FC7BC3">
              <w:rPr>
                <w:lang w:val="en-US"/>
              </w:rPr>
              <w:t>)</w:t>
            </w:r>
          </w:p>
        </w:tc>
        <w:tc>
          <w:tcPr>
            <w:tcW w:w="1559" w:type="dxa"/>
            <w:tcBorders>
              <w:top w:val="single" w:sz="4" w:space="0" w:color="auto"/>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pPr>
            <w:r w:rsidRPr="00FC7BC3">
              <w:t>Трудоёмкость, час</w:t>
            </w:r>
          </w:p>
        </w:tc>
        <w:tc>
          <w:tcPr>
            <w:tcW w:w="1701" w:type="dxa"/>
            <w:tcBorders>
              <w:top w:val="single" w:sz="4" w:space="0" w:color="auto"/>
              <w:left w:val="nil"/>
              <w:bottom w:val="single" w:sz="4" w:space="0" w:color="auto"/>
              <w:right w:val="single" w:sz="4" w:space="0" w:color="auto"/>
            </w:tcBorders>
            <w:shd w:val="clear" w:color="auto" w:fill="auto"/>
            <w:vAlign w:val="center"/>
          </w:tcPr>
          <w:p w:rsidR="00285989" w:rsidRPr="00FC7BC3" w:rsidRDefault="00285989" w:rsidP="009078A1">
            <w:pPr>
              <w:spacing w:after="0" w:line="360" w:lineRule="auto"/>
            </w:pPr>
            <w:r w:rsidRPr="00FC7BC3">
              <w:t>Продолжительность,   дней</w:t>
            </w:r>
          </w:p>
        </w:tc>
      </w:tr>
      <w:tr w:rsidR="00285989" w:rsidRPr="00FC7BC3" w:rsidTr="009078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5"/>
        </w:trPr>
        <w:tc>
          <w:tcPr>
            <w:tcW w:w="3615" w:type="dxa"/>
            <w:vAlign w:val="center"/>
          </w:tcPr>
          <w:p w:rsidR="00285989" w:rsidRPr="00FC7BC3" w:rsidRDefault="00285989" w:rsidP="009078A1">
            <w:pPr>
              <w:spacing w:after="0" w:line="360" w:lineRule="auto"/>
            </w:pPr>
            <w:r w:rsidRPr="00FC7BC3">
              <w:t>4.2 Пуско-наладочные работы, проверка функционирования СКУД</w:t>
            </w:r>
          </w:p>
        </w:tc>
        <w:tc>
          <w:tcPr>
            <w:tcW w:w="2496" w:type="dxa"/>
            <w:vAlign w:val="center"/>
          </w:tcPr>
          <w:p w:rsidR="00285989" w:rsidRPr="00FC7BC3" w:rsidRDefault="00285989" w:rsidP="009078A1">
            <w:pPr>
              <w:spacing w:after="0" w:line="360" w:lineRule="auto"/>
            </w:pPr>
            <w:r w:rsidRPr="00FC7BC3">
              <w:t>Специалист по ЗИ</w:t>
            </w:r>
          </w:p>
          <w:p w:rsidR="00285989" w:rsidRPr="00FC7BC3" w:rsidRDefault="00285989" w:rsidP="009078A1">
            <w:pPr>
              <w:spacing w:after="0" w:line="360" w:lineRule="auto"/>
              <w:rPr>
                <w:bCs/>
              </w:rPr>
            </w:pPr>
            <w:r w:rsidRPr="00FC7BC3">
              <w:t>руководитель про</w:t>
            </w:r>
            <w:r w:rsidRPr="00FC7BC3">
              <w:softHyphen/>
              <w:t>екта</w:t>
            </w:r>
          </w:p>
        </w:tc>
        <w:tc>
          <w:tcPr>
            <w:tcW w:w="1559" w:type="dxa"/>
            <w:vAlign w:val="center"/>
          </w:tcPr>
          <w:p w:rsidR="00285989" w:rsidRPr="00FC7BC3" w:rsidRDefault="00285989" w:rsidP="009078A1">
            <w:pPr>
              <w:spacing w:after="0" w:line="360" w:lineRule="auto"/>
              <w:rPr>
                <w:bCs/>
              </w:rPr>
            </w:pPr>
            <w:r w:rsidRPr="00FC7BC3">
              <w:rPr>
                <w:bCs/>
              </w:rPr>
              <w:t>24</w:t>
            </w:r>
          </w:p>
        </w:tc>
        <w:tc>
          <w:tcPr>
            <w:tcW w:w="1701" w:type="dxa"/>
            <w:vAlign w:val="center"/>
          </w:tcPr>
          <w:p w:rsidR="00285989" w:rsidRPr="00FC7BC3" w:rsidRDefault="00285989" w:rsidP="009078A1">
            <w:pPr>
              <w:spacing w:after="0" w:line="360" w:lineRule="auto"/>
              <w:rPr>
                <w:bCs/>
              </w:rPr>
            </w:pPr>
            <w:r w:rsidRPr="00FC7BC3">
              <w:rPr>
                <w:bCs/>
              </w:rPr>
              <w:t>3</w:t>
            </w:r>
          </w:p>
        </w:tc>
      </w:tr>
      <w:tr w:rsidR="00285989" w:rsidRPr="00FC7BC3" w:rsidTr="009078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5"/>
        </w:trPr>
        <w:tc>
          <w:tcPr>
            <w:tcW w:w="3615" w:type="dxa"/>
            <w:vAlign w:val="center"/>
          </w:tcPr>
          <w:p w:rsidR="00285989" w:rsidRPr="00FC7BC3" w:rsidRDefault="00285989" w:rsidP="009078A1">
            <w:pPr>
              <w:spacing w:after="0" w:line="360" w:lineRule="auto"/>
            </w:pPr>
            <w:r w:rsidRPr="00FC7BC3">
              <w:t>4.3 Экономическое обосно</w:t>
            </w:r>
            <w:r w:rsidRPr="00FC7BC3">
              <w:softHyphen/>
              <w:t>вание работы</w:t>
            </w:r>
          </w:p>
        </w:tc>
        <w:tc>
          <w:tcPr>
            <w:tcW w:w="2496" w:type="dxa"/>
            <w:vAlign w:val="center"/>
          </w:tcPr>
          <w:p w:rsidR="00285989" w:rsidRPr="00FC7BC3" w:rsidRDefault="00285989" w:rsidP="009078A1">
            <w:pPr>
              <w:spacing w:after="0" w:line="360" w:lineRule="auto"/>
            </w:pPr>
            <w:r w:rsidRPr="00FC7BC3">
              <w:t>Специалист по ЗИ</w:t>
            </w:r>
          </w:p>
        </w:tc>
        <w:tc>
          <w:tcPr>
            <w:tcW w:w="1559" w:type="dxa"/>
            <w:vAlign w:val="center"/>
          </w:tcPr>
          <w:p w:rsidR="00285989" w:rsidRPr="00FC7BC3" w:rsidRDefault="00285989" w:rsidP="009078A1">
            <w:pPr>
              <w:spacing w:after="0" w:line="360" w:lineRule="auto"/>
              <w:rPr>
                <w:bCs/>
              </w:rPr>
            </w:pPr>
            <w:r w:rsidRPr="00FC7BC3">
              <w:rPr>
                <w:bCs/>
              </w:rPr>
              <w:t>16</w:t>
            </w:r>
          </w:p>
        </w:tc>
        <w:tc>
          <w:tcPr>
            <w:tcW w:w="1701" w:type="dxa"/>
            <w:vAlign w:val="center"/>
          </w:tcPr>
          <w:p w:rsidR="00285989" w:rsidRPr="00FC7BC3" w:rsidRDefault="00285989" w:rsidP="009078A1">
            <w:pPr>
              <w:spacing w:after="0" w:line="360" w:lineRule="auto"/>
              <w:rPr>
                <w:bCs/>
              </w:rPr>
            </w:pPr>
            <w:r w:rsidRPr="00FC7BC3">
              <w:rPr>
                <w:bCs/>
              </w:rPr>
              <w:t>2</w:t>
            </w:r>
          </w:p>
        </w:tc>
      </w:tr>
      <w:tr w:rsidR="00285989" w:rsidRPr="00FC7BC3" w:rsidTr="009078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5"/>
        </w:trPr>
        <w:tc>
          <w:tcPr>
            <w:tcW w:w="3615" w:type="dxa"/>
            <w:vAlign w:val="center"/>
          </w:tcPr>
          <w:p w:rsidR="00285989" w:rsidRPr="00FC7BC3" w:rsidRDefault="00285989" w:rsidP="009078A1">
            <w:pPr>
              <w:spacing w:after="0" w:line="360" w:lineRule="auto"/>
            </w:pPr>
            <w:r w:rsidRPr="00FC7BC3">
              <w:t>4.4 Составление проекта</w:t>
            </w:r>
          </w:p>
        </w:tc>
        <w:tc>
          <w:tcPr>
            <w:tcW w:w="2496" w:type="dxa"/>
            <w:vAlign w:val="center"/>
          </w:tcPr>
          <w:p w:rsidR="00285989" w:rsidRPr="00FC7BC3" w:rsidRDefault="00285989" w:rsidP="009078A1">
            <w:pPr>
              <w:spacing w:after="0" w:line="360" w:lineRule="auto"/>
            </w:pPr>
            <w:r w:rsidRPr="00FC7BC3">
              <w:t>Специалист по ЗИ</w:t>
            </w:r>
          </w:p>
          <w:p w:rsidR="00285989" w:rsidRPr="00FC7BC3" w:rsidRDefault="00285989" w:rsidP="009078A1">
            <w:pPr>
              <w:spacing w:after="0" w:line="360" w:lineRule="auto"/>
              <w:rPr>
                <w:bCs/>
              </w:rPr>
            </w:pPr>
            <w:r w:rsidRPr="00FC7BC3">
              <w:t>руководитель про</w:t>
            </w:r>
            <w:r w:rsidRPr="00FC7BC3">
              <w:softHyphen/>
              <w:t>екта</w:t>
            </w:r>
          </w:p>
        </w:tc>
        <w:tc>
          <w:tcPr>
            <w:tcW w:w="1559" w:type="dxa"/>
            <w:vAlign w:val="center"/>
          </w:tcPr>
          <w:p w:rsidR="00285989" w:rsidRPr="00FC7BC3" w:rsidRDefault="00285989" w:rsidP="009078A1">
            <w:pPr>
              <w:spacing w:after="0" w:line="360" w:lineRule="auto"/>
              <w:rPr>
                <w:bCs/>
              </w:rPr>
            </w:pPr>
            <w:r w:rsidRPr="00FC7BC3">
              <w:rPr>
                <w:bCs/>
              </w:rPr>
              <w:t>80</w:t>
            </w:r>
          </w:p>
        </w:tc>
        <w:tc>
          <w:tcPr>
            <w:tcW w:w="1701" w:type="dxa"/>
            <w:vAlign w:val="center"/>
          </w:tcPr>
          <w:p w:rsidR="00285989" w:rsidRPr="00FC7BC3" w:rsidRDefault="00285989" w:rsidP="009078A1">
            <w:pPr>
              <w:spacing w:after="0" w:line="360" w:lineRule="auto"/>
              <w:rPr>
                <w:bCs/>
              </w:rPr>
            </w:pPr>
            <w:r w:rsidRPr="00FC7BC3">
              <w:rPr>
                <w:bCs/>
              </w:rPr>
              <w:t>10</w:t>
            </w:r>
          </w:p>
        </w:tc>
      </w:tr>
      <w:tr w:rsidR="00285989" w:rsidRPr="00FC7BC3" w:rsidTr="009078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11"/>
        </w:trPr>
        <w:tc>
          <w:tcPr>
            <w:tcW w:w="3615" w:type="dxa"/>
            <w:vAlign w:val="center"/>
          </w:tcPr>
          <w:p w:rsidR="00285989" w:rsidRPr="00FC7BC3" w:rsidRDefault="00285989" w:rsidP="009078A1">
            <w:pPr>
              <w:spacing w:after="0" w:line="360" w:lineRule="auto"/>
              <w:rPr>
                <w:bCs/>
              </w:rPr>
            </w:pPr>
            <w:r w:rsidRPr="00FC7BC3">
              <w:rPr>
                <w:bCs/>
              </w:rPr>
              <w:t>Итого</w:t>
            </w:r>
          </w:p>
        </w:tc>
        <w:tc>
          <w:tcPr>
            <w:tcW w:w="2496" w:type="dxa"/>
            <w:vAlign w:val="center"/>
          </w:tcPr>
          <w:p w:rsidR="00285989" w:rsidRPr="00FC7BC3" w:rsidRDefault="00285989" w:rsidP="009078A1">
            <w:pPr>
              <w:spacing w:after="0" w:line="360" w:lineRule="auto"/>
              <w:rPr>
                <w:bCs/>
              </w:rPr>
            </w:pPr>
          </w:p>
        </w:tc>
        <w:tc>
          <w:tcPr>
            <w:tcW w:w="1559" w:type="dxa"/>
            <w:vAlign w:val="center"/>
          </w:tcPr>
          <w:p w:rsidR="00285989" w:rsidRPr="00FC7BC3" w:rsidRDefault="00285989" w:rsidP="009078A1">
            <w:pPr>
              <w:spacing w:after="0" w:line="360" w:lineRule="auto"/>
              <w:rPr>
                <w:bCs/>
              </w:rPr>
            </w:pPr>
            <w:r w:rsidRPr="00FC7BC3">
              <w:rPr>
                <w:bCs/>
              </w:rPr>
              <w:t>40</w:t>
            </w:r>
          </w:p>
        </w:tc>
        <w:tc>
          <w:tcPr>
            <w:tcW w:w="1701" w:type="dxa"/>
            <w:vAlign w:val="center"/>
          </w:tcPr>
          <w:p w:rsidR="00285989" w:rsidRPr="00FC7BC3" w:rsidRDefault="00285989" w:rsidP="009078A1">
            <w:pPr>
              <w:spacing w:after="0" w:line="360" w:lineRule="auto"/>
              <w:rPr>
                <w:bCs/>
              </w:rPr>
            </w:pPr>
            <w:r w:rsidRPr="00FC7BC3">
              <w:rPr>
                <w:bCs/>
              </w:rPr>
              <w:t>5</w:t>
            </w:r>
          </w:p>
        </w:tc>
      </w:tr>
      <w:tr w:rsidR="00285989" w:rsidRPr="00FC7BC3" w:rsidTr="009078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2"/>
        </w:trPr>
        <w:tc>
          <w:tcPr>
            <w:tcW w:w="3615" w:type="dxa"/>
            <w:vAlign w:val="center"/>
          </w:tcPr>
          <w:p w:rsidR="00285989" w:rsidRPr="00FC7BC3" w:rsidRDefault="00285989" w:rsidP="009078A1">
            <w:pPr>
              <w:spacing w:after="0" w:line="360" w:lineRule="auto"/>
              <w:rPr>
                <w:bCs/>
              </w:rPr>
            </w:pPr>
            <w:r w:rsidRPr="00FC7BC3">
              <w:rPr>
                <w:bCs/>
              </w:rPr>
              <w:t>Всего</w:t>
            </w:r>
          </w:p>
        </w:tc>
        <w:tc>
          <w:tcPr>
            <w:tcW w:w="2496" w:type="dxa"/>
            <w:vAlign w:val="center"/>
          </w:tcPr>
          <w:p w:rsidR="00285989" w:rsidRPr="00FC7BC3" w:rsidRDefault="00285989" w:rsidP="009078A1">
            <w:pPr>
              <w:spacing w:after="0" w:line="360" w:lineRule="auto"/>
              <w:rPr>
                <w:bCs/>
              </w:rPr>
            </w:pPr>
          </w:p>
        </w:tc>
        <w:tc>
          <w:tcPr>
            <w:tcW w:w="1559" w:type="dxa"/>
            <w:vAlign w:val="center"/>
          </w:tcPr>
          <w:p w:rsidR="00285989" w:rsidRPr="00FC7BC3" w:rsidRDefault="00285989" w:rsidP="009078A1">
            <w:pPr>
              <w:spacing w:after="0" w:line="360" w:lineRule="auto"/>
              <w:rPr>
                <w:bCs/>
              </w:rPr>
            </w:pPr>
            <w:r w:rsidRPr="00FC7BC3">
              <w:rPr>
                <w:bCs/>
              </w:rPr>
              <w:t>224</w:t>
            </w:r>
          </w:p>
        </w:tc>
        <w:tc>
          <w:tcPr>
            <w:tcW w:w="1701" w:type="dxa"/>
            <w:vAlign w:val="center"/>
          </w:tcPr>
          <w:p w:rsidR="00285989" w:rsidRPr="00FC7BC3" w:rsidRDefault="00285989" w:rsidP="009078A1">
            <w:pPr>
              <w:spacing w:after="0" w:line="360" w:lineRule="auto"/>
              <w:rPr>
                <w:bCs/>
              </w:rPr>
            </w:pPr>
            <w:r w:rsidRPr="00FC7BC3">
              <w:rPr>
                <w:bCs/>
              </w:rPr>
              <w:t>28</w:t>
            </w:r>
          </w:p>
        </w:tc>
      </w:tr>
    </w:tbl>
    <w:p w:rsidR="00285989" w:rsidRDefault="00285989" w:rsidP="00FC7BC3">
      <w:pPr>
        <w:spacing w:after="0" w:line="360" w:lineRule="auto"/>
        <w:ind w:firstLine="709"/>
      </w:pPr>
    </w:p>
    <w:p w:rsidR="00FC7BC3" w:rsidRPr="00FC7BC3" w:rsidRDefault="00FC7BC3" w:rsidP="00FC7BC3">
      <w:pPr>
        <w:spacing w:after="0" w:line="360" w:lineRule="auto"/>
        <w:ind w:firstLine="709"/>
      </w:pPr>
      <w:r w:rsidRPr="00FC7BC3">
        <w:t xml:space="preserve">Из таблицы </w:t>
      </w:r>
      <w:r>
        <w:t>3</w:t>
      </w:r>
      <w:r w:rsidRPr="00FC7BC3">
        <w:t>.1 видно, что на разработку проекта и планирование его внедрения потребуется 28 дн</w:t>
      </w:r>
      <w:r>
        <w:t>ей</w:t>
      </w:r>
      <w:r w:rsidRPr="00FC7BC3">
        <w:t>.</w:t>
      </w:r>
    </w:p>
    <w:p w:rsidR="00FC7BC3" w:rsidRPr="00FC7BC3" w:rsidRDefault="00FC7BC3" w:rsidP="00FC7BC3">
      <w:pPr>
        <w:spacing w:after="0" w:line="360" w:lineRule="auto"/>
        <w:ind w:firstLine="709"/>
        <w:rPr>
          <w:b/>
        </w:rPr>
      </w:pPr>
      <w:bookmarkStart w:id="39" w:name="_Toc415597586"/>
      <w:bookmarkStart w:id="40" w:name="_Toc416794779"/>
      <w:bookmarkStart w:id="41" w:name="_Toc423264276"/>
    </w:p>
    <w:p w:rsidR="00FC7BC3" w:rsidRPr="00FC7BC3" w:rsidRDefault="00FC7BC3" w:rsidP="00FC7BC3">
      <w:pPr>
        <w:spacing w:after="0" w:line="360" w:lineRule="auto"/>
        <w:ind w:firstLine="709"/>
        <w:outlineLvl w:val="0"/>
        <w:rPr>
          <w:b/>
        </w:rPr>
      </w:pPr>
      <w:bookmarkStart w:id="42" w:name="_Toc517042536"/>
      <w:bookmarkStart w:id="43" w:name="_Toc30971648"/>
      <w:r>
        <w:rPr>
          <w:b/>
        </w:rPr>
        <w:t>3</w:t>
      </w:r>
      <w:r w:rsidRPr="00FC7BC3">
        <w:rPr>
          <w:b/>
        </w:rPr>
        <w:t>.2. Составление календарного плана выполнения работ</w:t>
      </w:r>
      <w:bookmarkEnd w:id="39"/>
      <w:bookmarkEnd w:id="40"/>
      <w:bookmarkEnd w:id="41"/>
      <w:bookmarkEnd w:id="42"/>
      <w:bookmarkEnd w:id="43"/>
    </w:p>
    <w:p w:rsidR="00285989" w:rsidRDefault="00285989" w:rsidP="00FC7BC3">
      <w:pPr>
        <w:spacing w:after="0" w:line="360" w:lineRule="auto"/>
        <w:ind w:firstLine="709"/>
      </w:pPr>
    </w:p>
    <w:p w:rsidR="00FC7BC3" w:rsidRPr="00FC7BC3" w:rsidRDefault="00FC7BC3" w:rsidP="00FC7BC3">
      <w:pPr>
        <w:spacing w:after="0" w:line="360" w:lineRule="auto"/>
        <w:ind w:firstLine="709"/>
      </w:pPr>
      <w:r w:rsidRPr="00FC7BC3">
        <w:t xml:space="preserve">Календарный план обеспечивает возможность контроля над ходом выполнения работ и его регулирования на всех этапах работ. </w:t>
      </w:r>
    </w:p>
    <w:p w:rsidR="00FC7BC3" w:rsidRPr="00FC7BC3" w:rsidRDefault="00FC7BC3" w:rsidP="00FC7BC3">
      <w:pPr>
        <w:spacing w:after="0" w:line="360" w:lineRule="auto"/>
        <w:ind w:firstLine="709"/>
      </w:pPr>
      <w:r w:rsidRPr="00FC7BC3">
        <w:t>План выполнения работ по данному проекту сос</w:t>
      </w:r>
      <w:r>
        <w:t>тавлен в виде таблицы (таблица 3</w:t>
      </w:r>
      <w:r w:rsidRPr="00FC7BC3">
        <w:t>.2).</w:t>
      </w:r>
    </w:p>
    <w:p w:rsidR="00FC7BC3" w:rsidRDefault="00FC7BC3" w:rsidP="00FC7BC3">
      <w:pPr>
        <w:spacing w:after="0" w:line="360" w:lineRule="auto"/>
        <w:ind w:firstLine="709"/>
      </w:pPr>
    </w:p>
    <w:p w:rsidR="00794C24" w:rsidRDefault="00794C24" w:rsidP="00FC7BC3">
      <w:pPr>
        <w:spacing w:after="0" w:line="360" w:lineRule="auto"/>
        <w:ind w:firstLine="709"/>
      </w:pPr>
    </w:p>
    <w:p w:rsidR="00794C24" w:rsidRDefault="00794C24" w:rsidP="00FC7BC3">
      <w:pPr>
        <w:spacing w:after="0" w:line="360" w:lineRule="auto"/>
        <w:ind w:firstLine="709"/>
      </w:pPr>
    </w:p>
    <w:p w:rsidR="00794C24" w:rsidRDefault="00794C24" w:rsidP="00FC7BC3">
      <w:pPr>
        <w:spacing w:after="0" w:line="360" w:lineRule="auto"/>
        <w:ind w:firstLine="709"/>
      </w:pPr>
    </w:p>
    <w:p w:rsidR="00794C24" w:rsidRPr="00FC7BC3" w:rsidRDefault="00794C24" w:rsidP="00FC7BC3">
      <w:pPr>
        <w:spacing w:after="0" w:line="360" w:lineRule="auto"/>
        <w:ind w:firstLine="709"/>
      </w:pPr>
    </w:p>
    <w:p w:rsidR="00FC7BC3" w:rsidRPr="00FC7BC3" w:rsidRDefault="00FC7BC3" w:rsidP="00FC7BC3">
      <w:pPr>
        <w:spacing w:after="0" w:line="360" w:lineRule="auto"/>
        <w:ind w:firstLine="709"/>
      </w:pPr>
      <w:bookmarkStart w:id="44" w:name="_Toc185148001"/>
      <w:r>
        <w:lastRenderedPageBreak/>
        <w:t>Таблица 3</w:t>
      </w:r>
      <w:r w:rsidRPr="00FC7BC3">
        <w:t xml:space="preserve">.2 – </w:t>
      </w:r>
      <w:bookmarkEnd w:id="44"/>
      <w:r w:rsidRPr="00FC7BC3">
        <w:t>Календарный план разработки и реализации проекта</w:t>
      </w:r>
    </w:p>
    <w:tbl>
      <w:tblPr>
        <w:tblW w:w="9195" w:type="dxa"/>
        <w:tblInd w:w="93" w:type="dxa"/>
        <w:tblLook w:val="0000" w:firstRow="0" w:lastRow="0" w:firstColumn="0" w:lastColumn="0" w:noHBand="0" w:noVBand="0"/>
      </w:tblPr>
      <w:tblGrid>
        <w:gridCol w:w="3728"/>
        <w:gridCol w:w="1613"/>
        <w:gridCol w:w="1783"/>
        <w:gridCol w:w="2071"/>
      </w:tblGrid>
      <w:tr w:rsidR="00FC7BC3" w:rsidRPr="00FC7BC3" w:rsidTr="003B6645">
        <w:trPr>
          <w:trHeight w:val="495"/>
        </w:trPr>
        <w:tc>
          <w:tcPr>
            <w:tcW w:w="3795"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FC7BC3" w:rsidRPr="00FC7BC3" w:rsidRDefault="00FC7BC3" w:rsidP="00FC7BC3">
            <w:pPr>
              <w:spacing w:after="0" w:line="360" w:lineRule="auto"/>
            </w:pPr>
            <w:r w:rsidRPr="00FC7BC3">
              <w:t>Наименование этапов</w:t>
            </w:r>
          </w:p>
        </w:tc>
        <w:tc>
          <w:tcPr>
            <w:tcW w:w="3420" w:type="dxa"/>
            <w:gridSpan w:val="2"/>
            <w:tcBorders>
              <w:top w:val="single" w:sz="4" w:space="0" w:color="auto"/>
              <w:left w:val="nil"/>
              <w:bottom w:val="single" w:sz="4" w:space="0" w:color="auto"/>
              <w:right w:val="single" w:sz="4" w:space="0" w:color="000000"/>
            </w:tcBorders>
            <w:shd w:val="clear" w:color="auto" w:fill="auto"/>
            <w:vAlign w:val="center"/>
          </w:tcPr>
          <w:p w:rsidR="00FC7BC3" w:rsidRPr="00FC7BC3" w:rsidRDefault="00FC7BC3" w:rsidP="00FC7BC3">
            <w:pPr>
              <w:spacing w:after="0" w:line="360" w:lineRule="auto"/>
            </w:pPr>
            <w:r w:rsidRPr="00FC7BC3">
              <w:t>Период выполнения</w:t>
            </w:r>
          </w:p>
        </w:tc>
        <w:tc>
          <w:tcPr>
            <w:tcW w:w="1980"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FC7BC3" w:rsidRPr="00FC7BC3" w:rsidRDefault="00FC7BC3" w:rsidP="00FC7BC3">
            <w:pPr>
              <w:spacing w:after="0" w:line="360" w:lineRule="auto"/>
            </w:pPr>
            <w:proofErr w:type="spellStart"/>
            <w:r w:rsidRPr="00FC7BC3">
              <w:t>Продолжитель</w:t>
            </w:r>
            <w:proofErr w:type="spellEnd"/>
            <w:r w:rsidRPr="00FC7BC3">
              <w:t>-</w:t>
            </w:r>
          </w:p>
          <w:p w:rsidR="00FC7BC3" w:rsidRPr="00FC7BC3" w:rsidRDefault="00FC7BC3" w:rsidP="00FC7BC3">
            <w:pPr>
              <w:spacing w:after="0" w:line="360" w:lineRule="auto"/>
            </w:pPr>
            <w:proofErr w:type="spellStart"/>
            <w:r w:rsidRPr="00FC7BC3">
              <w:t>ность</w:t>
            </w:r>
            <w:proofErr w:type="spellEnd"/>
            <w:r w:rsidRPr="00FC7BC3">
              <w:t xml:space="preserve"> этапов, </w:t>
            </w:r>
            <w:proofErr w:type="spellStart"/>
            <w:r w:rsidRPr="00FC7BC3">
              <w:t>дн</w:t>
            </w:r>
            <w:proofErr w:type="spellEnd"/>
            <w:r w:rsidRPr="00FC7BC3">
              <w:t>.</w:t>
            </w:r>
          </w:p>
        </w:tc>
      </w:tr>
      <w:tr w:rsidR="00FC7BC3" w:rsidRPr="00FC7BC3" w:rsidTr="003B6645">
        <w:trPr>
          <w:trHeight w:val="420"/>
        </w:trPr>
        <w:tc>
          <w:tcPr>
            <w:tcW w:w="3795" w:type="dxa"/>
            <w:vMerge/>
            <w:tcBorders>
              <w:top w:val="single" w:sz="4" w:space="0" w:color="auto"/>
              <w:left w:val="single" w:sz="4" w:space="0" w:color="auto"/>
              <w:bottom w:val="single" w:sz="4" w:space="0" w:color="000000"/>
              <w:right w:val="single" w:sz="4" w:space="0" w:color="auto"/>
            </w:tcBorders>
            <w:vAlign w:val="center"/>
          </w:tcPr>
          <w:p w:rsidR="00FC7BC3" w:rsidRPr="00FC7BC3" w:rsidRDefault="00FC7BC3" w:rsidP="00FC7BC3">
            <w:pPr>
              <w:spacing w:after="0" w:line="360" w:lineRule="auto"/>
            </w:pPr>
          </w:p>
        </w:tc>
        <w:tc>
          <w:tcPr>
            <w:tcW w:w="1620"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дата начала</w:t>
            </w:r>
          </w:p>
        </w:tc>
        <w:tc>
          <w:tcPr>
            <w:tcW w:w="1800"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дата окончания</w:t>
            </w:r>
          </w:p>
        </w:tc>
        <w:tc>
          <w:tcPr>
            <w:tcW w:w="1980" w:type="dxa"/>
            <w:vMerge/>
            <w:tcBorders>
              <w:top w:val="single" w:sz="4" w:space="0" w:color="auto"/>
              <w:left w:val="single" w:sz="4" w:space="0" w:color="auto"/>
              <w:bottom w:val="single" w:sz="4" w:space="0" w:color="000000"/>
              <w:right w:val="single" w:sz="4" w:space="0" w:color="auto"/>
            </w:tcBorders>
            <w:vAlign w:val="center"/>
          </w:tcPr>
          <w:p w:rsidR="00FC7BC3" w:rsidRPr="00FC7BC3" w:rsidRDefault="00FC7BC3" w:rsidP="00FC7BC3">
            <w:pPr>
              <w:spacing w:after="0" w:line="360" w:lineRule="auto"/>
            </w:pPr>
          </w:p>
        </w:tc>
      </w:tr>
      <w:tr w:rsidR="00FC7BC3" w:rsidRPr="00FC7BC3" w:rsidTr="003B6645">
        <w:trPr>
          <w:trHeight w:val="361"/>
        </w:trPr>
        <w:tc>
          <w:tcPr>
            <w:tcW w:w="3795" w:type="dxa"/>
            <w:tcBorders>
              <w:top w:val="nil"/>
              <w:left w:val="single" w:sz="4" w:space="0" w:color="auto"/>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1. Подготовительный этап</w:t>
            </w:r>
          </w:p>
        </w:tc>
        <w:tc>
          <w:tcPr>
            <w:tcW w:w="1620"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t>16.04.2020</w:t>
            </w:r>
          </w:p>
        </w:tc>
        <w:tc>
          <w:tcPr>
            <w:tcW w:w="1800"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t>03.05.2020</w:t>
            </w:r>
          </w:p>
        </w:tc>
        <w:tc>
          <w:tcPr>
            <w:tcW w:w="1980"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14</w:t>
            </w:r>
          </w:p>
        </w:tc>
      </w:tr>
      <w:tr w:rsidR="00FC7BC3" w:rsidRPr="00FC7BC3" w:rsidTr="003B6645">
        <w:trPr>
          <w:trHeight w:val="424"/>
        </w:trPr>
        <w:tc>
          <w:tcPr>
            <w:tcW w:w="3795" w:type="dxa"/>
            <w:tcBorders>
              <w:top w:val="nil"/>
              <w:left w:val="single" w:sz="4" w:space="0" w:color="auto"/>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2. Этап проектирования</w:t>
            </w:r>
          </w:p>
        </w:tc>
        <w:tc>
          <w:tcPr>
            <w:tcW w:w="1620"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t>04.04.2020</w:t>
            </w:r>
          </w:p>
        </w:tc>
        <w:tc>
          <w:tcPr>
            <w:tcW w:w="1800"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t>07.05.2020</w:t>
            </w:r>
          </w:p>
        </w:tc>
        <w:tc>
          <w:tcPr>
            <w:tcW w:w="1980"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5</w:t>
            </w:r>
          </w:p>
        </w:tc>
      </w:tr>
      <w:tr w:rsidR="00FC7BC3" w:rsidRPr="00FC7BC3" w:rsidTr="003B6645">
        <w:trPr>
          <w:trHeight w:val="413"/>
        </w:trPr>
        <w:tc>
          <w:tcPr>
            <w:tcW w:w="3795" w:type="dxa"/>
            <w:tcBorders>
              <w:top w:val="nil"/>
              <w:left w:val="single" w:sz="4" w:space="0" w:color="auto"/>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3. Основной этап проведения работ</w:t>
            </w:r>
          </w:p>
        </w:tc>
        <w:tc>
          <w:tcPr>
            <w:tcW w:w="1620"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t>09.04.2020</w:t>
            </w:r>
          </w:p>
        </w:tc>
        <w:tc>
          <w:tcPr>
            <w:tcW w:w="1800"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t>12.05.2020</w:t>
            </w:r>
          </w:p>
        </w:tc>
        <w:tc>
          <w:tcPr>
            <w:tcW w:w="1980"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4</w:t>
            </w:r>
          </w:p>
        </w:tc>
      </w:tr>
      <w:tr w:rsidR="00FC7BC3" w:rsidRPr="00FC7BC3" w:rsidTr="003B6645">
        <w:trPr>
          <w:trHeight w:val="407"/>
        </w:trPr>
        <w:tc>
          <w:tcPr>
            <w:tcW w:w="3795" w:type="dxa"/>
            <w:tcBorders>
              <w:top w:val="nil"/>
              <w:left w:val="single" w:sz="4" w:space="0" w:color="auto"/>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4. Заключительный этап</w:t>
            </w:r>
          </w:p>
        </w:tc>
        <w:tc>
          <w:tcPr>
            <w:tcW w:w="1620"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13.0</w:t>
            </w:r>
            <w:r>
              <w:t>4.2020</w:t>
            </w:r>
          </w:p>
        </w:tc>
        <w:tc>
          <w:tcPr>
            <w:tcW w:w="1800"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t>17.05.2020</w:t>
            </w:r>
          </w:p>
        </w:tc>
        <w:tc>
          <w:tcPr>
            <w:tcW w:w="1980"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5</w:t>
            </w:r>
          </w:p>
        </w:tc>
      </w:tr>
      <w:tr w:rsidR="00FC7BC3" w:rsidRPr="00FC7BC3" w:rsidTr="003B6645">
        <w:trPr>
          <w:trHeight w:val="413"/>
        </w:trPr>
        <w:tc>
          <w:tcPr>
            <w:tcW w:w="3795" w:type="dxa"/>
            <w:tcBorders>
              <w:top w:val="nil"/>
              <w:left w:val="single" w:sz="4" w:space="0" w:color="auto"/>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Итого</w:t>
            </w:r>
          </w:p>
        </w:tc>
        <w:tc>
          <w:tcPr>
            <w:tcW w:w="1620"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 </w:t>
            </w:r>
          </w:p>
        </w:tc>
        <w:tc>
          <w:tcPr>
            <w:tcW w:w="1800"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 </w:t>
            </w:r>
          </w:p>
        </w:tc>
        <w:tc>
          <w:tcPr>
            <w:tcW w:w="1980" w:type="dxa"/>
            <w:tcBorders>
              <w:top w:val="nil"/>
              <w:left w:val="nil"/>
              <w:bottom w:val="single" w:sz="4" w:space="0" w:color="auto"/>
              <w:right w:val="single" w:sz="4" w:space="0" w:color="auto"/>
            </w:tcBorders>
            <w:shd w:val="clear" w:color="auto" w:fill="auto"/>
            <w:vAlign w:val="center"/>
          </w:tcPr>
          <w:p w:rsidR="00FC7BC3" w:rsidRPr="00FC7BC3" w:rsidRDefault="00FC7BC3" w:rsidP="00FC7BC3">
            <w:pPr>
              <w:spacing w:after="0" w:line="360" w:lineRule="auto"/>
            </w:pPr>
            <w:r w:rsidRPr="00FC7BC3">
              <w:t>28</w:t>
            </w:r>
          </w:p>
        </w:tc>
      </w:tr>
    </w:tbl>
    <w:p w:rsidR="00FC7BC3" w:rsidRPr="00FC7BC3" w:rsidRDefault="00FC7BC3" w:rsidP="00FC7BC3">
      <w:pPr>
        <w:spacing w:after="0" w:line="360" w:lineRule="auto"/>
        <w:ind w:firstLine="709"/>
      </w:pPr>
    </w:p>
    <w:p w:rsidR="00FC7BC3" w:rsidRDefault="00FC7BC3" w:rsidP="00FC7BC3">
      <w:pPr>
        <w:spacing w:after="0" w:line="360" w:lineRule="auto"/>
        <w:ind w:firstLine="709"/>
      </w:pPr>
      <w:r>
        <w:t>По итогам таблицы 3</w:t>
      </w:r>
      <w:r w:rsidRPr="00FC7BC3">
        <w:t>.2 дата окончан</w:t>
      </w:r>
      <w:r>
        <w:t>ия выполнения проекта 17 мая 2020</w:t>
      </w:r>
      <w:r w:rsidRPr="00FC7BC3">
        <w:t xml:space="preserve"> года. </w:t>
      </w:r>
    </w:p>
    <w:p w:rsidR="00FC7BC3" w:rsidRPr="00FC7BC3" w:rsidRDefault="00FC7BC3" w:rsidP="00FC7BC3">
      <w:pPr>
        <w:spacing w:after="0" w:line="360" w:lineRule="auto"/>
        <w:ind w:firstLine="709"/>
      </w:pPr>
      <w:r w:rsidRPr="00FC7BC3">
        <w:t>Календарный план не учитывает выходные и праздничные дни в году. Поэтому следует предположить, что продолжительность разработки проекта увеличится.</w:t>
      </w:r>
    </w:p>
    <w:p w:rsidR="00703973" w:rsidRDefault="00703973" w:rsidP="0019568C">
      <w:pPr>
        <w:tabs>
          <w:tab w:val="left" w:pos="993"/>
        </w:tabs>
        <w:spacing w:after="0" w:line="360" w:lineRule="auto"/>
        <w:ind w:firstLine="709"/>
      </w:pPr>
    </w:p>
    <w:p w:rsidR="00FC7BC3" w:rsidRPr="00FC7BC3" w:rsidRDefault="00FC7BC3" w:rsidP="00077D1A">
      <w:pPr>
        <w:pStyle w:val="1"/>
      </w:pPr>
      <w:bookmarkStart w:id="45" w:name="_Toc30971649"/>
      <w:r w:rsidRPr="00FC7BC3">
        <w:t>Выводы по третьей главе</w:t>
      </w:r>
      <w:bookmarkEnd w:id="45"/>
      <w:r w:rsidRPr="00FC7BC3">
        <w:t xml:space="preserve"> </w:t>
      </w:r>
    </w:p>
    <w:p w:rsidR="00FC7BC3" w:rsidRDefault="00FC7BC3" w:rsidP="0019568C">
      <w:pPr>
        <w:tabs>
          <w:tab w:val="left" w:pos="993"/>
        </w:tabs>
        <w:spacing w:after="0" w:line="360" w:lineRule="auto"/>
        <w:ind w:firstLine="709"/>
      </w:pPr>
    </w:p>
    <w:p w:rsidR="00FC7BC3" w:rsidRDefault="00FC7BC3" w:rsidP="0019568C">
      <w:pPr>
        <w:tabs>
          <w:tab w:val="left" w:pos="993"/>
        </w:tabs>
        <w:spacing w:after="0" w:line="360" w:lineRule="auto"/>
        <w:ind w:firstLine="709"/>
      </w:pPr>
      <w:r>
        <w:t>Третья глава работы посвящена расчету п</w:t>
      </w:r>
      <w:r w:rsidRPr="00FC7BC3">
        <w:t>оказател</w:t>
      </w:r>
      <w:r>
        <w:t>ей</w:t>
      </w:r>
      <w:r w:rsidRPr="00FC7BC3">
        <w:t xml:space="preserve"> продолжительности проекта модернизации</w:t>
      </w:r>
      <w:r>
        <w:t>.</w:t>
      </w:r>
    </w:p>
    <w:p w:rsidR="00FC7BC3" w:rsidRDefault="00FC7BC3" w:rsidP="0019568C">
      <w:pPr>
        <w:tabs>
          <w:tab w:val="left" w:pos="993"/>
        </w:tabs>
        <w:spacing w:after="0" w:line="360" w:lineRule="auto"/>
        <w:ind w:firstLine="709"/>
      </w:pPr>
      <w:r>
        <w:t xml:space="preserve">В данной главе произведен расчет </w:t>
      </w:r>
      <w:r w:rsidRPr="00FC7BC3">
        <w:t>трудоемкости и продолжительности разработки проекта</w:t>
      </w:r>
      <w:r>
        <w:t xml:space="preserve"> модернизации СКУД.</w:t>
      </w:r>
    </w:p>
    <w:p w:rsidR="00FC7BC3" w:rsidRDefault="00FC7BC3" w:rsidP="00FC7BC3">
      <w:pPr>
        <w:tabs>
          <w:tab w:val="left" w:pos="993"/>
        </w:tabs>
        <w:spacing w:after="0" w:line="360" w:lineRule="auto"/>
        <w:ind w:firstLine="709"/>
      </w:pPr>
      <w:r>
        <w:t>Так же с</w:t>
      </w:r>
      <w:r w:rsidRPr="00FC7BC3">
        <w:t>оставлен</w:t>
      </w:r>
      <w:r>
        <w:t xml:space="preserve"> календарный план</w:t>
      </w:r>
      <w:r w:rsidRPr="00FC7BC3">
        <w:t xml:space="preserve"> выполнения работ</w:t>
      </w:r>
      <w:r>
        <w:t>.</w:t>
      </w:r>
      <w:r w:rsidRPr="00FC7BC3">
        <w:t xml:space="preserve"> </w:t>
      </w:r>
      <w:r>
        <w:t>Н</w:t>
      </w:r>
      <w:r w:rsidRPr="00FC7BC3">
        <w:t>а разработку проекта и планирование его внедрения потребуется 28 дн</w:t>
      </w:r>
      <w:r>
        <w:t>ей</w:t>
      </w:r>
      <w:r w:rsidRPr="00FC7BC3">
        <w:t xml:space="preserve">. </w:t>
      </w:r>
      <w:r>
        <w:t xml:space="preserve">Окончание выполнения проекта – 17 мая 2020 года. </w:t>
      </w:r>
    </w:p>
    <w:p w:rsidR="00FC7BC3" w:rsidRDefault="00FC7BC3" w:rsidP="00FC7BC3">
      <w:pPr>
        <w:tabs>
          <w:tab w:val="left" w:pos="993"/>
        </w:tabs>
        <w:spacing w:after="0" w:line="360" w:lineRule="auto"/>
        <w:ind w:firstLine="709"/>
      </w:pPr>
      <w:r>
        <w:t>Календарный план не учитывает выходные и праздничные дни в году. Поэтому следует предположить, что продолжительность разработки проекта увеличится.</w:t>
      </w:r>
    </w:p>
    <w:p w:rsidR="00BE7B3E" w:rsidRDefault="00285989" w:rsidP="00077D1A">
      <w:pPr>
        <w:pStyle w:val="1"/>
      </w:pPr>
      <w:bookmarkStart w:id="46" w:name="_Toc30971650"/>
      <w:r>
        <w:lastRenderedPageBreak/>
        <w:t>4</w:t>
      </w:r>
      <w:r w:rsidR="00BE7B3E" w:rsidRPr="00BE7B3E">
        <w:t xml:space="preserve"> Безопасность и экологичность проекта</w:t>
      </w:r>
      <w:bookmarkEnd w:id="46"/>
    </w:p>
    <w:p w:rsidR="00794C24" w:rsidRPr="00794C24" w:rsidRDefault="00794C24" w:rsidP="00794C24"/>
    <w:p w:rsidR="00FC7BC3" w:rsidRPr="00BE7B3E" w:rsidRDefault="00BE7B3E" w:rsidP="00077D1A">
      <w:pPr>
        <w:pStyle w:val="1"/>
      </w:pPr>
      <w:bookmarkStart w:id="47" w:name="_Toc30971651"/>
      <w:r w:rsidRPr="00BE7B3E">
        <w:t>4.1 Разработка рекомендаций по обеспечению охраны труда в процессе реализации проекта</w:t>
      </w:r>
      <w:bookmarkEnd w:id="47"/>
    </w:p>
    <w:p w:rsidR="00FC7BC3" w:rsidRDefault="00FC7BC3" w:rsidP="0019568C">
      <w:pPr>
        <w:tabs>
          <w:tab w:val="left" w:pos="993"/>
        </w:tabs>
        <w:spacing w:after="0" w:line="360" w:lineRule="auto"/>
        <w:ind w:firstLine="709"/>
      </w:pPr>
    </w:p>
    <w:p w:rsidR="00BE7B3E" w:rsidRPr="00D95B69" w:rsidRDefault="00BE7B3E" w:rsidP="00BE7B3E">
      <w:pPr>
        <w:spacing w:after="0" w:line="360" w:lineRule="auto"/>
        <w:ind w:firstLine="709"/>
      </w:pPr>
      <w:r w:rsidRPr="00D95B69">
        <w:t>Изучение и решение проблем, связанных с обеспечением здоровых и безопасных условий, в которых протекает труд человека - одна из наиболее важных задач в разработке новых технологий и систем проектирования. Изучение и   выявление   возможных причин производственных несчастных случаев, профессиональных заболеваний, аварий, взрывов, пожаров, и разработка мероприятий и требований, направленных на устранение этих причин позволяют создать безопасные и благоприятные условия для труда человека.</w:t>
      </w:r>
    </w:p>
    <w:p w:rsidR="00BE7B3E" w:rsidRPr="00D95B69" w:rsidRDefault="00BE7B3E" w:rsidP="00BE7B3E">
      <w:pPr>
        <w:spacing w:after="0" w:line="360" w:lineRule="auto"/>
        <w:ind w:firstLine="709"/>
      </w:pPr>
      <w:r w:rsidRPr="00D95B69">
        <w:t xml:space="preserve">Работа </w:t>
      </w:r>
      <w:r>
        <w:t>оператора СКУД</w:t>
      </w:r>
      <w:r w:rsidRPr="00D95B69">
        <w:t xml:space="preserve"> непосредственно связана компьютером, а соответственно с дополнительным вредным воздействием целой группы факторов, что существенно снижает производительность их труда. К таким факторам можно отнести:</w:t>
      </w:r>
    </w:p>
    <w:p w:rsidR="00BE7B3E" w:rsidRPr="00D95B69" w:rsidRDefault="00BE7B3E" w:rsidP="00BE7B3E">
      <w:pPr>
        <w:spacing w:after="0" w:line="360" w:lineRule="auto"/>
        <w:ind w:firstLine="709"/>
      </w:pPr>
      <w:r w:rsidRPr="00D95B69">
        <w:t>1) воздействие вредных излучений от монитора;</w:t>
      </w:r>
    </w:p>
    <w:p w:rsidR="00BE7B3E" w:rsidRPr="00D95B69" w:rsidRDefault="00BE7B3E" w:rsidP="00BE7B3E">
      <w:pPr>
        <w:spacing w:after="0" w:line="360" w:lineRule="auto"/>
        <w:ind w:firstLine="709"/>
      </w:pPr>
      <w:r w:rsidRPr="00D95B69">
        <w:t xml:space="preserve">2) неправильная освещенность;              </w:t>
      </w:r>
    </w:p>
    <w:p w:rsidR="00BE7B3E" w:rsidRPr="00D95B69" w:rsidRDefault="00BE7B3E" w:rsidP="00BE7B3E">
      <w:pPr>
        <w:spacing w:after="0" w:line="360" w:lineRule="auto"/>
        <w:ind w:firstLine="709"/>
      </w:pPr>
      <w:r w:rsidRPr="00D95B69">
        <w:t>3) не нормированный уровень шума;</w:t>
      </w:r>
    </w:p>
    <w:p w:rsidR="00BE7B3E" w:rsidRPr="00D95B69" w:rsidRDefault="00BE7B3E" w:rsidP="00BE7B3E">
      <w:pPr>
        <w:spacing w:after="0" w:line="360" w:lineRule="auto"/>
        <w:ind w:firstLine="709"/>
      </w:pPr>
      <w:r w:rsidRPr="00D95B69">
        <w:t>4) нарушение микроклимата;</w:t>
      </w:r>
    </w:p>
    <w:p w:rsidR="00BE7B3E" w:rsidRPr="00D95B69" w:rsidRDefault="00BE7B3E" w:rsidP="00BE7B3E">
      <w:pPr>
        <w:spacing w:after="0" w:line="360" w:lineRule="auto"/>
        <w:ind w:firstLine="709"/>
      </w:pPr>
      <w:r w:rsidRPr="00D95B69">
        <w:t>5) наличие напряжения и др.</w:t>
      </w:r>
    </w:p>
    <w:p w:rsidR="00BE7B3E" w:rsidRPr="00D95B69" w:rsidRDefault="00BE7B3E" w:rsidP="00BE7B3E">
      <w:pPr>
        <w:spacing w:after="0" w:line="360" w:lineRule="auto"/>
        <w:ind w:firstLine="709"/>
      </w:pPr>
      <w:r w:rsidRPr="00D95B69">
        <w:t>Проанализируем некоторые факторы, влияющие на условия труда системного администратора сети.</w:t>
      </w:r>
    </w:p>
    <w:p w:rsidR="00BE7B3E" w:rsidRPr="00D95B69" w:rsidRDefault="00BE7B3E" w:rsidP="00BE7B3E">
      <w:pPr>
        <w:spacing w:after="0" w:line="360" w:lineRule="auto"/>
        <w:ind w:firstLine="709"/>
      </w:pPr>
      <w:r w:rsidRPr="00D95B69">
        <w:t xml:space="preserve">Визуальные эргономические параметры монитора являются параметрами безопасности, и их неправильный выбор приводит к ухудшению здоровья пользователя. Все мониторы должны иметь гигиенический сертификат, </w:t>
      </w:r>
      <w:proofErr w:type="gramStart"/>
      <w:r w:rsidRPr="00D95B69">
        <w:t>включающий</w:t>
      </w:r>
      <w:proofErr w:type="gramEnd"/>
      <w:r w:rsidRPr="00D95B69">
        <w:t xml:space="preserve"> в том числе оценку визуальных параметров.</w:t>
      </w:r>
    </w:p>
    <w:p w:rsidR="00BE7B3E" w:rsidRPr="00D95B69" w:rsidRDefault="00BE7B3E" w:rsidP="00BE7B3E">
      <w:pPr>
        <w:spacing w:after="0" w:line="360" w:lineRule="auto"/>
        <w:ind w:firstLine="709"/>
      </w:pPr>
      <w:r w:rsidRPr="00D95B69">
        <w:lastRenderedPageBreak/>
        <w:t xml:space="preserve">Конструкция монитора должна обеспечивать возможность фронтального наблюдения экрана путем поворота корпуса в горизонтальной плоскости вокруг вертикальной оси в пределах плюс-минус 30 градусов и в вертикальной плоскости вокруг горизонтальной оси в пределах плюс-минус 30 градусов с фиксацией в заданном положении. </w:t>
      </w:r>
    </w:p>
    <w:p w:rsidR="00BE7B3E" w:rsidRPr="00D95B69" w:rsidRDefault="00BE7B3E" w:rsidP="00BE7B3E">
      <w:pPr>
        <w:spacing w:after="0" w:line="360" w:lineRule="auto"/>
        <w:ind w:firstLine="709"/>
      </w:pPr>
      <w:r w:rsidRPr="00D95B69">
        <w:t>Для обеспечения надежности считывания информации при соответствующей степени комфортности ее восприятия должны быть определены оптимальные и допустимые диапазоны визуальных эргономических параметров</w:t>
      </w:r>
      <w:r>
        <w:t>.</w:t>
      </w:r>
    </w:p>
    <w:p w:rsidR="00BE7B3E" w:rsidRPr="00D95B69" w:rsidRDefault="00BE7B3E" w:rsidP="00BE7B3E">
      <w:pPr>
        <w:spacing w:after="0" w:line="360" w:lineRule="auto"/>
        <w:ind w:firstLine="709"/>
      </w:pPr>
      <w:r w:rsidRPr="00D95B69">
        <w:t>При проектировании и разработке рабочего места сочетания визуальных эргономических параметров мониторов и их значения, соответствующие оптимальным и допустимым диапазонам, полученные в результате испытаний в специализированных лабораториях, аккредитованных в установленном порядке, и подтвержденные соответствующими протоколами, должны быть внесены в техническую документацию на монитор.</w:t>
      </w:r>
    </w:p>
    <w:p w:rsidR="00BE7B3E" w:rsidRPr="00D95B69" w:rsidRDefault="00BE7B3E" w:rsidP="00BE7B3E">
      <w:pPr>
        <w:spacing w:after="0" w:line="360" w:lineRule="auto"/>
        <w:ind w:firstLine="709"/>
      </w:pPr>
      <w:r w:rsidRPr="00D95B69">
        <w:t>Так же, конструкция монитора и ПЭВМ должна обеспечивать мощность экспозиционной дозы рентгеновского излучения в любой точке на расстоянии 0,05 м от экрана и корпуса монитора при любых положениях регулировочных устройств, которая не должна превышать 7,7·10</w:t>
      </w:r>
      <w:proofErr w:type="gramStart"/>
      <w:r w:rsidRPr="00D95B69">
        <w:t xml:space="preserve"> А</w:t>
      </w:r>
      <w:proofErr w:type="gramEnd"/>
      <w:r w:rsidRPr="00D95B69">
        <w:t xml:space="preserve">/кг, что соответствует эквивалентной дозе, равной 0,1 </w:t>
      </w:r>
      <w:proofErr w:type="spellStart"/>
      <w:r w:rsidRPr="00D95B69">
        <w:t>мБэр</w:t>
      </w:r>
      <w:proofErr w:type="spellEnd"/>
      <w:r w:rsidRPr="00D95B69">
        <w:t xml:space="preserve">/час (100 </w:t>
      </w:r>
      <w:proofErr w:type="spellStart"/>
      <w:r w:rsidRPr="00D95B69">
        <w:t>мкР</w:t>
      </w:r>
      <w:proofErr w:type="spellEnd"/>
      <w:r w:rsidRPr="00D95B69">
        <w:t>/час).</w:t>
      </w:r>
    </w:p>
    <w:p w:rsidR="00BE7B3E" w:rsidRPr="00D95B69" w:rsidRDefault="00BE7B3E" w:rsidP="00BE7B3E">
      <w:pPr>
        <w:spacing w:after="0" w:line="360" w:lineRule="auto"/>
        <w:ind w:firstLine="709"/>
      </w:pPr>
      <w:r w:rsidRPr="00D95B69">
        <w:t>Источниками шума на рабочих местах являются сами вычислительные машины (встроенные в стойки ЭВМ вентиляторы, принтеры и т.д.), центральная система вентиляции и кондиционирования воздуха.</w:t>
      </w:r>
    </w:p>
    <w:p w:rsidR="00BE7B3E" w:rsidRPr="00D95B69" w:rsidRDefault="00BE7B3E" w:rsidP="00BE7B3E">
      <w:pPr>
        <w:spacing w:after="0" w:line="360" w:lineRule="auto"/>
        <w:ind w:firstLine="709"/>
      </w:pPr>
      <w:r w:rsidRPr="00D95B69">
        <w:t xml:space="preserve">В рабочем помещении предприятия уровень шума на рабочих местах не превышает значений, установленных для данных видов работ Санитарными нормами допустимых уровней шума на рабочих местах, и составляет примерно 30 </w:t>
      </w:r>
      <w:proofErr w:type="spellStart"/>
      <w:r w:rsidRPr="00D95B69">
        <w:t>дБА</w:t>
      </w:r>
      <w:proofErr w:type="spellEnd"/>
      <w:r w:rsidRPr="00D95B69">
        <w:t xml:space="preserve">. </w:t>
      </w:r>
    </w:p>
    <w:p w:rsidR="00BE7B3E" w:rsidRPr="00D95B69" w:rsidRDefault="00BE7B3E" w:rsidP="00BE7B3E">
      <w:pPr>
        <w:spacing w:after="0" w:line="360" w:lineRule="auto"/>
        <w:ind w:firstLine="709"/>
      </w:pPr>
      <w:r w:rsidRPr="00D95B69">
        <w:t xml:space="preserve">В помещении, где работает инженерно-технический персонал, осуществляющий аналитический или измерительный контроль, уровень </w:t>
      </w:r>
      <w:r w:rsidRPr="00D95B69">
        <w:lastRenderedPageBreak/>
        <w:t xml:space="preserve">шума не превышает 60 </w:t>
      </w:r>
      <w:proofErr w:type="spellStart"/>
      <w:r w:rsidRPr="00D95B69">
        <w:t>дБА</w:t>
      </w:r>
      <w:proofErr w:type="spellEnd"/>
      <w:r w:rsidRPr="00D95B69">
        <w:t xml:space="preserve">, что так же соответствует нормативным документам. </w:t>
      </w:r>
    </w:p>
    <w:p w:rsidR="00BE7B3E" w:rsidRPr="00D95B69" w:rsidRDefault="00BE7B3E" w:rsidP="00BE7B3E">
      <w:pPr>
        <w:spacing w:after="0" w:line="360" w:lineRule="auto"/>
        <w:ind w:firstLine="709"/>
      </w:pPr>
      <w:r w:rsidRPr="00D95B69">
        <w:t xml:space="preserve">На рабочих местах в помещениях, где размещены шумные агрегаты вычислительных машин (факсы, принтеры и т.п.), уровень шума согласно СанПиН 2.2.2/2.4.1340-03 «Гигиенические требования к персональным электронно-вычислительным машинам и организации работы» не должен превышать 75 </w:t>
      </w:r>
      <w:proofErr w:type="spellStart"/>
      <w:r w:rsidRPr="00D95B69">
        <w:t>дБА</w:t>
      </w:r>
      <w:proofErr w:type="spellEnd"/>
      <w:r w:rsidRPr="00D95B69">
        <w:t xml:space="preserve">. После анализа уровня шума в данных помещениях получен уровень в 45 </w:t>
      </w:r>
      <w:proofErr w:type="spellStart"/>
      <w:r w:rsidRPr="00D95B69">
        <w:t>дБА</w:t>
      </w:r>
      <w:proofErr w:type="spellEnd"/>
      <w:r w:rsidRPr="00D95B69">
        <w:t>. Данное значение удовлетворяет СанПиН 2.2.2/2.4.1340-03.</w:t>
      </w:r>
    </w:p>
    <w:p w:rsidR="00BE7B3E" w:rsidRPr="00D95B69" w:rsidRDefault="00BE7B3E" w:rsidP="00BE7B3E">
      <w:pPr>
        <w:spacing w:after="0" w:line="360" w:lineRule="auto"/>
        <w:ind w:firstLine="709"/>
      </w:pPr>
      <w:r w:rsidRPr="00D95B69">
        <w:t>Шумящее оборудование, уровни шума которого превышают нормированные, согласно нормативной безе, должно находиться вне помещения, в котором организуются рабочие места. Однако такого рода помещения на предприятии отсутствуют.</w:t>
      </w:r>
    </w:p>
    <w:p w:rsidR="00BE7B3E" w:rsidRPr="00D95B69" w:rsidRDefault="00BE7B3E" w:rsidP="00BE7B3E">
      <w:pPr>
        <w:spacing w:after="0" w:line="360" w:lineRule="auto"/>
        <w:ind w:firstLine="709"/>
      </w:pPr>
      <w:r w:rsidRPr="00D95B69">
        <w:t xml:space="preserve">Согласно СанПиН 2.2.2/2.4.1340-03, </w:t>
      </w:r>
      <w:proofErr w:type="gramStart"/>
      <w:r w:rsidRPr="00D95B69">
        <w:t>под</w:t>
      </w:r>
      <w:proofErr w:type="gramEnd"/>
      <w:r w:rsidRPr="00D95B69">
        <w:t xml:space="preserve"> </w:t>
      </w:r>
      <w:proofErr w:type="gramStart"/>
      <w:r w:rsidRPr="00D95B69">
        <w:t>метеорологическим</w:t>
      </w:r>
      <w:proofErr w:type="gramEnd"/>
      <w:r w:rsidRPr="00D95B69">
        <w:t xml:space="preserve"> условиям производственной среды понимают сочетания температуры, относительной влажности, скорости движения и запыленности воздуха. Температура воздуха является одним из основных параметров, характеризующих тепловое состояние микроклимата. Скорость движения воздуха - это вектор усредненной скорости перемещения воздушных потоков под действием различных побуждающих сил.</w:t>
      </w:r>
    </w:p>
    <w:p w:rsidR="00BE7B3E" w:rsidRPr="00D95B69" w:rsidRDefault="00BE7B3E" w:rsidP="00BE7B3E">
      <w:pPr>
        <w:spacing w:after="0" w:line="360" w:lineRule="auto"/>
        <w:ind w:firstLine="709"/>
      </w:pPr>
      <w:r w:rsidRPr="00D95B69">
        <w:t>Для характеристики содержания влаги в воздухе используют понятия - абсолютная, максимальная и относительная влажность.</w:t>
      </w:r>
    </w:p>
    <w:p w:rsidR="00BE7B3E" w:rsidRPr="00D95B69" w:rsidRDefault="00BE7B3E" w:rsidP="00BE7B3E">
      <w:pPr>
        <w:spacing w:after="0" w:line="360" w:lineRule="auto"/>
        <w:ind w:firstLine="709"/>
      </w:pPr>
      <w:r w:rsidRPr="00D95B69">
        <w:t xml:space="preserve">Параметры микроклимата на рабочем месте приведены в таблице </w:t>
      </w:r>
      <w:r w:rsidR="002B5101">
        <w:t>4</w:t>
      </w:r>
      <w:bookmarkStart w:id="48" w:name="_GoBack"/>
      <w:bookmarkEnd w:id="48"/>
      <w:r w:rsidRPr="00D95B69">
        <w:t>.1.</w:t>
      </w:r>
    </w:p>
    <w:p w:rsidR="00794C24" w:rsidRPr="00794C24" w:rsidRDefault="00794C24" w:rsidP="00794C24">
      <w:pPr>
        <w:spacing w:after="0" w:line="360" w:lineRule="auto"/>
        <w:ind w:firstLine="709"/>
      </w:pPr>
      <w:r w:rsidRPr="00794C24">
        <w:t>При пониженном давлении воздуха ухудшается отвод тепла от элементов ПЭВМ. Рекомендуется создавать небольшое избыточное атмосферное давление, препятствующее подносу пыли.</w:t>
      </w:r>
    </w:p>
    <w:p w:rsidR="00BE7B3E" w:rsidRDefault="00BE7B3E" w:rsidP="00BE7B3E">
      <w:pPr>
        <w:spacing w:after="0" w:line="360" w:lineRule="auto"/>
        <w:ind w:firstLine="709"/>
      </w:pPr>
    </w:p>
    <w:p w:rsidR="00794C24" w:rsidRDefault="00794C24" w:rsidP="00BE7B3E">
      <w:pPr>
        <w:spacing w:after="0" w:line="360" w:lineRule="auto"/>
        <w:ind w:firstLine="709"/>
      </w:pPr>
    </w:p>
    <w:p w:rsidR="00794C24" w:rsidRDefault="00794C24" w:rsidP="00BE7B3E">
      <w:pPr>
        <w:spacing w:after="0" w:line="360" w:lineRule="auto"/>
        <w:ind w:firstLine="709"/>
      </w:pPr>
    </w:p>
    <w:p w:rsidR="00794C24" w:rsidRDefault="00794C24" w:rsidP="00BE7B3E">
      <w:pPr>
        <w:spacing w:after="0" w:line="360" w:lineRule="auto"/>
        <w:ind w:firstLine="709"/>
      </w:pPr>
    </w:p>
    <w:tbl>
      <w:tblPr>
        <w:tblpPr w:leftFromText="180" w:rightFromText="180" w:vertAnchor="text" w:horzAnchor="margin" w:tblpY="533"/>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5"/>
        <w:gridCol w:w="2072"/>
        <w:gridCol w:w="2875"/>
        <w:gridCol w:w="2552"/>
      </w:tblGrid>
      <w:tr w:rsidR="00794C24" w:rsidRPr="00D95B69" w:rsidTr="00794C24">
        <w:trPr>
          <w:trHeight w:val="280"/>
        </w:trPr>
        <w:tc>
          <w:tcPr>
            <w:tcW w:w="1965" w:type="dxa"/>
            <w:vMerge w:val="restart"/>
          </w:tcPr>
          <w:p w:rsidR="00794C24" w:rsidRPr="00D95B69" w:rsidRDefault="00794C24" w:rsidP="00794C24">
            <w:pPr>
              <w:spacing w:after="0" w:line="360" w:lineRule="auto"/>
            </w:pPr>
            <w:r w:rsidRPr="00D95B69">
              <w:lastRenderedPageBreak/>
              <w:t>Категория работ</w:t>
            </w:r>
          </w:p>
        </w:tc>
        <w:tc>
          <w:tcPr>
            <w:tcW w:w="2072" w:type="dxa"/>
            <w:vMerge w:val="restart"/>
          </w:tcPr>
          <w:p w:rsidR="00794C24" w:rsidRPr="00D95B69" w:rsidRDefault="00794C24" w:rsidP="00794C24">
            <w:pPr>
              <w:spacing w:after="0" w:line="360" w:lineRule="auto"/>
            </w:pPr>
            <w:proofErr w:type="spellStart"/>
            <w:r w:rsidRPr="00D95B69">
              <w:t>Энергозатраты</w:t>
            </w:r>
            <w:proofErr w:type="spellEnd"/>
            <w:r w:rsidRPr="00D95B69">
              <w:t>, Вт</w:t>
            </w:r>
          </w:p>
        </w:tc>
        <w:tc>
          <w:tcPr>
            <w:tcW w:w="5427" w:type="dxa"/>
            <w:gridSpan w:val="2"/>
          </w:tcPr>
          <w:p w:rsidR="00794C24" w:rsidRPr="00D95B69" w:rsidRDefault="00794C24" w:rsidP="00794C24">
            <w:pPr>
              <w:spacing w:after="0" w:line="360" w:lineRule="auto"/>
            </w:pPr>
            <w:r w:rsidRPr="00D95B69">
              <w:t>Периоды года, температура (°C)</w:t>
            </w:r>
          </w:p>
        </w:tc>
      </w:tr>
      <w:tr w:rsidR="00794C24" w:rsidRPr="00D95B69" w:rsidTr="00794C24">
        <w:trPr>
          <w:trHeight w:val="269"/>
        </w:trPr>
        <w:tc>
          <w:tcPr>
            <w:tcW w:w="1965" w:type="dxa"/>
            <w:vMerge/>
          </w:tcPr>
          <w:p w:rsidR="00794C24" w:rsidRPr="00D95B69" w:rsidRDefault="00794C24" w:rsidP="00794C24">
            <w:pPr>
              <w:spacing w:after="0" w:line="360" w:lineRule="auto"/>
            </w:pPr>
          </w:p>
        </w:tc>
        <w:tc>
          <w:tcPr>
            <w:tcW w:w="2072" w:type="dxa"/>
            <w:vMerge/>
          </w:tcPr>
          <w:p w:rsidR="00794C24" w:rsidRPr="00D95B69" w:rsidRDefault="00794C24" w:rsidP="00794C24">
            <w:pPr>
              <w:spacing w:after="0" w:line="360" w:lineRule="auto"/>
            </w:pPr>
          </w:p>
        </w:tc>
        <w:tc>
          <w:tcPr>
            <w:tcW w:w="2875" w:type="dxa"/>
          </w:tcPr>
          <w:p w:rsidR="00794C24" w:rsidRPr="00D95B69" w:rsidRDefault="00794C24" w:rsidP="00794C24">
            <w:pPr>
              <w:spacing w:after="0" w:line="360" w:lineRule="auto"/>
            </w:pPr>
            <w:r w:rsidRPr="00D95B69">
              <w:t>холодный</w:t>
            </w:r>
          </w:p>
        </w:tc>
        <w:tc>
          <w:tcPr>
            <w:tcW w:w="2552" w:type="dxa"/>
          </w:tcPr>
          <w:p w:rsidR="00794C24" w:rsidRPr="00D95B69" w:rsidRDefault="00794C24" w:rsidP="00794C24">
            <w:pPr>
              <w:spacing w:after="0" w:line="360" w:lineRule="auto"/>
            </w:pPr>
            <w:r w:rsidRPr="00D95B69">
              <w:t>теплый</w:t>
            </w:r>
          </w:p>
        </w:tc>
      </w:tr>
      <w:tr w:rsidR="00794C24" w:rsidRPr="00D95B69" w:rsidTr="00794C24">
        <w:trPr>
          <w:trHeight w:val="274"/>
        </w:trPr>
        <w:tc>
          <w:tcPr>
            <w:tcW w:w="1965" w:type="dxa"/>
          </w:tcPr>
          <w:p w:rsidR="00794C24" w:rsidRPr="00D95B69" w:rsidRDefault="00794C24" w:rsidP="00794C24">
            <w:pPr>
              <w:spacing w:after="0" w:line="360" w:lineRule="auto"/>
            </w:pPr>
            <w:r w:rsidRPr="00D95B69">
              <w:t>легкая</w:t>
            </w:r>
          </w:p>
        </w:tc>
        <w:tc>
          <w:tcPr>
            <w:tcW w:w="2072" w:type="dxa"/>
          </w:tcPr>
          <w:p w:rsidR="00794C24" w:rsidRPr="00D95B69" w:rsidRDefault="00794C24" w:rsidP="00794C24">
            <w:pPr>
              <w:spacing w:after="0" w:line="360" w:lineRule="auto"/>
            </w:pPr>
            <w:r w:rsidRPr="00D95B69">
              <w:t>до 139</w:t>
            </w:r>
          </w:p>
        </w:tc>
        <w:tc>
          <w:tcPr>
            <w:tcW w:w="2875" w:type="dxa"/>
          </w:tcPr>
          <w:p w:rsidR="00794C24" w:rsidRPr="00D95B69" w:rsidRDefault="00794C24" w:rsidP="00794C24">
            <w:pPr>
              <w:spacing w:after="0" w:line="360" w:lineRule="auto"/>
            </w:pPr>
            <w:r w:rsidRPr="00D95B69">
              <w:t>22-24</w:t>
            </w:r>
          </w:p>
        </w:tc>
        <w:tc>
          <w:tcPr>
            <w:tcW w:w="2552" w:type="dxa"/>
          </w:tcPr>
          <w:p w:rsidR="00794C24" w:rsidRPr="00D95B69" w:rsidRDefault="00794C24" w:rsidP="00794C24">
            <w:pPr>
              <w:spacing w:after="0" w:line="360" w:lineRule="auto"/>
            </w:pPr>
            <w:r w:rsidRPr="00D95B69">
              <w:t>23-35</w:t>
            </w:r>
          </w:p>
        </w:tc>
      </w:tr>
      <w:tr w:rsidR="00794C24" w:rsidRPr="00D95B69" w:rsidTr="00794C24">
        <w:trPr>
          <w:trHeight w:val="277"/>
        </w:trPr>
        <w:tc>
          <w:tcPr>
            <w:tcW w:w="1965" w:type="dxa"/>
          </w:tcPr>
          <w:p w:rsidR="00794C24" w:rsidRPr="00D95B69" w:rsidRDefault="00794C24" w:rsidP="00794C24">
            <w:pPr>
              <w:spacing w:after="0" w:line="360" w:lineRule="auto"/>
            </w:pPr>
            <w:r w:rsidRPr="00D95B69">
              <w:t>средней тяжести</w:t>
            </w:r>
          </w:p>
        </w:tc>
        <w:tc>
          <w:tcPr>
            <w:tcW w:w="2072" w:type="dxa"/>
          </w:tcPr>
          <w:p w:rsidR="00794C24" w:rsidRPr="00D95B69" w:rsidRDefault="00794C24" w:rsidP="00794C24">
            <w:pPr>
              <w:spacing w:after="0" w:line="360" w:lineRule="auto"/>
            </w:pPr>
            <w:r w:rsidRPr="00D95B69">
              <w:t>175-232</w:t>
            </w:r>
          </w:p>
        </w:tc>
        <w:tc>
          <w:tcPr>
            <w:tcW w:w="2875" w:type="dxa"/>
          </w:tcPr>
          <w:p w:rsidR="00794C24" w:rsidRPr="00D95B69" w:rsidRDefault="00794C24" w:rsidP="00794C24">
            <w:pPr>
              <w:spacing w:after="0" w:line="360" w:lineRule="auto"/>
            </w:pPr>
            <w:r w:rsidRPr="00D95B69">
              <w:t>18-20</w:t>
            </w:r>
          </w:p>
        </w:tc>
        <w:tc>
          <w:tcPr>
            <w:tcW w:w="2552" w:type="dxa"/>
          </w:tcPr>
          <w:p w:rsidR="00794C24" w:rsidRPr="00D95B69" w:rsidRDefault="00794C24" w:rsidP="00794C24">
            <w:pPr>
              <w:spacing w:after="0" w:line="360" w:lineRule="auto"/>
            </w:pPr>
            <w:r w:rsidRPr="00D95B69">
              <w:t>21-23</w:t>
            </w:r>
          </w:p>
        </w:tc>
      </w:tr>
      <w:tr w:rsidR="00794C24" w:rsidRPr="00D95B69" w:rsidTr="00794C24">
        <w:trPr>
          <w:trHeight w:val="268"/>
        </w:trPr>
        <w:tc>
          <w:tcPr>
            <w:tcW w:w="1965" w:type="dxa"/>
          </w:tcPr>
          <w:p w:rsidR="00794C24" w:rsidRPr="00D95B69" w:rsidRDefault="00794C24" w:rsidP="00794C24">
            <w:pPr>
              <w:spacing w:after="0" w:line="360" w:lineRule="auto"/>
            </w:pPr>
            <w:r w:rsidRPr="00D95B69">
              <w:t>тяжелая</w:t>
            </w:r>
          </w:p>
        </w:tc>
        <w:tc>
          <w:tcPr>
            <w:tcW w:w="2072" w:type="dxa"/>
          </w:tcPr>
          <w:p w:rsidR="00794C24" w:rsidRPr="00D95B69" w:rsidRDefault="00794C24" w:rsidP="00794C24">
            <w:pPr>
              <w:spacing w:after="0" w:line="360" w:lineRule="auto"/>
            </w:pPr>
            <w:r w:rsidRPr="00D95B69">
              <w:t>более 290</w:t>
            </w:r>
          </w:p>
        </w:tc>
        <w:tc>
          <w:tcPr>
            <w:tcW w:w="2875" w:type="dxa"/>
          </w:tcPr>
          <w:p w:rsidR="00794C24" w:rsidRPr="00D95B69" w:rsidRDefault="00794C24" w:rsidP="00794C24">
            <w:pPr>
              <w:spacing w:after="0" w:line="360" w:lineRule="auto"/>
            </w:pPr>
            <w:r w:rsidRPr="00D95B69">
              <w:t>16-18</w:t>
            </w:r>
          </w:p>
        </w:tc>
        <w:tc>
          <w:tcPr>
            <w:tcW w:w="2552" w:type="dxa"/>
          </w:tcPr>
          <w:p w:rsidR="00794C24" w:rsidRPr="00D95B69" w:rsidRDefault="00794C24" w:rsidP="00794C24">
            <w:pPr>
              <w:spacing w:after="0" w:line="360" w:lineRule="auto"/>
            </w:pPr>
            <w:r w:rsidRPr="00D95B69">
              <w:t>18-20</w:t>
            </w:r>
          </w:p>
        </w:tc>
      </w:tr>
    </w:tbl>
    <w:p w:rsidR="00BE7B3E" w:rsidRPr="00D95B69" w:rsidRDefault="00BE7B3E" w:rsidP="00BE7B3E">
      <w:pPr>
        <w:spacing w:after="0" w:line="360" w:lineRule="auto"/>
        <w:ind w:firstLine="709"/>
      </w:pPr>
      <w:r w:rsidRPr="00D95B69">
        <w:t xml:space="preserve">Таблица </w:t>
      </w:r>
      <w:r w:rsidR="002B5101">
        <w:t>4</w:t>
      </w:r>
      <w:r w:rsidRPr="00D95B69">
        <w:t>.1 - Параметры микроклимата на рабочем месте</w:t>
      </w:r>
    </w:p>
    <w:p w:rsidR="00794C24" w:rsidRDefault="00794C24" w:rsidP="00BE7B3E">
      <w:pPr>
        <w:spacing w:after="0" w:line="360" w:lineRule="auto"/>
        <w:ind w:firstLine="709"/>
      </w:pPr>
    </w:p>
    <w:p w:rsidR="00BE7B3E" w:rsidRPr="00D95B69" w:rsidRDefault="00BE7B3E" w:rsidP="00BE7B3E">
      <w:pPr>
        <w:spacing w:after="0" w:line="360" w:lineRule="auto"/>
        <w:ind w:firstLine="709"/>
      </w:pPr>
      <w:r w:rsidRPr="00D95B69">
        <w:t>Для обеспечения установленных норм в рабочем помещении применяют вентиляцию, что позволяет также обеспечить чистоту воздуха. Система вентиляции выполняется в соответств</w:t>
      </w:r>
      <w:r>
        <w:t>ии с требованиями СНиП 41-01-201</w:t>
      </w:r>
      <w:r w:rsidRPr="00D95B69">
        <w:t>3 «Отопление, вентиляция и кондиционирование».</w:t>
      </w:r>
    </w:p>
    <w:p w:rsidR="00BE7B3E" w:rsidRDefault="00BE7B3E" w:rsidP="00BE7B3E">
      <w:pPr>
        <w:spacing w:after="0" w:line="360" w:lineRule="auto"/>
        <w:ind w:firstLine="709"/>
      </w:pPr>
      <w:r w:rsidRPr="00D95B69">
        <w:t>Проведённый анализ системы вентиляция позволяет утверждать, что имеющаяся вентиля</w:t>
      </w:r>
      <w:r>
        <w:t>ция соответствует СНиП 41-01-201</w:t>
      </w:r>
      <w:r w:rsidRPr="00D95B69">
        <w:t>3.</w:t>
      </w:r>
    </w:p>
    <w:p w:rsidR="00BE7B3E" w:rsidRPr="00D95B69" w:rsidRDefault="00BE7B3E" w:rsidP="00BE7B3E">
      <w:pPr>
        <w:spacing w:after="0" w:line="360" w:lineRule="auto"/>
        <w:ind w:firstLine="709"/>
      </w:pPr>
    </w:p>
    <w:p w:rsidR="00BE7B3E" w:rsidRPr="003B6645" w:rsidRDefault="003B6645" w:rsidP="00077D1A">
      <w:pPr>
        <w:pStyle w:val="1"/>
      </w:pPr>
      <w:bookmarkStart w:id="49" w:name="_Toc30971652"/>
      <w:r w:rsidRPr="003B6645">
        <w:t>4.2 Защита сотрудников в чрезвычайных ситуациях</w:t>
      </w:r>
      <w:bookmarkEnd w:id="49"/>
    </w:p>
    <w:p w:rsidR="00794C24" w:rsidRDefault="00794C24" w:rsidP="003B6645">
      <w:pPr>
        <w:tabs>
          <w:tab w:val="left" w:pos="993"/>
        </w:tabs>
        <w:spacing w:after="0" w:line="360" w:lineRule="auto"/>
        <w:ind w:firstLine="709"/>
      </w:pPr>
    </w:p>
    <w:p w:rsidR="003B6645" w:rsidRPr="003B6645" w:rsidRDefault="003B6645" w:rsidP="003B6645">
      <w:pPr>
        <w:tabs>
          <w:tab w:val="left" w:pos="993"/>
        </w:tabs>
        <w:spacing w:after="0" w:line="360" w:lineRule="auto"/>
        <w:ind w:firstLine="709"/>
      </w:pPr>
      <w:r w:rsidRPr="003B6645">
        <w:t>В настоящее время основными способами защиты сотрудников в чрезвычайной ситуации являются:</w:t>
      </w:r>
    </w:p>
    <w:p w:rsidR="003B6645" w:rsidRPr="003B6645" w:rsidRDefault="003B6645" w:rsidP="003B6645">
      <w:pPr>
        <w:tabs>
          <w:tab w:val="left" w:pos="993"/>
        </w:tabs>
        <w:spacing w:after="0" w:line="360" w:lineRule="auto"/>
        <w:ind w:firstLine="709"/>
      </w:pPr>
      <w:r w:rsidRPr="003B6645">
        <w:t>- укрытие в защитных сооружениях;</w:t>
      </w:r>
    </w:p>
    <w:p w:rsidR="003B6645" w:rsidRPr="003B6645" w:rsidRDefault="003B6645" w:rsidP="003B6645">
      <w:pPr>
        <w:tabs>
          <w:tab w:val="left" w:pos="993"/>
        </w:tabs>
        <w:spacing w:after="0" w:line="360" w:lineRule="auto"/>
        <w:ind w:firstLine="709"/>
      </w:pPr>
      <w:r w:rsidRPr="003B6645">
        <w:t>- проведение эвакуационных мероприятий;</w:t>
      </w:r>
    </w:p>
    <w:p w:rsidR="003B6645" w:rsidRPr="003B6645" w:rsidRDefault="003B6645" w:rsidP="003B6645">
      <w:pPr>
        <w:tabs>
          <w:tab w:val="left" w:pos="993"/>
        </w:tabs>
        <w:spacing w:after="0" w:line="360" w:lineRule="auto"/>
        <w:ind w:firstLine="709"/>
      </w:pPr>
      <w:r w:rsidRPr="003B6645">
        <w:t>- использование средств индивидуальной защиты.</w:t>
      </w:r>
    </w:p>
    <w:p w:rsidR="003B6645" w:rsidRPr="003B6645" w:rsidRDefault="003B6645" w:rsidP="003B6645">
      <w:pPr>
        <w:tabs>
          <w:tab w:val="left" w:pos="993"/>
        </w:tabs>
        <w:spacing w:after="0" w:line="360" w:lineRule="auto"/>
        <w:ind w:firstLine="709"/>
      </w:pPr>
      <w:r w:rsidRPr="003B6645">
        <w:t>Учитывая, что в условиях ЧС сроки проведения защитных мероприятий могут оказаться крайне ограниченными, необходимо средства защиты готовить заранее, а способы их применения отрабатывать постоянно.</w:t>
      </w:r>
    </w:p>
    <w:p w:rsidR="003B6645" w:rsidRPr="003B6645" w:rsidRDefault="003B6645" w:rsidP="003B6645">
      <w:pPr>
        <w:tabs>
          <w:tab w:val="left" w:pos="993"/>
        </w:tabs>
        <w:spacing w:after="0" w:line="360" w:lineRule="auto"/>
        <w:ind w:firstLine="709"/>
      </w:pPr>
      <w:r w:rsidRPr="003B6645">
        <w:t>Правильное и целесообразное применение способов защиты обеспечивается своевременным оповещением об опасности и созданием необходимых запасов материальных сре</w:t>
      </w:r>
      <w:proofErr w:type="gramStart"/>
      <w:r w:rsidRPr="003B6645">
        <w:t>дств дл</w:t>
      </w:r>
      <w:proofErr w:type="gramEnd"/>
      <w:r w:rsidRPr="003B6645">
        <w:t>я проведения мероприятий защиты.</w:t>
      </w:r>
    </w:p>
    <w:p w:rsidR="003B6645" w:rsidRDefault="003B6645" w:rsidP="003B6645">
      <w:pPr>
        <w:tabs>
          <w:tab w:val="left" w:pos="993"/>
        </w:tabs>
        <w:spacing w:after="0" w:line="360" w:lineRule="auto"/>
        <w:ind w:firstLine="709"/>
      </w:pPr>
      <w:r w:rsidRPr="003B6645">
        <w:lastRenderedPageBreak/>
        <w:t>Важное место среди перечисленных мероприятий занимает оповещение. Оповестить сотрудников значит предупредить их о надвигающейся ЧС, передать информацию о случившейся аварии или катастрофе. Для этого используются все средства проводной, радио и телевизионной связи.</w:t>
      </w:r>
    </w:p>
    <w:p w:rsidR="00794C24" w:rsidRPr="003B6645" w:rsidRDefault="00794C24" w:rsidP="003B6645">
      <w:pPr>
        <w:tabs>
          <w:tab w:val="left" w:pos="993"/>
        </w:tabs>
        <w:spacing w:after="0" w:line="360" w:lineRule="auto"/>
        <w:ind w:firstLine="709"/>
      </w:pPr>
    </w:p>
    <w:p w:rsidR="00FC7BC3" w:rsidRPr="003B6645" w:rsidRDefault="003B6645" w:rsidP="00077D1A">
      <w:pPr>
        <w:pStyle w:val="1"/>
      </w:pPr>
      <w:bookmarkStart w:id="50" w:name="_Toc30971653"/>
      <w:r w:rsidRPr="003B6645">
        <w:t>4.3 Экологичность проекта</w:t>
      </w:r>
      <w:bookmarkEnd w:id="50"/>
    </w:p>
    <w:p w:rsidR="00794C24" w:rsidRDefault="00794C24" w:rsidP="005F3859">
      <w:pPr>
        <w:tabs>
          <w:tab w:val="left" w:pos="993"/>
        </w:tabs>
        <w:spacing w:after="0" w:line="360" w:lineRule="auto"/>
        <w:ind w:firstLine="709"/>
      </w:pPr>
    </w:p>
    <w:p w:rsidR="005F3859" w:rsidRDefault="005F3859" w:rsidP="005F3859">
      <w:pPr>
        <w:tabs>
          <w:tab w:val="left" w:pos="993"/>
        </w:tabs>
        <w:spacing w:after="0" w:line="360" w:lineRule="auto"/>
        <w:ind w:firstLine="709"/>
      </w:pPr>
      <w:r>
        <w:t>При создании разрабатываемого</w:t>
      </w:r>
      <w:r w:rsidRPr="005F3859">
        <w:t xml:space="preserve"> </w:t>
      </w:r>
      <w:r>
        <w:t>проекта</w:t>
      </w:r>
      <w:r w:rsidRPr="005F3859">
        <w:t xml:space="preserve"> негативных воздействий на экологию и окружающую среду осуществлено не будет. </w:t>
      </w:r>
    </w:p>
    <w:p w:rsidR="005F3859" w:rsidRPr="005F3859" w:rsidRDefault="005F3859" w:rsidP="005F3859">
      <w:pPr>
        <w:tabs>
          <w:tab w:val="left" w:pos="993"/>
        </w:tabs>
        <w:spacing w:after="0" w:line="360" w:lineRule="auto"/>
        <w:ind w:firstLine="709"/>
      </w:pPr>
      <w:r w:rsidRPr="005F3859">
        <w:t>Имеются вторичные отходные материалы, такие как использованная бумага, кабели и так далее, которые утилизируются в соответствии с установленными нормами специализированными организациями. Поэтому разрабатываемая система является экологически безвредной.</w:t>
      </w:r>
    </w:p>
    <w:p w:rsidR="00FC7BC3" w:rsidRDefault="00FC7BC3" w:rsidP="0019568C">
      <w:pPr>
        <w:tabs>
          <w:tab w:val="left" w:pos="993"/>
        </w:tabs>
        <w:spacing w:after="0" w:line="360" w:lineRule="auto"/>
        <w:ind w:firstLine="709"/>
      </w:pPr>
    </w:p>
    <w:p w:rsidR="005F3859" w:rsidRPr="005F3859" w:rsidRDefault="005F3859" w:rsidP="00077D1A">
      <w:pPr>
        <w:pStyle w:val="1"/>
      </w:pPr>
      <w:bookmarkStart w:id="51" w:name="_Toc30971654"/>
      <w:r w:rsidRPr="005F3859">
        <w:t>Выводы по четвертой главе</w:t>
      </w:r>
      <w:bookmarkEnd w:id="51"/>
      <w:r w:rsidRPr="005F3859">
        <w:t xml:space="preserve"> </w:t>
      </w:r>
    </w:p>
    <w:p w:rsidR="00794C24" w:rsidRDefault="00794C24" w:rsidP="0019568C">
      <w:pPr>
        <w:tabs>
          <w:tab w:val="left" w:pos="993"/>
        </w:tabs>
        <w:spacing w:after="0" w:line="360" w:lineRule="auto"/>
        <w:ind w:firstLine="709"/>
      </w:pPr>
    </w:p>
    <w:p w:rsidR="005F3859" w:rsidRDefault="005F3859" w:rsidP="0019568C">
      <w:pPr>
        <w:tabs>
          <w:tab w:val="left" w:pos="993"/>
        </w:tabs>
        <w:spacing w:after="0" w:line="360" w:lineRule="auto"/>
        <w:ind w:firstLine="709"/>
      </w:pPr>
      <w:r>
        <w:t>Данная глава выпускной квалификационной работы посвящена исследованию вопросов организации б</w:t>
      </w:r>
      <w:r w:rsidRPr="005F3859">
        <w:t>езопасност</w:t>
      </w:r>
      <w:r>
        <w:t>и</w:t>
      </w:r>
      <w:r w:rsidRPr="005F3859">
        <w:t xml:space="preserve"> и экологичност</w:t>
      </w:r>
      <w:r>
        <w:t>и</w:t>
      </w:r>
      <w:r w:rsidRPr="005F3859">
        <w:t xml:space="preserve"> проекта</w:t>
      </w:r>
      <w:r>
        <w:t>.</w:t>
      </w:r>
    </w:p>
    <w:p w:rsidR="005F3859" w:rsidRDefault="005F3859" w:rsidP="0019568C">
      <w:pPr>
        <w:tabs>
          <w:tab w:val="left" w:pos="993"/>
        </w:tabs>
        <w:spacing w:after="0" w:line="360" w:lineRule="auto"/>
        <w:ind w:firstLine="709"/>
      </w:pPr>
      <w:r>
        <w:t>В данной главе р</w:t>
      </w:r>
      <w:r w:rsidRPr="005F3859">
        <w:t>азработка рекомендаций по обеспечению охраны труда в процессе реализации проекта</w:t>
      </w:r>
      <w:r>
        <w:t>.</w:t>
      </w:r>
    </w:p>
    <w:p w:rsidR="005F3859" w:rsidRDefault="005F3859" w:rsidP="0019568C">
      <w:pPr>
        <w:tabs>
          <w:tab w:val="left" w:pos="993"/>
        </w:tabs>
        <w:spacing w:after="0" w:line="360" w:lineRule="auto"/>
        <w:ind w:firstLine="709"/>
      </w:pPr>
      <w:r>
        <w:t>Разработаны рекомендации по защите</w:t>
      </w:r>
      <w:r w:rsidRPr="005F3859">
        <w:t xml:space="preserve"> сотрудников в чрезвычайных ситуациях</w:t>
      </w:r>
      <w:r>
        <w:t>.</w:t>
      </w:r>
    </w:p>
    <w:p w:rsidR="005F3859" w:rsidRDefault="005F3859" w:rsidP="0019568C">
      <w:pPr>
        <w:tabs>
          <w:tab w:val="left" w:pos="993"/>
        </w:tabs>
        <w:spacing w:after="0" w:line="360" w:lineRule="auto"/>
        <w:ind w:firstLine="709"/>
      </w:pPr>
      <w:r>
        <w:t>Так же проанализирован вопрос экологической безопасности проекта. Выявлено, что п</w:t>
      </w:r>
      <w:r w:rsidRPr="005F3859">
        <w:t xml:space="preserve">ри создании разрабатываемого проекта негативных воздействий на экологию и окружающую среду </w:t>
      </w:r>
      <w:proofErr w:type="gramStart"/>
      <w:r w:rsidRPr="005F3859">
        <w:t>осуществлено</w:t>
      </w:r>
      <w:proofErr w:type="gramEnd"/>
      <w:r w:rsidRPr="005F3859">
        <w:t xml:space="preserve"> не будет.</w:t>
      </w:r>
    </w:p>
    <w:p w:rsidR="00FC7BC3" w:rsidRDefault="00FC7BC3" w:rsidP="0019568C">
      <w:pPr>
        <w:tabs>
          <w:tab w:val="left" w:pos="993"/>
        </w:tabs>
        <w:spacing w:after="0" w:line="360" w:lineRule="auto"/>
        <w:ind w:firstLine="709"/>
      </w:pPr>
    </w:p>
    <w:p w:rsidR="00FC7BC3" w:rsidRDefault="00FC7BC3" w:rsidP="0019568C">
      <w:pPr>
        <w:tabs>
          <w:tab w:val="left" w:pos="993"/>
        </w:tabs>
        <w:spacing w:after="0" w:line="360" w:lineRule="auto"/>
        <w:ind w:firstLine="709"/>
      </w:pPr>
    </w:p>
    <w:p w:rsidR="00703973" w:rsidRDefault="00703973" w:rsidP="0019568C">
      <w:pPr>
        <w:tabs>
          <w:tab w:val="left" w:pos="993"/>
        </w:tabs>
        <w:spacing w:after="0" w:line="360" w:lineRule="auto"/>
        <w:ind w:firstLine="709"/>
      </w:pPr>
    </w:p>
    <w:p w:rsidR="00703973" w:rsidRDefault="00703973" w:rsidP="0019568C">
      <w:pPr>
        <w:tabs>
          <w:tab w:val="left" w:pos="993"/>
        </w:tabs>
        <w:spacing w:after="0" w:line="360" w:lineRule="auto"/>
        <w:ind w:firstLine="709"/>
      </w:pPr>
    </w:p>
    <w:p w:rsidR="005F3859" w:rsidRPr="005F3859" w:rsidRDefault="005F3859" w:rsidP="00077D1A">
      <w:pPr>
        <w:pStyle w:val="1"/>
      </w:pPr>
      <w:bookmarkStart w:id="52" w:name="_Toc30971655"/>
      <w:r w:rsidRPr="005F3859">
        <w:lastRenderedPageBreak/>
        <w:t>Заключение</w:t>
      </w:r>
      <w:bookmarkEnd w:id="52"/>
    </w:p>
    <w:p w:rsidR="005F3859" w:rsidRDefault="005F3859" w:rsidP="0019568C">
      <w:pPr>
        <w:tabs>
          <w:tab w:val="left" w:pos="993"/>
        </w:tabs>
        <w:spacing w:after="0" w:line="360" w:lineRule="auto"/>
        <w:ind w:firstLine="709"/>
      </w:pPr>
    </w:p>
    <w:p w:rsidR="005F3859" w:rsidRPr="005F3859" w:rsidRDefault="005F3859" w:rsidP="005F3859">
      <w:pPr>
        <w:tabs>
          <w:tab w:val="left" w:pos="993"/>
        </w:tabs>
        <w:spacing w:after="0" w:line="360" w:lineRule="auto"/>
        <w:ind w:firstLine="709"/>
      </w:pPr>
      <w:r w:rsidRPr="005F3859">
        <w:t xml:space="preserve">Современные атаки, как правило, превосходят обороноспособность </w:t>
      </w:r>
      <w:proofErr w:type="gramStart"/>
      <w:r w:rsidRPr="005F3859">
        <w:t>защищающихся</w:t>
      </w:r>
      <w:proofErr w:type="gramEnd"/>
      <w:r w:rsidRPr="005F3859">
        <w:t xml:space="preserve">. До тех пор пока, стоимость и сложность эксплуатации автоматизированных электронных охранных систем будет непомерно великой. </w:t>
      </w:r>
    </w:p>
    <w:p w:rsidR="005F3859" w:rsidRPr="005F3859" w:rsidRDefault="005F3859" w:rsidP="005F3859">
      <w:pPr>
        <w:tabs>
          <w:tab w:val="left" w:pos="993"/>
        </w:tabs>
        <w:spacing w:after="0" w:line="360" w:lineRule="auto"/>
        <w:ind w:firstLine="709"/>
      </w:pPr>
      <w:r w:rsidRPr="005F3859">
        <w:t xml:space="preserve">Ведутся активные разработки и прочие меры оптимизации, охранных систем, что позволяет эксплуатировать их даже в домашних условиях, не прибегая к постоянному сопровождению, производимому рядом высококвалифицированных специалистов. Что касается автоматизированных охранных комплексов, ситуация в данной сфере неуклонно улучшается, так как актуальность и экономическая пригодность подобных систем, не вызывает сомнений. Специалисты постоянно стремятся к простой пропорции, при которой эффективность охранной системы, выше экономических затрат. </w:t>
      </w:r>
    </w:p>
    <w:p w:rsidR="005F3859" w:rsidRPr="005F3859" w:rsidRDefault="005F3859" w:rsidP="005F3859">
      <w:pPr>
        <w:tabs>
          <w:tab w:val="left" w:pos="993"/>
        </w:tabs>
        <w:spacing w:after="0" w:line="360" w:lineRule="auto"/>
        <w:ind w:firstLine="709"/>
      </w:pPr>
      <w:r w:rsidRPr="005F3859">
        <w:t>Автоматизированные системы контроля и управления доступом - совокупность средств контроля и управления, обладающих технической, информационной, программной и эксплуатационной совместимостью. АСКУД решают задачи обеспечения безопасности любого уровня, осуществляют предупреждение о проникновении посторонних лиц на подконтрольную территорию, а также способствуют повышению дисциплины труда благодаря учету рабочего времени сотрудников компании. Сегодня системы контроля и управления доступом являются неотъемлемой частью системы безопасности любой компании.</w:t>
      </w:r>
    </w:p>
    <w:p w:rsidR="005F3859" w:rsidRPr="005F3859" w:rsidRDefault="005F3859" w:rsidP="005F3859">
      <w:pPr>
        <w:tabs>
          <w:tab w:val="left" w:pos="993"/>
        </w:tabs>
        <w:spacing w:after="0" w:line="360" w:lineRule="auto"/>
        <w:ind w:firstLine="709"/>
      </w:pPr>
      <w:r w:rsidRPr="005F3859">
        <w:t xml:space="preserve">По завершению </w:t>
      </w:r>
      <w:r>
        <w:t>выполнения</w:t>
      </w:r>
      <w:r w:rsidRPr="005F3859">
        <w:t xml:space="preserve"> работы получены следующие результаты:</w:t>
      </w:r>
    </w:p>
    <w:p w:rsidR="005F3859" w:rsidRPr="005F3859" w:rsidRDefault="005F3859" w:rsidP="005F3859">
      <w:pPr>
        <w:tabs>
          <w:tab w:val="left" w:pos="993"/>
        </w:tabs>
        <w:spacing w:after="0" w:line="360" w:lineRule="auto"/>
        <w:ind w:firstLine="709"/>
      </w:pPr>
      <w:r w:rsidRPr="005F3859">
        <w:t xml:space="preserve">– </w:t>
      </w:r>
      <w:r>
        <w:t>дана</w:t>
      </w:r>
      <w:r w:rsidRPr="005F3859">
        <w:t xml:space="preserve"> общ</w:t>
      </w:r>
      <w:r>
        <w:t>ая</w:t>
      </w:r>
      <w:r w:rsidRPr="005F3859">
        <w:t xml:space="preserve"> характеристик</w:t>
      </w:r>
      <w:r>
        <w:t>а</w:t>
      </w:r>
      <w:r w:rsidRPr="005F3859">
        <w:t xml:space="preserve"> аэропорта, его информационной и физической структуре;</w:t>
      </w:r>
    </w:p>
    <w:p w:rsidR="005F3859" w:rsidRPr="005F3859" w:rsidRDefault="005F3859" w:rsidP="005F3859">
      <w:pPr>
        <w:tabs>
          <w:tab w:val="left" w:pos="993"/>
        </w:tabs>
        <w:spacing w:after="0" w:line="360" w:lineRule="auto"/>
        <w:ind w:firstLine="709"/>
      </w:pPr>
      <w:r>
        <w:t>– произведен</w:t>
      </w:r>
      <w:r w:rsidRPr="005F3859">
        <w:t xml:space="preserve"> анализ существующей системы контроля и управления доступом на базе аэропорта;</w:t>
      </w:r>
    </w:p>
    <w:p w:rsidR="005F3859" w:rsidRPr="005F3859" w:rsidRDefault="005F3859" w:rsidP="005F3859">
      <w:pPr>
        <w:tabs>
          <w:tab w:val="left" w:pos="993"/>
        </w:tabs>
        <w:spacing w:after="0" w:line="360" w:lineRule="auto"/>
        <w:ind w:firstLine="709"/>
      </w:pPr>
      <w:r w:rsidRPr="005F3859">
        <w:lastRenderedPageBreak/>
        <w:t>– выяв</w:t>
      </w:r>
      <w:r>
        <w:t>лены</w:t>
      </w:r>
      <w:r w:rsidRPr="005F3859">
        <w:t xml:space="preserve"> недостатки существующей системы и обосновать необходимость модернизации;</w:t>
      </w:r>
    </w:p>
    <w:p w:rsidR="005F3859" w:rsidRPr="005F3859" w:rsidRDefault="005F3859" w:rsidP="005F3859">
      <w:pPr>
        <w:tabs>
          <w:tab w:val="left" w:pos="993"/>
        </w:tabs>
        <w:spacing w:after="0" w:line="360" w:lineRule="auto"/>
        <w:ind w:firstLine="709"/>
      </w:pPr>
      <w:r>
        <w:t>– разработана структура</w:t>
      </w:r>
      <w:r w:rsidRPr="005F3859">
        <w:t xml:space="preserve"> модернизированной СКУД и алгоритм ее функционирования;</w:t>
      </w:r>
    </w:p>
    <w:p w:rsidR="005F3859" w:rsidRPr="005F3859" w:rsidRDefault="005F3859" w:rsidP="005F3859">
      <w:pPr>
        <w:tabs>
          <w:tab w:val="left" w:pos="993"/>
        </w:tabs>
        <w:spacing w:after="0" w:line="360" w:lineRule="auto"/>
        <w:ind w:firstLine="709"/>
      </w:pPr>
      <w:r>
        <w:t>– произведен</w:t>
      </w:r>
      <w:r w:rsidRPr="005F3859">
        <w:t xml:space="preserve"> выбор оборудования и программного обеспечения СКУД, необходимого для модернизации;</w:t>
      </w:r>
    </w:p>
    <w:p w:rsidR="005F3859" w:rsidRPr="005F3859" w:rsidRDefault="005F3859" w:rsidP="005F3859">
      <w:pPr>
        <w:tabs>
          <w:tab w:val="left" w:pos="993"/>
        </w:tabs>
        <w:spacing w:after="0" w:line="360" w:lineRule="auto"/>
        <w:ind w:firstLine="709"/>
      </w:pPr>
      <w:r>
        <w:t>– разработан</w:t>
      </w:r>
      <w:r w:rsidRPr="005F3859">
        <w:t xml:space="preserve"> проект внедрения модернизированной системы СКУД на объекте;</w:t>
      </w:r>
    </w:p>
    <w:p w:rsidR="005F3859" w:rsidRPr="005F3859" w:rsidRDefault="005F3859" w:rsidP="005F3859">
      <w:pPr>
        <w:tabs>
          <w:tab w:val="left" w:pos="993"/>
        </w:tabs>
        <w:spacing w:after="0" w:line="360" w:lineRule="auto"/>
        <w:ind w:firstLine="709"/>
      </w:pPr>
      <w:r>
        <w:t>– разработаны</w:t>
      </w:r>
      <w:r w:rsidRPr="005F3859">
        <w:t xml:space="preserve"> рекомендации по обеспечению охраны труда в процессе реализации проект и защите сотрудников в чрезвычайных ситуациях.</w:t>
      </w:r>
    </w:p>
    <w:p w:rsidR="005F3859" w:rsidRPr="005F3859" w:rsidRDefault="005F3859" w:rsidP="005F3859">
      <w:pPr>
        <w:tabs>
          <w:tab w:val="left" w:pos="993"/>
        </w:tabs>
        <w:spacing w:after="0" w:line="360" w:lineRule="auto"/>
        <w:ind w:firstLine="709"/>
      </w:pPr>
      <w:r w:rsidRPr="005F3859">
        <w:t xml:space="preserve">Рассмотрен рынок АСКУД в России, который представлен многими производителями, отечественная продукция которых как минимум не уступает иностранной. В результате анализа </w:t>
      </w:r>
      <w:proofErr w:type="gramStart"/>
      <w:r w:rsidRPr="005F3859">
        <w:t>выбрана</w:t>
      </w:r>
      <w:proofErr w:type="gramEnd"/>
      <w:r w:rsidRPr="005F3859">
        <w:t xml:space="preserve"> АСКУД производства компании </w:t>
      </w:r>
      <w:r>
        <w:t>«Грифон»</w:t>
      </w:r>
      <w:r w:rsidRPr="005F3859">
        <w:t>. Выбранная система является оптимальной с точки зрения отношения цена/качество. Сформированы практические рекомендации по построению автоматизированной системы контроля и управления доступом на рассматриваемом объекте.</w:t>
      </w:r>
    </w:p>
    <w:p w:rsidR="005F3859" w:rsidRPr="005F3859" w:rsidRDefault="005F3859" w:rsidP="005F3859">
      <w:pPr>
        <w:tabs>
          <w:tab w:val="left" w:pos="993"/>
        </w:tabs>
        <w:spacing w:after="0" w:line="360" w:lineRule="auto"/>
        <w:ind w:firstLine="709"/>
      </w:pPr>
      <w:r w:rsidRPr="005F3859">
        <w:t>По завершению работы необходимо отметить, что все поставленные задачи выполнены, цель работы достигнута.</w:t>
      </w:r>
    </w:p>
    <w:p w:rsidR="005F3859" w:rsidRDefault="005F3859" w:rsidP="0019568C">
      <w:pPr>
        <w:tabs>
          <w:tab w:val="left" w:pos="993"/>
        </w:tabs>
        <w:spacing w:after="0" w:line="360" w:lineRule="auto"/>
        <w:ind w:firstLine="709"/>
      </w:pPr>
    </w:p>
    <w:p w:rsidR="00703973" w:rsidRDefault="00703973" w:rsidP="0019568C">
      <w:pPr>
        <w:tabs>
          <w:tab w:val="left" w:pos="993"/>
        </w:tabs>
        <w:spacing w:after="0" w:line="360" w:lineRule="auto"/>
        <w:ind w:firstLine="709"/>
      </w:pPr>
    </w:p>
    <w:p w:rsidR="00703973" w:rsidRDefault="00703973" w:rsidP="0019568C">
      <w:pPr>
        <w:tabs>
          <w:tab w:val="left" w:pos="993"/>
        </w:tabs>
        <w:spacing w:after="0" w:line="360" w:lineRule="auto"/>
        <w:ind w:firstLine="709"/>
      </w:pPr>
    </w:p>
    <w:p w:rsidR="00703973" w:rsidRDefault="00703973" w:rsidP="0019568C">
      <w:pPr>
        <w:tabs>
          <w:tab w:val="left" w:pos="993"/>
        </w:tabs>
        <w:spacing w:after="0" w:line="360" w:lineRule="auto"/>
        <w:ind w:firstLine="709"/>
      </w:pPr>
    </w:p>
    <w:p w:rsidR="00703973" w:rsidRDefault="00703973" w:rsidP="0019568C">
      <w:pPr>
        <w:tabs>
          <w:tab w:val="left" w:pos="993"/>
        </w:tabs>
        <w:spacing w:after="0" w:line="360" w:lineRule="auto"/>
        <w:ind w:firstLine="709"/>
      </w:pPr>
    </w:p>
    <w:p w:rsidR="00703973" w:rsidRDefault="00703973" w:rsidP="0019568C">
      <w:pPr>
        <w:tabs>
          <w:tab w:val="left" w:pos="993"/>
        </w:tabs>
        <w:spacing w:after="0" w:line="360" w:lineRule="auto"/>
        <w:ind w:firstLine="709"/>
      </w:pPr>
    </w:p>
    <w:p w:rsidR="00703973" w:rsidRDefault="00703973" w:rsidP="0019568C">
      <w:pPr>
        <w:tabs>
          <w:tab w:val="left" w:pos="993"/>
        </w:tabs>
        <w:spacing w:after="0" w:line="360" w:lineRule="auto"/>
        <w:ind w:firstLine="709"/>
      </w:pPr>
    </w:p>
    <w:p w:rsidR="00703973" w:rsidRDefault="00703973" w:rsidP="0019568C">
      <w:pPr>
        <w:tabs>
          <w:tab w:val="left" w:pos="993"/>
        </w:tabs>
        <w:spacing w:after="0" w:line="360" w:lineRule="auto"/>
        <w:ind w:firstLine="709"/>
      </w:pPr>
    </w:p>
    <w:p w:rsidR="00703973" w:rsidRDefault="00703973" w:rsidP="0019568C">
      <w:pPr>
        <w:tabs>
          <w:tab w:val="left" w:pos="993"/>
        </w:tabs>
        <w:spacing w:after="0" w:line="360" w:lineRule="auto"/>
        <w:ind w:firstLine="709"/>
      </w:pPr>
    </w:p>
    <w:p w:rsidR="00703973" w:rsidRDefault="00703973" w:rsidP="0019568C">
      <w:pPr>
        <w:tabs>
          <w:tab w:val="left" w:pos="993"/>
        </w:tabs>
        <w:spacing w:after="0" w:line="360" w:lineRule="auto"/>
        <w:ind w:firstLine="709"/>
      </w:pPr>
    </w:p>
    <w:p w:rsidR="00703973" w:rsidRDefault="00703973" w:rsidP="0019568C">
      <w:pPr>
        <w:tabs>
          <w:tab w:val="left" w:pos="993"/>
        </w:tabs>
        <w:spacing w:after="0" w:line="360" w:lineRule="auto"/>
        <w:ind w:firstLine="709"/>
      </w:pPr>
    </w:p>
    <w:p w:rsidR="0019568C" w:rsidRPr="007272DF" w:rsidRDefault="007272DF" w:rsidP="00077D1A">
      <w:pPr>
        <w:pStyle w:val="1"/>
      </w:pPr>
      <w:bookmarkStart w:id="53" w:name="_Toc30971656"/>
      <w:r w:rsidRPr="007272DF">
        <w:lastRenderedPageBreak/>
        <w:t>Список используемых источников</w:t>
      </w:r>
      <w:bookmarkEnd w:id="53"/>
    </w:p>
    <w:p w:rsidR="0019568C" w:rsidRDefault="0019568C" w:rsidP="001948CF">
      <w:pPr>
        <w:tabs>
          <w:tab w:val="left" w:pos="993"/>
        </w:tabs>
        <w:spacing w:after="0" w:line="360" w:lineRule="auto"/>
        <w:ind w:firstLine="709"/>
      </w:pPr>
    </w:p>
    <w:p w:rsidR="001948CF" w:rsidRPr="001948CF" w:rsidRDefault="001948CF" w:rsidP="001948CF">
      <w:pPr>
        <w:numPr>
          <w:ilvl w:val="0"/>
          <w:numId w:val="7"/>
        </w:numPr>
        <w:tabs>
          <w:tab w:val="left" w:pos="993"/>
        </w:tabs>
        <w:spacing w:after="0" w:line="360" w:lineRule="auto"/>
        <w:ind w:left="0" w:firstLine="709"/>
      </w:pPr>
      <w:proofErr w:type="spellStart"/>
      <w:r w:rsidRPr="001948CF">
        <w:t>Афонин</w:t>
      </w:r>
      <w:proofErr w:type="spellEnd"/>
      <w:r w:rsidRPr="001948CF">
        <w:t xml:space="preserve"> В.Л. Интеллектуальные робототехнические системы.— М.: Интернет-Университет Информационных Технологий (ИНТУИТ), 2016.— 222 c.</w:t>
      </w:r>
    </w:p>
    <w:p w:rsidR="001948CF" w:rsidRPr="001948CF" w:rsidRDefault="001948CF" w:rsidP="001948CF">
      <w:pPr>
        <w:numPr>
          <w:ilvl w:val="0"/>
          <w:numId w:val="7"/>
        </w:numPr>
        <w:tabs>
          <w:tab w:val="left" w:pos="993"/>
        </w:tabs>
        <w:spacing w:after="0" w:line="360" w:lineRule="auto"/>
        <w:ind w:left="0" w:firstLine="709"/>
      </w:pPr>
      <w:r w:rsidRPr="001948CF">
        <w:t>Барский А.Г. Оптико-электронные следящие и прицельные системы.— М.: Логос, 2013.— 248 c.</w:t>
      </w:r>
    </w:p>
    <w:p w:rsidR="001948CF" w:rsidRPr="001948CF" w:rsidRDefault="001948CF" w:rsidP="001948CF">
      <w:pPr>
        <w:numPr>
          <w:ilvl w:val="0"/>
          <w:numId w:val="7"/>
        </w:numPr>
        <w:tabs>
          <w:tab w:val="left" w:pos="993"/>
        </w:tabs>
        <w:spacing w:after="0" w:line="360" w:lineRule="auto"/>
        <w:ind w:left="0" w:firstLine="709"/>
      </w:pPr>
      <w:r w:rsidRPr="001948CF">
        <w:t>Беляев П.С. Системы управления технологическими процессами.— Тамбов: Тамбовский государственный технический университет, ЭБС АСВ, 2014.— 156 c.</w:t>
      </w:r>
    </w:p>
    <w:p w:rsidR="001948CF" w:rsidRPr="001948CF" w:rsidRDefault="001948CF" w:rsidP="001948CF">
      <w:pPr>
        <w:numPr>
          <w:ilvl w:val="0"/>
          <w:numId w:val="7"/>
        </w:numPr>
        <w:tabs>
          <w:tab w:val="left" w:pos="993"/>
        </w:tabs>
        <w:spacing w:after="0" w:line="360" w:lineRule="auto"/>
        <w:ind w:left="0" w:firstLine="709"/>
      </w:pPr>
      <w:r w:rsidRPr="001948CF">
        <w:t>Ворона В.А., Тихонов В.А. Системы контроля и управления доступом. - М</w:t>
      </w:r>
      <w:r w:rsidR="00396876">
        <w:t>.: Горячая линия - Телеком, 2016</w:t>
      </w:r>
      <w:r w:rsidRPr="001948CF">
        <w:t>. - 272 с.</w:t>
      </w:r>
    </w:p>
    <w:p w:rsidR="001948CF" w:rsidRPr="001948CF" w:rsidRDefault="001948CF" w:rsidP="001948CF">
      <w:pPr>
        <w:numPr>
          <w:ilvl w:val="0"/>
          <w:numId w:val="7"/>
        </w:numPr>
        <w:tabs>
          <w:tab w:val="left" w:pos="993"/>
        </w:tabs>
        <w:spacing w:after="0" w:line="360" w:lineRule="auto"/>
        <w:ind w:left="0" w:firstLine="709"/>
      </w:pPr>
      <w:r w:rsidRPr="001948CF">
        <w:t>Гаврилов А.Н. Теория автоматического управления технологическими объектами (линейные системы). — Воронеж: Воронежский государственный университет инженерных технологий, 2016.— 244 c.</w:t>
      </w:r>
    </w:p>
    <w:p w:rsidR="001948CF" w:rsidRPr="001948CF" w:rsidRDefault="001948CF" w:rsidP="001948CF">
      <w:pPr>
        <w:numPr>
          <w:ilvl w:val="0"/>
          <w:numId w:val="7"/>
        </w:numPr>
        <w:tabs>
          <w:tab w:val="left" w:pos="993"/>
        </w:tabs>
        <w:spacing w:after="0" w:line="360" w:lineRule="auto"/>
        <w:ind w:left="0" w:firstLine="709"/>
      </w:pPr>
      <w:r w:rsidRPr="001948CF">
        <w:t>Горелов Г.В. Системы связи с подвижными объектами.— М.: Учебно-методический центр по образованию на железнодорожном транспорте, 2014.— 336 c.</w:t>
      </w:r>
    </w:p>
    <w:p w:rsidR="001948CF" w:rsidRPr="001948CF" w:rsidRDefault="001948CF" w:rsidP="001948CF">
      <w:pPr>
        <w:numPr>
          <w:ilvl w:val="0"/>
          <w:numId w:val="7"/>
        </w:numPr>
        <w:tabs>
          <w:tab w:val="left" w:pos="993"/>
        </w:tabs>
        <w:spacing w:after="0" w:line="360" w:lineRule="auto"/>
        <w:ind w:left="0" w:firstLine="709"/>
      </w:pPr>
      <w:r w:rsidRPr="001948CF">
        <w:t>Греков Э.Л. Исследование системы автоматического управления электроприводом постоянного тока.— Оренбург: Оренбургский государств</w:t>
      </w:r>
      <w:r w:rsidR="00396876">
        <w:t>енный университет, ЭБС АСВ, 2017</w:t>
      </w:r>
      <w:r w:rsidRPr="001948CF">
        <w:t>.— 108 c.</w:t>
      </w:r>
    </w:p>
    <w:p w:rsidR="001948CF" w:rsidRPr="001948CF" w:rsidRDefault="001948CF" w:rsidP="001948CF">
      <w:pPr>
        <w:numPr>
          <w:ilvl w:val="0"/>
          <w:numId w:val="7"/>
        </w:numPr>
        <w:tabs>
          <w:tab w:val="left" w:pos="993"/>
        </w:tabs>
        <w:spacing w:after="0" w:line="360" w:lineRule="auto"/>
        <w:ind w:left="0" w:firstLine="709"/>
      </w:pPr>
      <w:proofErr w:type="spellStart"/>
      <w:r w:rsidRPr="001948CF">
        <w:t>Дворкович</w:t>
      </w:r>
      <w:proofErr w:type="spellEnd"/>
      <w:r w:rsidRPr="001948CF">
        <w:t xml:space="preserve"> В.П. Цифровые видеоинформационные системы (теория и практика).— М.: </w:t>
      </w:r>
      <w:proofErr w:type="spellStart"/>
      <w:r w:rsidRPr="001948CF">
        <w:t>Техносфера</w:t>
      </w:r>
      <w:proofErr w:type="spellEnd"/>
      <w:r w:rsidRPr="001948CF">
        <w:t>, 2012.— 1008 c.</w:t>
      </w:r>
    </w:p>
    <w:p w:rsidR="001948CF" w:rsidRPr="001948CF" w:rsidRDefault="001948CF" w:rsidP="001948CF">
      <w:pPr>
        <w:numPr>
          <w:ilvl w:val="0"/>
          <w:numId w:val="7"/>
        </w:numPr>
        <w:tabs>
          <w:tab w:val="left" w:pos="993"/>
        </w:tabs>
        <w:spacing w:after="0" w:line="360" w:lineRule="auto"/>
        <w:ind w:left="0" w:firstLine="709"/>
      </w:pPr>
      <w:r w:rsidRPr="001948CF">
        <w:t>Денисова Е.В. Автономные информационные системы обнаружения скрытых объектов.— Новосибирск: Новосибирский государственный технический университет, 2012.— 128 c.</w:t>
      </w:r>
    </w:p>
    <w:p w:rsidR="001948CF" w:rsidRPr="001948CF" w:rsidRDefault="001948CF" w:rsidP="001948CF">
      <w:pPr>
        <w:numPr>
          <w:ilvl w:val="0"/>
          <w:numId w:val="7"/>
        </w:numPr>
        <w:tabs>
          <w:tab w:val="left" w:pos="1134"/>
        </w:tabs>
        <w:spacing w:after="0" w:line="360" w:lineRule="auto"/>
        <w:ind w:left="0" w:firstLine="709"/>
      </w:pPr>
      <w:r w:rsidRPr="001948CF">
        <w:t>Защита информации: Учебное пособие / А.П. Жук, Е.П. Жук, О.М. Лепешкин, А.И. Тимошкин. — 2-e изд. — М.: ИЦ РИОР: НИЦ ИНФРА-М, 2015. — 392 с.</w:t>
      </w:r>
    </w:p>
    <w:p w:rsidR="001948CF" w:rsidRPr="001948CF" w:rsidRDefault="001948CF" w:rsidP="001948CF">
      <w:pPr>
        <w:numPr>
          <w:ilvl w:val="0"/>
          <w:numId w:val="7"/>
        </w:numPr>
        <w:tabs>
          <w:tab w:val="left" w:pos="1134"/>
        </w:tabs>
        <w:spacing w:after="0" w:line="360" w:lineRule="auto"/>
        <w:ind w:left="0" w:firstLine="709"/>
      </w:pPr>
      <w:r w:rsidRPr="001948CF">
        <w:lastRenderedPageBreak/>
        <w:t>Кочетков М.В. Системы охраны.— Саратов: Вузовское образование, 2015.— 99 c.</w:t>
      </w:r>
    </w:p>
    <w:p w:rsidR="001948CF" w:rsidRPr="001948CF" w:rsidRDefault="001948CF" w:rsidP="001948CF">
      <w:pPr>
        <w:numPr>
          <w:ilvl w:val="0"/>
          <w:numId w:val="7"/>
        </w:numPr>
        <w:tabs>
          <w:tab w:val="left" w:pos="1134"/>
        </w:tabs>
        <w:spacing w:after="0" w:line="360" w:lineRule="auto"/>
        <w:ind w:left="0" w:firstLine="709"/>
      </w:pPr>
      <w:r w:rsidRPr="001948CF">
        <w:t>Ловцов Д.А. Геоинформационные системы.— М.: Российский государственный университет правосудия, 2012.— 192 c.</w:t>
      </w:r>
    </w:p>
    <w:p w:rsidR="001948CF" w:rsidRPr="001948CF" w:rsidRDefault="001948CF" w:rsidP="001948CF">
      <w:pPr>
        <w:numPr>
          <w:ilvl w:val="0"/>
          <w:numId w:val="7"/>
        </w:numPr>
        <w:tabs>
          <w:tab w:val="left" w:pos="1134"/>
        </w:tabs>
        <w:spacing w:after="0" w:line="360" w:lineRule="auto"/>
        <w:ind w:left="0" w:firstLine="709"/>
      </w:pPr>
      <w:proofErr w:type="spellStart"/>
      <w:r w:rsidRPr="001948CF">
        <w:t>Лубенцова</w:t>
      </w:r>
      <w:proofErr w:type="spellEnd"/>
      <w:r w:rsidRPr="001948CF">
        <w:t xml:space="preserve"> Е.В. Системы управления с динамическим выбором структуры, нечеткой логикой и </w:t>
      </w:r>
      <w:proofErr w:type="spellStart"/>
      <w:r w:rsidRPr="001948CF">
        <w:t>нейросетевыми</w:t>
      </w:r>
      <w:proofErr w:type="spellEnd"/>
      <w:r w:rsidRPr="001948CF">
        <w:t xml:space="preserve"> моделями.— Ставрополь: Северо-Кавказский федеральный университет, 2014.— 248 c.</w:t>
      </w:r>
    </w:p>
    <w:p w:rsidR="001948CF" w:rsidRPr="001948CF" w:rsidRDefault="001948CF" w:rsidP="001948CF">
      <w:pPr>
        <w:numPr>
          <w:ilvl w:val="0"/>
          <w:numId w:val="7"/>
        </w:numPr>
        <w:tabs>
          <w:tab w:val="left" w:pos="1134"/>
        </w:tabs>
        <w:spacing w:after="0" w:line="360" w:lineRule="auto"/>
        <w:ind w:left="0" w:firstLine="709"/>
      </w:pPr>
      <w:proofErr w:type="spellStart"/>
      <w:r w:rsidRPr="001948CF">
        <w:t>Музылева</w:t>
      </w:r>
      <w:proofErr w:type="spellEnd"/>
      <w:r w:rsidRPr="001948CF">
        <w:t xml:space="preserve"> И.В. Компьютерное исследование линейных систем автоматического управления. Часть 3. Простейшие системы автоматического управления. Устойчивость линейных систем.— Липецк: Липецкий государственный технический университет, ЭБС АСВ, 2014.— 81 c.</w:t>
      </w:r>
    </w:p>
    <w:p w:rsidR="001948CF" w:rsidRPr="001948CF" w:rsidRDefault="001948CF" w:rsidP="001948CF">
      <w:pPr>
        <w:numPr>
          <w:ilvl w:val="0"/>
          <w:numId w:val="7"/>
        </w:numPr>
        <w:tabs>
          <w:tab w:val="left" w:pos="1134"/>
        </w:tabs>
        <w:spacing w:after="0" w:line="360" w:lineRule="auto"/>
        <w:ind w:left="0" w:firstLine="709"/>
      </w:pPr>
      <w:r w:rsidRPr="001948CF">
        <w:t>Рыбак Л.А. Теория автоматического управления. Часть I. Непрерывные системы.— Белгород: Белгородский государственный технологический университет им. В.Г. Шухова, ЭБС АСВ, 2012.— 121 c.</w:t>
      </w:r>
    </w:p>
    <w:p w:rsidR="001948CF" w:rsidRPr="001948CF" w:rsidRDefault="001948CF" w:rsidP="001948CF">
      <w:pPr>
        <w:numPr>
          <w:ilvl w:val="0"/>
          <w:numId w:val="7"/>
        </w:numPr>
        <w:tabs>
          <w:tab w:val="left" w:pos="1134"/>
        </w:tabs>
        <w:spacing w:after="0" w:line="360" w:lineRule="auto"/>
        <w:ind w:left="0" w:firstLine="709"/>
      </w:pPr>
      <w:r w:rsidRPr="001948CF">
        <w:t>Рыбак Л.А. Теория автоматического управления. Часть II. Дискретные системы.— Белгород: Белгородский государственный технологический университет им. В.Г. Шухова, ЭБС АСВ, 2012.— 65 c.</w:t>
      </w:r>
    </w:p>
    <w:p w:rsidR="001948CF" w:rsidRPr="001948CF" w:rsidRDefault="001948CF" w:rsidP="001948CF">
      <w:pPr>
        <w:numPr>
          <w:ilvl w:val="0"/>
          <w:numId w:val="7"/>
        </w:numPr>
        <w:tabs>
          <w:tab w:val="left" w:pos="1134"/>
        </w:tabs>
        <w:spacing w:after="0" w:line="360" w:lineRule="auto"/>
        <w:ind w:left="0" w:firstLine="709"/>
      </w:pPr>
      <w:r w:rsidRPr="001948CF">
        <w:t>Сазонова С.А. Автоматизированные системы управления и связь.— Воронеж: Воронежский государственный архитектурно-строительный университет, ЭБС АСВ, 2014.— 172 c.</w:t>
      </w:r>
    </w:p>
    <w:p w:rsidR="001948CF" w:rsidRPr="001948CF" w:rsidRDefault="001948CF" w:rsidP="001948CF">
      <w:pPr>
        <w:numPr>
          <w:ilvl w:val="0"/>
          <w:numId w:val="7"/>
        </w:numPr>
        <w:tabs>
          <w:tab w:val="left" w:pos="1134"/>
        </w:tabs>
        <w:spacing w:after="0" w:line="360" w:lineRule="auto"/>
        <w:ind w:left="0" w:firstLine="709"/>
      </w:pPr>
      <w:proofErr w:type="spellStart"/>
      <w:r w:rsidRPr="001948CF">
        <w:t>Удовикин</w:t>
      </w:r>
      <w:proofErr w:type="spellEnd"/>
      <w:r w:rsidRPr="001948CF">
        <w:t xml:space="preserve"> В.Л. Системы и сети связи с подвижными объектами.— Тамбов: Тамбовский государственный технический университет, ЭБС АСВ, 2012.— 80 c.</w:t>
      </w:r>
    </w:p>
    <w:p w:rsidR="001948CF" w:rsidRPr="001948CF" w:rsidRDefault="001948CF" w:rsidP="001948CF">
      <w:pPr>
        <w:numPr>
          <w:ilvl w:val="0"/>
          <w:numId w:val="7"/>
        </w:numPr>
        <w:tabs>
          <w:tab w:val="left" w:pos="1134"/>
        </w:tabs>
        <w:spacing w:after="0" w:line="360" w:lineRule="auto"/>
        <w:ind w:left="0" w:firstLine="709"/>
      </w:pPr>
      <w:proofErr w:type="spellStart"/>
      <w:r w:rsidRPr="001948CF">
        <w:t>Кандино</w:t>
      </w:r>
      <w:proofErr w:type="spellEnd"/>
      <w:r w:rsidRPr="001948CF">
        <w:t xml:space="preserve"> Э. Электронные системы охраны.— Саратов: Профобразование, 2017.— 256 c.</w:t>
      </w:r>
    </w:p>
    <w:p w:rsidR="0019568C" w:rsidRPr="00F87FCF" w:rsidRDefault="001948CF" w:rsidP="0019568C">
      <w:pPr>
        <w:numPr>
          <w:ilvl w:val="0"/>
          <w:numId w:val="7"/>
        </w:numPr>
        <w:tabs>
          <w:tab w:val="left" w:pos="1134"/>
        </w:tabs>
        <w:spacing w:after="0" w:line="360" w:lineRule="auto"/>
        <w:ind w:left="0" w:firstLine="709"/>
      </w:pPr>
      <w:r w:rsidRPr="001948CF">
        <w:t>Яковлева Н.В. Информационно-управляющие системы. Решение задач управления.— Чебоксары: Чебоксарский политехнический институт (филиал) Московского государственного открытого университета им. В.С. Черномырдина, 2011.— 125 c.</w:t>
      </w:r>
    </w:p>
    <w:sectPr w:rsidR="0019568C" w:rsidRPr="00F87FCF" w:rsidSect="004867D3">
      <w:footerReference w:type="default" r:id="rId25"/>
      <w:pgSz w:w="11906" w:h="16838"/>
      <w:pgMar w:top="1134" w:right="850" w:bottom="1134" w:left="1701" w:header="708" w:footer="708"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3DAC" w:rsidRDefault="00BE3DAC" w:rsidP="004867D3">
      <w:pPr>
        <w:spacing w:after="0" w:line="240" w:lineRule="auto"/>
      </w:pPr>
      <w:r>
        <w:separator/>
      </w:r>
    </w:p>
  </w:endnote>
  <w:endnote w:type="continuationSeparator" w:id="0">
    <w:p w:rsidR="00BE3DAC" w:rsidRDefault="00BE3DAC" w:rsidP="004867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7804297"/>
      <w:docPartObj>
        <w:docPartGallery w:val="Page Numbers (Bottom of Page)"/>
        <w:docPartUnique/>
      </w:docPartObj>
    </w:sdtPr>
    <w:sdtEndPr/>
    <w:sdtContent>
      <w:p w:rsidR="003B6645" w:rsidRDefault="003B6645">
        <w:pPr>
          <w:pStyle w:val="a5"/>
          <w:jc w:val="center"/>
        </w:pPr>
        <w:r>
          <w:fldChar w:fldCharType="begin"/>
        </w:r>
        <w:r>
          <w:instrText>PAGE   \* MERGEFORMAT</w:instrText>
        </w:r>
        <w:r>
          <w:fldChar w:fldCharType="separate"/>
        </w:r>
        <w:r w:rsidR="002B5101">
          <w:rPr>
            <w:noProof/>
          </w:rPr>
          <w:t>32</w:t>
        </w:r>
        <w:r>
          <w:fldChar w:fldCharType="end"/>
        </w:r>
      </w:p>
    </w:sdtContent>
  </w:sdt>
  <w:p w:rsidR="003B6645" w:rsidRDefault="003B664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3DAC" w:rsidRDefault="00BE3DAC" w:rsidP="004867D3">
      <w:pPr>
        <w:spacing w:after="0" w:line="240" w:lineRule="auto"/>
      </w:pPr>
      <w:r>
        <w:separator/>
      </w:r>
    </w:p>
  </w:footnote>
  <w:footnote w:type="continuationSeparator" w:id="0">
    <w:p w:rsidR="00BE3DAC" w:rsidRDefault="00BE3DAC" w:rsidP="004867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AD5637"/>
    <w:multiLevelType w:val="hybridMultilevel"/>
    <w:tmpl w:val="7388C34C"/>
    <w:lvl w:ilvl="0" w:tplc="FCD88DB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1A8461E2"/>
    <w:multiLevelType w:val="hybridMultilevel"/>
    <w:tmpl w:val="F2AAE552"/>
    <w:lvl w:ilvl="0" w:tplc="FCD88DB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1B24627D"/>
    <w:multiLevelType w:val="hybridMultilevel"/>
    <w:tmpl w:val="1D78E8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54AD3302"/>
    <w:multiLevelType w:val="hybridMultilevel"/>
    <w:tmpl w:val="111018A0"/>
    <w:lvl w:ilvl="0" w:tplc="FCD88DB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62495CBB"/>
    <w:multiLevelType w:val="hybridMultilevel"/>
    <w:tmpl w:val="870427A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745E168C"/>
    <w:multiLevelType w:val="hybridMultilevel"/>
    <w:tmpl w:val="6D76D3F4"/>
    <w:lvl w:ilvl="0" w:tplc="0419000F">
      <w:start w:val="1"/>
      <w:numFmt w:val="decimal"/>
      <w:lvlText w:val="%1."/>
      <w:lvlJc w:val="left"/>
      <w:pPr>
        <w:ind w:left="1440" w:hanging="360"/>
      </w:pPr>
      <w:rPr>
        <w:rFonts w:cs="Times New Roman"/>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6">
    <w:nsid w:val="7BB0732C"/>
    <w:multiLevelType w:val="hybridMultilevel"/>
    <w:tmpl w:val="811EEB98"/>
    <w:lvl w:ilvl="0" w:tplc="FCD88DB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
  </w:num>
  <w:num w:numId="2">
    <w:abstractNumId w:val="0"/>
  </w:num>
  <w:num w:numId="3">
    <w:abstractNumId w:val="6"/>
  </w:num>
  <w:num w:numId="4">
    <w:abstractNumId w:val="1"/>
  </w:num>
  <w:num w:numId="5">
    <w:abstractNumId w:val="2"/>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026E"/>
    <w:rsid w:val="00000079"/>
    <w:rsid w:val="000002D8"/>
    <w:rsid w:val="0000088C"/>
    <w:rsid w:val="0000089E"/>
    <w:rsid w:val="0000094F"/>
    <w:rsid w:val="00000AD0"/>
    <w:rsid w:val="00000C48"/>
    <w:rsid w:val="00000FDD"/>
    <w:rsid w:val="00001142"/>
    <w:rsid w:val="00001431"/>
    <w:rsid w:val="000014D4"/>
    <w:rsid w:val="00001823"/>
    <w:rsid w:val="00001854"/>
    <w:rsid w:val="0000199E"/>
    <w:rsid w:val="00001ACA"/>
    <w:rsid w:val="00001C9F"/>
    <w:rsid w:val="00001D7F"/>
    <w:rsid w:val="00001DF0"/>
    <w:rsid w:val="00002105"/>
    <w:rsid w:val="0000233D"/>
    <w:rsid w:val="00002591"/>
    <w:rsid w:val="00002729"/>
    <w:rsid w:val="0000275F"/>
    <w:rsid w:val="000028E9"/>
    <w:rsid w:val="00002A0E"/>
    <w:rsid w:val="00002A8F"/>
    <w:rsid w:val="00002BEC"/>
    <w:rsid w:val="00002E4A"/>
    <w:rsid w:val="00002E71"/>
    <w:rsid w:val="00002F58"/>
    <w:rsid w:val="000033D9"/>
    <w:rsid w:val="000034C5"/>
    <w:rsid w:val="0000355C"/>
    <w:rsid w:val="00003572"/>
    <w:rsid w:val="000038E4"/>
    <w:rsid w:val="00003E85"/>
    <w:rsid w:val="00004500"/>
    <w:rsid w:val="0000477F"/>
    <w:rsid w:val="0000485B"/>
    <w:rsid w:val="0000499C"/>
    <w:rsid w:val="00004A28"/>
    <w:rsid w:val="00004A59"/>
    <w:rsid w:val="00004B84"/>
    <w:rsid w:val="00005312"/>
    <w:rsid w:val="000053E7"/>
    <w:rsid w:val="0000545D"/>
    <w:rsid w:val="000054F4"/>
    <w:rsid w:val="0000557E"/>
    <w:rsid w:val="00005629"/>
    <w:rsid w:val="000056ED"/>
    <w:rsid w:val="000056FA"/>
    <w:rsid w:val="00005851"/>
    <w:rsid w:val="000058B7"/>
    <w:rsid w:val="00005974"/>
    <w:rsid w:val="00005D7E"/>
    <w:rsid w:val="00005E1A"/>
    <w:rsid w:val="00005E40"/>
    <w:rsid w:val="00006280"/>
    <w:rsid w:val="0000643D"/>
    <w:rsid w:val="0000648D"/>
    <w:rsid w:val="0000663C"/>
    <w:rsid w:val="0000664C"/>
    <w:rsid w:val="0000665D"/>
    <w:rsid w:val="00006B0A"/>
    <w:rsid w:val="00006B4C"/>
    <w:rsid w:val="00006C09"/>
    <w:rsid w:val="00006E7A"/>
    <w:rsid w:val="000072F5"/>
    <w:rsid w:val="000073DA"/>
    <w:rsid w:val="00007401"/>
    <w:rsid w:val="000074A4"/>
    <w:rsid w:val="000074AF"/>
    <w:rsid w:val="00007721"/>
    <w:rsid w:val="00007766"/>
    <w:rsid w:val="000079F5"/>
    <w:rsid w:val="00007C51"/>
    <w:rsid w:val="00007CC6"/>
    <w:rsid w:val="00007CE1"/>
    <w:rsid w:val="00010107"/>
    <w:rsid w:val="0001014A"/>
    <w:rsid w:val="00010174"/>
    <w:rsid w:val="000101C6"/>
    <w:rsid w:val="000103C9"/>
    <w:rsid w:val="0001080A"/>
    <w:rsid w:val="00010888"/>
    <w:rsid w:val="00010AC2"/>
    <w:rsid w:val="00010F2D"/>
    <w:rsid w:val="00010FF1"/>
    <w:rsid w:val="0001107D"/>
    <w:rsid w:val="000110CF"/>
    <w:rsid w:val="000110E3"/>
    <w:rsid w:val="000114B4"/>
    <w:rsid w:val="00011B23"/>
    <w:rsid w:val="0001203B"/>
    <w:rsid w:val="00012211"/>
    <w:rsid w:val="0001243D"/>
    <w:rsid w:val="00012B22"/>
    <w:rsid w:val="00012D8F"/>
    <w:rsid w:val="00012E5B"/>
    <w:rsid w:val="00013362"/>
    <w:rsid w:val="0001377D"/>
    <w:rsid w:val="00013926"/>
    <w:rsid w:val="00014077"/>
    <w:rsid w:val="000140F3"/>
    <w:rsid w:val="00014208"/>
    <w:rsid w:val="0001437E"/>
    <w:rsid w:val="00014610"/>
    <w:rsid w:val="000148ED"/>
    <w:rsid w:val="000148FD"/>
    <w:rsid w:val="00014A74"/>
    <w:rsid w:val="00014E77"/>
    <w:rsid w:val="00014EA8"/>
    <w:rsid w:val="00015286"/>
    <w:rsid w:val="000152BC"/>
    <w:rsid w:val="000153A9"/>
    <w:rsid w:val="000153F7"/>
    <w:rsid w:val="000154FC"/>
    <w:rsid w:val="000157A0"/>
    <w:rsid w:val="000158C1"/>
    <w:rsid w:val="00015904"/>
    <w:rsid w:val="00015B4D"/>
    <w:rsid w:val="00015D44"/>
    <w:rsid w:val="00015D5F"/>
    <w:rsid w:val="00015E90"/>
    <w:rsid w:val="00015F3C"/>
    <w:rsid w:val="0001601C"/>
    <w:rsid w:val="00016586"/>
    <w:rsid w:val="000166C9"/>
    <w:rsid w:val="0001675E"/>
    <w:rsid w:val="000168B3"/>
    <w:rsid w:val="00016934"/>
    <w:rsid w:val="000169C6"/>
    <w:rsid w:val="000171C2"/>
    <w:rsid w:val="00017218"/>
    <w:rsid w:val="0001737B"/>
    <w:rsid w:val="00017413"/>
    <w:rsid w:val="00017422"/>
    <w:rsid w:val="000176FA"/>
    <w:rsid w:val="00017DDC"/>
    <w:rsid w:val="00020143"/>
    <w:rsid w:val="0002039D"/>
    <w:rsid w:val="0002046E"/>
    <w:rsid w:val="000205AC"/>
    <w:rsid w:val="00020750"/>
    <w:rsid w:val="00020918"/>
    <w:rsid w:val="00020A41"/>
    <w:rsid w:val="00020CF7"/>
    <w:rsid w:val="00020E55"/>
    <w:rsid w:val="00020E89"/>
    <w:rsid w:val="00020EF8"/>
    <w:rsid w:val="00020F8E"/>
    <w:rsid w:val="0002148E"/>
    <w:rsid w:val="00021797"/>
    <w:rsid w:val="00021BA4"/>
    <w:rsid w:val="00021D0F"/>
    <w:rsid w:val="00021DB8"/>
    <w:rsid w:val="000222D1"/>
    <w:rsid w:val="00022606"/>
    <w:rsid w:val="0002282B"/>
    <w:rsid w:val="00022915"/>
    <w:rsid w:val="0002298D"/>
    <w:rsid w:val="00022BEE"/>
    <w:rsid w:val="00022C03"/>
    <w:rsid w:val="00022F60"/>
    <w:rsid w:val="0002336A"/>
    <w:rsid w:val="000233CE"/>
    <w:rsid w:val="0002341F"/>
    <w:rsid w:val="00023438"/>
    <w:rsid w:val="0002344F"/>
    <w:rsid w:val="00023740"/>
    <w:rsid w:val="000237D6"/>
    <w:rsid w:val="0002391B"/>
    <w:rsid w:val="00023A36"/>
    <w:rsid w:val="00023D38"/>
    <w:rsid w:val="00023EE3"/>
    <w:rsid w:val="00024036"/>
    <w:rsid w:val="0002438F"/>
    <w:rsid w:val="0002455A"/>
    <w:rsid w:val="00024707"/>
    <w:rsid w:val="00024AFF"/>
    <w:rsid w:val="00024B2F"/>
    <w:rsid w:val="00024BA9"/>
    <w:rsid w:val="00024BD0"/>
    <w:rsid w:val="00024BF6"/>
    <w:rsid w:val="00024CC5"/>
    <w:rsid w:val="00024E0A"/>
    <w:rsid w:val="00025163"/>
    <w:rsid w:val="000252AF"/>
    <w:rsid w:val="0002559E"/>
    <w:rsid w:val="0002591D"/>
    <w:rsid w:val="00025ABA"/>
    <w:rsid w:val="00025AE4"/>
    <w:rsid w:val="00025B8A"/>
    <w:rsid w:val="00025CCA"/>
    <w:rsid w:val="00025E42"/>
    <w:rsid w:val="00025F4A"/>
    <w:rsid w:val="0002638A"/>
    <w:rsid w:val="0002653F"/>
    <w:rsid w:val="00026988"/>
    <w:rsid w:val="0002699E"/>
    <w:rsid w:val="00026BB2"/>
    <w:rsid w:val="00026E0E"/>
    <w:rsid w:val="00026FDB"/>
    <w:rsid w:val="000275C0"/>
    <w:rsid w:val="000278EA"/>
    <w:rsid w:val="00027BB4"/>
    <w:rsid w:val="00027C32"/>
    <w:rsid w:val="00027E20"/>
    <w:rsid w:val="00027F1C"/>
    <w:rsid w:val="00027F7E"/>
    <w:rsid w:val="00030043"/>
    <w:rsid w:val="00030330"/>
    <w:rsid w:val="000303A0"/>
    <w:rsid w:val="000304D6"/>
    <w:rsid w:val="00030620"/>
    <w:rsid w:val="00030724"/>
    <w:rsid w:val="000309E0"/>
    <w:rsid w:val="000309EA"/>
    <w:rsid w:val="00030C0E"/>
    <w:rsid w:val="00030C22"/>
    <w:rsid w:val="00030C71"/>
    <w:rsid w:val="000310DB"/>
    <w:rsid w:val="000310F3"/>
    <w:rsid w:val="00031167"/>
    <w:rsid w:val="00031248"/>
    <w:rsid w:val="00031305"/>
    <w:rsid w:val="000313A9"/>
    <w:rsid w:val="000315D7"/>
    <w:rsid w:val="000316D1"/>
    <w:rsid w:val="00031769"/>
    <w:rsid w:val="00031933"/>
    <w:rsid w:val="00031DE2"/>
    <w:rsid w:val="0003218D"/>
    <w:rsid w:val="000322F6"/>
    <w:rsid w:val="000325A8"/>
    <w:rsid w:val="00032847"/>
    <w:rsid w:val="00032C90"/>
    <w:rsid w:val="00032D23"/>
    <w:rsid w:val="00032E2D"/>
    <w:rsid w:val="000330EE"/>
    <w:rsid w:val="0003347A"/>
    <w:rsid w:val="000334FA"/>
    <w:rsid w:val="00033600"/>
    <w:rsid w:val="0003367E"/>
    <w:rsid w:val="000337A0"/>
    <w:rsid w:val="0003381D"/>
    <w:rsid w:val="00033C14"/>
    <w:rsid w:val="0003409A"/>
    <w:rsid w:val="0003418F"/>
    <w:rsid w:val="0003430B"/>
    <w:rsid w:val="00034892"/>
    <w:rsid w:val="00034FB2"/>
    <w:rsid w:val="0003501C"/>
    <w:rsid w:val="00035314"/>
    <w:rsid w:val="00035551"/>
    <w:rsid w:val="0003575B"/>
    <w:rsid w:val="000358DD"/>
    <w:rsid w:val="00035A17"/>
    <w:rsid w:val="00035E64"/>
    <w:rsid w:val="000361B8"/>
    <w:rsid w:val="00036417"/>
    <w:rsid w:val="00036810"/>
    <w:rsid w:val="000368F8"/>
    <w:rsid w:val="00036D7E"/>
    <w:rsid w:val="00037080"/>
    <w:rsid w:val="000374FB"/>
    <w:rsid w:val="0003756F"/>
    <w:rsid w:val="000375E7"/>
    <w:rsid w:val="000376FF"/>
    <w:rsid w:val="000377A0"/>
    <w:rsid w:val="0003783B"/>
    <w:rsid w:val="000378B7"/>
    <w:rsid w:val="00037962"/>
    <w:rsid w:val="00037A43"/>
    <w:rsid w:val="00037B07"/>
    <w:rsid w:val="00037B09"/>
    <w:rsid w:val="00037C60"/>
    <w:rsid w:val="00037D33"/>
    <w:rsid w:val="00037EDA"/>
    <w:rsid w:val="00037F7B"/>
    <w:rsid w:val="000402F9"/>
    <w:rsid w:val="00040649"/>
    <w:rsid w:val="0004067E"/>
    <w:rsid w:val="0004077C"/>
    <w:rsid w:val="00040B2F"/>
    <w:rsid w:val="00040C2D"/>
    <w:rsid w:val="00040C49"/>
    <w:rsid w:val="00040F2A"/>
    <w:rsid w:val="0004138D"/>
    <w:rsid w:val="00041412"/>
    <w:rsid w:val="00041524"/>
    <w:rsid w:val="00041849"/>
    <w:rsid w:val="00041A80"/>
    <w:rsid w:val="00041DAE"/>
    <w:rsid w:val="00041EB7"/>
    <w:rsid w:val="00042190"/>
    <w:rsid w:val="000423F2"/>
    <w:rsid w:val="00042519"/>
    <w:rsid w:val="00042546"/>
    <w:rsid w:val="00042A66"/>
    <w:rsid w:val="00042BB1"/>
    <w:rsid w:val="00042C1C"/>
    <w:rsid w:val="00042C1D"/>
    <w:rsid w:val="00042FB2"/>
    <w:rsid w:val="000430B7"/>
    <w:rsid w:val="00043185"/>
    <w:rsid w:val="00043324"/>
    <w:rsid w:val="000435E3"/>
    <w:rsid w:val="00043870"/>
    <w:rsid w:val="000439CF"/>
    <w:rsid w:val="0004406D"/>
    <w:rsid w:val="00044354"/>
    <w:rsid w:val="000443D0"/>
    <w:rsid w:val="000444C6"/>
    <w:rsid w:val="00044D8F"/>
    <w:rsid w:val="00044DD0"/>
    <w:rsid w:val="0004502C"/>
    <w:rsid w:val="00045096"/>
    <w:rsid w:val="0004528C"/>
    <w:rsid w:val="0004545C"/>
    <w:rsid w:val="00045471"/>
    <w:rsid w:val="00045879"/>
    <w:rsid w:val="00045908"/>
    <w:rsid w:val="00045C06"/>
    <w:rsid w:val="00045DD8"/>
    <w:rsid w:val="00045FDD"/>
    <w:rsid w:val="0004618A"/>
    <w:rsid w:val="0004668C"/>
    <w:rsid w:val="000466C6"/>
    <w:rsid w:val="00046F59"/>
    <w:rsid w:val="000470FE"/>
    <w:rsid w:val="000473AC"/>
    <w:rsid w:val="000476A2"/>
    <w:rsid w:val="00047705"/>
    <w:rsid w:val="00047749"/>
    <w:rsid w:val="00047C94"/>
    <w:rsid w:val="00047CB3"/>
    <w:rsid w:val="00047E95"/>
    <w:rsid w:val="00047F3E"/>
    <w:rsid w:val="000501B1"/>
    <w:rsid w:val="0005021E"/>
    <w:rsid w:val="00050286"/>
    <w:rsid w:val="000505AD"/>
    <w:rsid w:val="0005060A"/>
    <w:rsid w:val="00050775"/>
    <w:rsid w:val="00050B6D"/>
    <w:rsid w:val="000510A2"/>
    <w:rsid w:val="000511EC"/>
    <w:rsid w:val="000513BB"/>
    <w:rsid w:val="00051A4F"/>
    <w:rsid w:val="00051B06"/>
    <w:rsid w:val="00051B73"/>
    <w:rsid w:val="00051F1E"/>
    <w:rsid w:val="0005212D"/>
    <w:rsid w:val="000523DA"/>
    <w:rsid w:val="000527AD"/>
    <w:rsid w:val="00052944"/>
    <w:rsid w:val="00052BBE"/>
    <w:rsid w:val="00052D17"/>
    <w:rsid w:val="0005329D"/>
    <w:rsid w:val="000534B7"/>
    <w:rsid w:val="0005364A"/>
    <w:rsid w:val="0005373D"/>
    <w:rsid w:val="000539E7"/>
    <w:rsid w:val="00053BD5"/>
    <w:rsid w:val="00053C0A"/>
    <w:rsid w:val="00053D7C"/>
    <w:rsid w:val="00053F1C"/>
    <w:rsid w:val="000540C4"/>
    <w:rsid w:val="000545CD"/>
    <w:rsid w:val="000547E2"/>
    <w:rsid w:val="00054908"/>
    <w:rsid w:val="000549C6"/>
    <w:rsid w:val="00054DD9"/>
    <w:rsid w:val="00054DF2"/>
    <w:rsid w:val="00055197"/>
    <w:rsid w:val="00055354"/>
    <w:rsid w:val="00055508"/>
    <w:rsid w:val="00055C72"/>
    <w:rsid w:val="00055CD2"/>
    <w:rsid w:val="00055E99"/>
    <w:rsid w:val="000561C6"/>
    <w:rsid w:val="00056240"/>
    <w:rsid w:val="00056291"/>
    <w:rsid w:val="00056334"/>
    <w:rsid w:val="00056390"/>
    <w:rsid w:val="000563E9"/>
    <w:rsid w:val="00056438"/>
    <w:rsid w:val="000564DF"/>
    <w:rsid w:val="00056511"/>
    <w:rsid w:val="00056821"/>
    <w:rsid w:val="000568A3"/>
    <w:rsid w:val="00056BF2"/>
    <w:rsid w:val="00056CAF"/>
    <w:rsid w:val="00056CDC"/>
    <w:rsid w:val="00056D15"/>
    <w:rsid w:val="00056FED"/>
    <w:rsid w:val="0005723C"/>
    <w:rsid w:val="0005724E"/>
    <w:rsid w:val="000574ED"/>
    <w:rsid w:val="00057870"/>
    <w:rsid w:val="000600EA"/>
    <w:rsid w:val="00060418"/>
    <w:rsid w:val="000605C4"/>
    <w:rsid w:val="0006064B"/>
    <w:rsid w:val="00060674"/>
    <w:rsid w:val="00060993"/>
    <w:rsid w:val="00060A35"/>
    <w:rsid w:val="00060B64"/>
    <w:rsid w:val="00060BB8"/>
    <w:rsid w:val="00060D12"/>
    <w:rsid w:val="00060ED2"/>
    <w:rsid w:val="00061382"/>
    <w:rsid w:val="00061493"/>
    <w:rsid w:val="00061613"/>
    <w:rsid w:val="000616A6"/>
    <w:rsid w:val="000616C4"/>
    <w:rsid w:val="000618B4"/>
    <w:rsid w:val="000618CE"/>
    <w:rsid w:val="00061968"/>
    <w:rsid w:val="00061969"/>
    <w:rsid w:val="00061B58"/>
    <w:rsid w:val="00061D3B"/>
    <w:rsid w:val="00061FD8"/>
    <w:rsid w:val="0006201B"/>
    <w:rsid w:val="000620A2"/>
    <w:rsid w:val="0006217F"/>
    <w:rsid w:val="00062233"/>
    <w:rsid w:val="00062427"/>
    <w:rsid w:val="0006266A"/>
    <w:rsid w:val="000627A5"/>
    <w:rsid w:val="0006306C"/>
    <w:rsid w:val="00063157"/>
    <w:rsid w:val="00063547"/>
    <w:rsid w:val="000635D4"/>
    <w:rsid w:val="000636F3"/>
    <w:rsid w:val="000638E3"/>
    <w:rsid w:val="00063A76"/>
    <w:rsid w:val="000645E0"/>
    <w:rsid w:val="000645EC"/>
    <w:rsid w:val="00064690"/>
    <w:rsid w:val="000647E9"/>
    <w:rsid w:val="00064830"/>
    <w:rsid w:val="000648AB"/>
    <w:rsid w:val="00064976"/>
    <w:rsid w:val="00064A6A"/>
    <w:rsid w:val="00064D2A"/>
    <w:rsid w:val="00064DBB"/>
    <w:rsid w:val="00064E00"/>
    <w:rsid w:val="00065162"/>
    <w:rsid w:val="000651A1"/>
    <w:rsid w:val="0006544C"/>
    <w:rsid w:val="000654FC"/>
    <w:rsid w:val="00065ABE"/>
    <w:rsid w:val="00065AE5"/>
    <w:rsid w:val="00065CE9"/>
    <w:rsid w:val="00065D2B"/>
    <w:rsid w:val="000661F2"/>
    <w:rsid w:val="000663AF"/>
    <w:rsid w:val="0006649D"/>
    <w:rsid w:val="000664B0"/>
    <w:rsid w:val="000664D9"/>
    <w:rsid w:val="000667A2"/>
    <w:rsid w:val="000667F2"/>
    <w:rsid w:val="000668E6"/>
    <w:rsid w:val="00066A3E"/>
    <w:rsid w:val="00066B29"/>
    <w:rsid w:val="00066FEA"/>
    <w:rsid w:val="0006713D"/>
    <w:rsid w:val="00067262"/>
    <w:rsid w:val="000672FA"/>
    <w:rsid w:val="00067327"/>
    <w:rsid w:val="000678C2"/>
    <w:rsid w:val="00067B69"/>
    <w:rsid w:val="00067EA8"/>
    <w:rsid w:val="00070040"/>
    <w:rsid w:val="000701FD"/>
    <w:rsid w:val="0007092B"/>
    <w:rsid w:val="00070B1D"/>
    <w:rsid w:val="00070CE9"/>
    <w:rsid w:val="00070E66"/>
    <w:rsid w:val="00070E77"/>
    <w:rsid w:val="00070F23"/>
    <w:rsid w:val="00071067"/>
    <w:rsid w:val="000712FF"/>
    <w:rsid w:val="0007132E"/>
    <w:rsid w:val="0007147F"/>
    <w:rsid w:val="000715BA"/>
    <w:rsid w:val="00071600"/>
    <w:rsid w:val="00071AD8"/>
    <w:rsid w:val="00071D42"/>
    <w:rsid w:val="00071FED"/>
    <w:rsid w:val="000720A2"/>
    <w:rsid w:val="000720EA"/>
    <w:rsid w:val="000723A2"/>
    <w:rsid w:val="0007252B"/>
    <w:rsid w:val="0007255C"/>
    <w:rsid w:val="00072668"/>
    <w:rsid w:val="000726C6"/>
    <w:rsid w:val="000726E1"/>
    <w:rsid w:val="00072853"/>
    <w:rsid w:val="00072953"/>
    <w:rsid w:val="00072B07"/>
    <w:rsid w:val="00072B5E"/>
    <w:rsid w:val="00072D32"/>
    <w:rsid w:val="000733A0"/>
    <w:rsid w:val="00073B04"/>
    <w:rsid w:val="00073C19"/>
    <w:rsid w:val="00073C46"/>
    <w:rsid w:val="00073CDB"/>
    <w:rsid w:val="00073D44"/>
    <w:rsid w:val="000740B5"/>
    <w:rsid w:val="0007478E"/>
    <w:rsid w:val="00074B6A"/>
    <w:rsid w:val="00074B8B"/>
    <w:rsid w:val="00074D46"/>
    <w:rsid w:val="0007528C"/>
    <w:rsid w:val="00075386"/>
    <w:rsid w:val="000756F8"/>
    <w:rsid w:val="0007585A"/>
    <w:rsid w:val="00075992"/>
    <w:rsid w:val="00075B59"/>
    <w:rsid w:val="0007607A"/>
    <w:rsid w:val="000761CC"/>
    <w:rsid w:val="000763A6"/>
    <w:rsid w:val="000765A1"/>
    <w:rsid w:val="00076685"/>
    <w:rsid w:val="000768F9"/>
    <w:rsid w:val="00076BBD"/>
    <w:rsid w:val="00076BFB"/>
    <w:rsid w:val="00076C8D"/>
    <w:rsid w:val="00076DC0"/>
    <w:rsid w:val="0007702B"/>
    <w:rsid w:val="000770C8"/>
    <w:rsid w:val="00077259"/>
    <w:rsid w:val="00077683"/>
    <w:rsid w:val="00077B1F"/>
    <w:rsid w:val="00077B3B"/>
    <w:rsid w:val="00077D1A"/>
    <w:rsid w:val="00077EBC"/>
    <w:rsid w:val="00077F51"/>
    <w:rsid w:val="00080252"/>
    <w:rsid w:val="000803F2"/>
    <w:rsid w:val="00080494"/>
    <w:rsid w:val="00080927"/>
    <w:rsid w:val="00080A70"/>
    <w:rsid w:val="00080E07"/>
    <w:rsid w:val="00080FF5"/>
    <w:rsid w:val="0008153E"/>
    <w:rsid w:val="000815C9"/>
    <w:rsid w:val="00081762"/>
    <w:rsid w:val="000817AD"/>
    <w:rsid w:val="00081CD9"/>
    <w:rsid w:val="00081E32"/>
    <w:rsid w:val="00082293"/>
    <w:rsid w:val="00082304"/>
    <w:rsid w:val="000824F6"/>
    <w:rsid w:val="00082BAF"/>
    <w:rsid w:val="0008343B"/>
    <w:rsid w:val="00083492"/>
    <w:rsid w:val="000834CE"/>
    <w:rsid w:val="000836DC"/>
    <w:rsid w:val="000837D1"/>
    <w:rsid w:val="00083D48"/>
    <w:rsid w:val="00083F39"/>
    <w:rsid w:val="00084142"/>
    <w:rsid w:val="00084236"/>
    <w:rsid w:val="0008468A"/>
    <w:rsid w:val="00084B6D"/>
    <w:rsid w:val="00085755"/>
    <w:rsid w:val="00085B15"/>
    <w:rsid w:val="00085D3A"/>
    <w:rsid w:val="00085DDD"/>
    <w:rsid w:val="00085EC2"/>
    <w:rsid w:val="00086131"/>
    <w:rsid w:val="0008655B"/>
    <w:rsid w:val="0008656C"/>
    <w:rsid w:val="00086615"/>
    <w:rsid w:val="00086704"/>
    <w:rsid w:val="00086714"/>
    <w:rsid w:val="00086C9A"/>
    <w:rsid w:val="00086D07"/>
    <w:rsid w:val="00086D58"/>
    <w:rsid w:val="00086E74"/>
    <w:rsid w:val="00086F47"/>
    <w:rsid w:val="00087028"/>
    <w:rsid w:val="000874C1"/>
    <w:rsid w:val="0008757C"/>
    <w:rsid w:val="00087D80"/>
    <w:rsid w:val="0009019E"/>
    <w:rsid w:val="00090748"/>
    <w:rsid w:val="00090841"/>
    <w:rsid w:val="000909E1"/>
    <w:rsid w:val="00090A46"/>
    <w:rsid w:val="00090D67"/>
    <w:rsid w:val="00091022"/>
    <w:rsid w:val="00091063"/>
    <w:rsid w:val="0009112F"/>
    <w:rsid w:val="00091137"/>
    <w:rsid w:val="00091280"/>
    <w:rsid w:val="000917E2"/>
    <w:rsid w:val="00091825"/>
    <w:rsid w:val="00091CD2"/>
    <w:rsid w:val="000920BD"/>
    <w:rsid w:val="000920C1"/>
    <w:rsid w:val="00092111"/>
    <w:rsid w:val="00092309"/>
    <w:rsid w:val="00092356"/>
    <w:rsid w:val="000925BF"/>
    <w:rsid w:val="00092631"/>
    <w:rsid w:val="00092978"/>
    <w:rsid w:val="000929F2"/>
    <w:rsid w:val="00092B71"/>
    <w:rsid w:val="00092BAC"/>
    <w:rsid w:val="00092D5E"/>
    <w:rsid w:val="00093136"/>
    <w:rsid w:val="0009390A"/>
    <w:rsid w:val="0009393B"/>
    <w:rsid w:val="000939A7"/>
    <w:rsid w:val="00093ED3"/>
    <w:rsid w:val="00093F4E"/>
    <w:rsid w:val="000941AB"/>
    <w:rsid w:val="0009454F"/>
    <w:rsid w:val="000946F4"/>
    <w:rsid w:val="0009476C"/>
    <w:rsid w:val="00094860"/>
    <w:rsid w:val="000949D4"/>
    <w:rsid w:val="00094AF3"/>
    <w:rsid w:val="00094D19"/>
    <w:rsid w:val="00094D1A"/>
    <w:rsid w:val="0009501C"/>
    <w:rsid w:val="00095075"/>
    <w:rsid w:val="000950B8"/>
    <w:rsid w:val="000951B3"/>
    <w:rsid w:val="000954AC"/>
    <w:rsid w:val="00095632"/>
    <w:rsid w:val="00095684"/>
    <w:rsid w:val="00095781"/>
    <w:rsid w:val="00095AC4"/>
    <w:rsid w:val="00095ACC"/>
    <w:rsid w:val="00095CEC"/>
    <w:rsid w:val="00095F80"/>
    <w:rsid w:val="00096000"/>
    <w:rsid w:val="000960D9"/>
    <w:rsid w:val="000960FA"/>
    <w:rsid w:val="00096411"/>
    <w:rsid w:val="00096563"/>
    <w:rsid w:val="0009660A"/>
    <w:rsid w:val="000966A7"/>
    <w:rsid w:val="000967C5"/>
    <w:rsid w:val="000969CF"/>
    <w:rsid w:val="00096BE1"/>
    <w:rsid w:val="00096C55"/>
    <w:rsid w:val="00096F42"/>
    <w:rsid w:val="000971A0"/>
    <w:rsid w:val="000974AF"/>
    <w:rsid w:val="00097503"/>
    <w:rsid w:val="000976BD"/>
    <w:rsid w:val="00097779"/>
    <w:rsid w:val="000977DB"/>
    <w:rsid w:val="00097835"/>
    <w:rsid w:val="000979C9"/>
    <w:rsid w:val="000979F3"/>
    <w:rsid w:val="00097AF5"/>
    <w:rsid w:val="000A004D"/>
    <w:rsid w:val="000A0263"/>
    <w:rsid w:val="000A03C6"/>
    <w:rsid w:val="000A0678"/>
    <w:rsid w:val="000A09F1"/>
    <w:rsid w:val="000A0AAC"/>
    <w:rsid w:val="000A0B14"/>
    <w:rsid w:val="000A0D11"/>
    <w:rsid w:val="000A0E02"/>
    <w:rsid w:val="000A0E6A"/>
    <w:rsid w:val="000A0F27"/>
    <w:rsid w:val="000A1103"/>
    <w:rsid w:val="000A123C"/>
    <w:rsid w:val="000A1284"/>
    <w:rsid w:val="000A13CD"/>
    <w:rsid w:val="000A1431"/>
    <w:rsid w:val="000A14AC"/>
    <w:rsid w:val="000A162E"/>
    <w:rsid w:val="000A1C18"/>
    <w:rsid w:val="000A1E29"/>
    <w:rsid w:val="000A1EDE"/>
    <w:rsid w:val="000A2318"/>
    <w:rsid w:val="000A25F6"/>
    <w:rsid w:val="000A2740"/>
    <w:rsid w:val="000A2836"/>
    <w:rsid w:val="000A2C5E"/>
    <w:rsid w:val="000A2C6B"/>
    <w:rsid w:val="000A2D06"/>
    <w:rsid w:val="000A2D30"/>
    <w:rsid w:val="000A2F06"/>
    <w:rsid w:val="000A2FAF"/>
    <w:rsid w:val="000A302A"/>
    <w:rsid w:val="000A3059"/>
    <w:rsid w:val="000A30E2"/>
    <w:rsid w:val="000A33D2"/>
    <w:rsid w:val="000A3583"/>
    <w:rsid w:val="000A3625"/>
    <w:rsid w:val="000A3C7A"/>
    <w:rsid w:val="000A3D7D"/>
    <w:rsid w:val="000A3E8C"/>
    <w:rsid w:val="000A4013"/>
    <w:rsid w:val="000A42F9"/>
    <w:rsid w:val="000A4399"/>
    <w:rsid w:val="000A4603"/>
    <w:rsid w:val="000A4624"/>
    <w:rsid w:val="000A46A3"/>
    <w:rsid w:val="000A4C6F"/>
    <w:rsid w:val="000A4CC4"/>
    <w:rsid w:val="000A525C"/>
    <w:rsid w:val="000A5474"/>
    <w:rsid w:val="000A55D2"/>
    <w:rsid w:val="000A57F7"/>
    <w:rsid w:val="000A5869"/>
    <w:rsid w:val="000A5C67"/>
    <w:rsid w:val="000A5C72"/>
    <w:rsid w:val="000A5D55"/>
    <w:rsid w:val="000A5DD8"/>
    <w:rsid w:val="000A5FED"/>
    <w:rsid w:val="000A6047"/>
    <w:rsid w:val="000A60A1"/>
    <w:rsid w:val="000A60C3"/>
    <w:rsid w:val="000A625F"/>
    <w:rsid w:val="000A62C8"/>
    <w:rsid w:val="000A63A6"/>
    <w:rsid w:val="000A63B1"/>
    <w:rsid w:val="000A641F"/>
    <w:rsid w:val="000A64B8"/>
    <w:rsid w:val="000A67E9"/>
    <w:rsid w:val="000A6AD3"/>
    <w:rsid w:val="000A6B99"/>
    <w:rsid w:val="000A6E17"/>
    <w:rsid w:val="000A6E5C"/>
    <w:rsid w:val="000A6E73"/>
    <w:rsid w:val="000A6FE9"/>
    <w:rsid w:val="000A7153"/>
    <w:rsid w:val="000A75D4"/>
    <w:rsid w:val="000A7F99"/>
    <w:rsid w:val="000B034B"/>
    <w:rsid w:val="000B04A1"/>
    <w:rsid w:val="000B0560"/>
    <w:rsid w:val="000B0813"/>
    <w:rsid w:val="000B091C"/>
    <w:rsid w:val="000B0AA1"/>
    <w:rsid w:val="000B0BC1"/>
    <w:rsid w:val="000B0C2F"/>
    <w:rsid w:val="000B0C98"/>
    <w:rsid w:val="000B0E56"/>
    <w:rsid w:val="000B112F"/>
    <w:rsid w:val="000B11E7"/>
    <w:rsid w:val="000B13EA"/>
    <w:rsid w:val="000B1400"/>
    <w:rsid w:val="000B14A6"/>
    <w:rsid w:val="000B18C7"/>
    <w:rsid w:val="000B19E3"/>
    <w:rsid w:val="000B1CD4"/>
    <w:rsid w:val="000B1CE0"/>
    <w:rsid w:val="000B2120"/>
    <w:rsid w:val="000B215F"/>
    <w:rsid w:val="000B2307"/>
    <w:rsid w:val="000B2315"/>
    <w:rsid w:val="000B2DD0"/>
    <w:rsid w:val="000B2E46"/>
    <w:rsid w:val="000B303C"/>
    <w:rsid w:val="000B3270"/>
    <w:rsid w:val="000B3760"/>
    <w:rsid w:val="000B3963"/>
    <w:rsid w:val="000B3BE3"/>
    <w:rsid w:val="000B402A"/>
    <w:rsid w:val="000B473D"/>
    <w:rsid w:val="000B4924"/>
    <w:rsid w:val="000B494B"/>
    <w:rsid w:val="000B49C7"/>
    <w:rsid w:val="000B4A38"/>
    <w:rsid w:val="000B4AFC"/>
    <w:rsid w:val="000B4FB6"/>
    <w:rsid w:val="000B508B"/>
    <w:rsid w:val="000B514D"/>
    <w:rsid w:val="000B5444"/>
    <w:rsid w:val="000B54B4"/>
    <w:rsid w:val="000B5676"/>
    <w:rsid w:val="000B5827"/>
    <w:rsid w:val="000B5A5B"/>
    <w:rsid w:val="000B64EE"/>
    <w:rsid w:val="000B69C2"/>
    <w:rsid w:val="000B6A94"/>
    <w:rsid w:val="000B6D55"/>
    <w:rsid w:val="000B6D5B"/>
    <w:rsid w:val="000B6E16"/>
    <w:rsid w:val="000B6F4B"/>
    <w:rsid w:val="000B72FF"/>
    <w:rsid w:val="000B7475"/>
    <w:rsid w:val="000B7688"/>
    <w:rsid w:val="000B76B9"/>
    <w:rsid w:val="000B7E13"/>
    <w:rsid w:val="000B7FAC"/>
    <w:rsid w:val="000B7FD6"/>
    <w:rsid w:val="000C074C"/>
    <w:rsid w:val="000C09D9"/>
    <w:rsid w:val="000C0E8F"/>
    <w:rsid w:val="000C12EF"/>
    <w:rsid w:val="000C1542"/>
    <w:rsid w:val="000C1670"/>
    <w:rsid w:val="000C1732"/>
    <w:rsid w:val="000C17F7"/>
    <w:rsid w:val="000C1842"/>
    <w:rsid w:val="000C1C86"/>
    <w:rsid w:val="000C208C"/>
    <w:rsid w:val="000C220B"/>
    <w:rsid w:val="000C245D"/>
    <w:rsid w:val="000C248C"/>
    <w:rsid w:val="000C25F8"/>
    <w:rsid w:val="000C290F"/>
    <w:rsid w:val="000C2BF7"/>
    <w:rsid w:val="000C2D70"/>
    <w:rsid w:val="000C305B"/>
    <w:rsid w:val="000C335E"/>
    <w:rsid w:val="000C3530"/>
    <w:rsid w:val="000C3558"/>
    <w:rsid w:val="000C36FA"/>
    <w:rsid w:val="000C37B9"/>
    <w:rsid w:val="000C37BE"/>
    <w:rsid w:val="000C3894"/>
    <w:rsid w:val="000C3964"/>
    <w:rsid w:val="000C3C0D"/>
    <w:rsid w:val="000C3D60"/>
    <w:rsid w:val="000C3E76"/>
    <w:rsid w:val="000C3F6E"/>
    <w:rsid w:val="000C4437"/>
    <w:rsid w:val="000C465A"/>
    <w:rsid w:val="000C48F0"/>
    <w:rsid w:val="000C4938"/>
    <w:rsid w:val="000C49A6"/>
    <w:rsid w:val="000C4A6A"/>
    <w:rsid w:val="000C4EB8"/>
    <w:rsid w:val="000C5152"/>
    <w:rsid w:val="000C5385"/>
    <w:rsid w:val="000C54B6"/>
    <w:rsid w:val="000C54E4"/>
    <w:rsid w:val="000C54E7"/>
    <w:rsid w:val="000C56C0"/>
    <w:rsid w:val="000C5CD3"/>
    <w:rsid w:val="000C617A"/>
    <w:rsid w:val="000C625F"/>
    <w:rsid w:val="000C6751"/>
    <w:rsid w:val="000C6774"/>
    <w:rsid w:val="000C6CBE"/>
    <w:rsid w:val="000C7008"/>
    <w:rsid w:val="000C7A84"/>
    <w:rsid w:val="000C7C2B"/>
    <w:rsid w:val="000C7DBC"/>
    <w:rsid w:val="000C7DD2"/>
    <w:rsid w:val="000C7E47"/>
    <w:rsid w:val="000D0059"/>
    <w:rsid w:val="000D00D2"/>
    <w:rsid w:val="000D0192"/>
    <w:rsid w:val="000D08E8"/>
    <w:rsid w:val="000D09FC"/>
    <w:rsid w:val="000D0D34"/>
    <w:rsid w:val="000D1016"/>
    <w:rsid w:val="000D1029"/>
    <w:rsid w:val="000D139B"/>
    <w:rsid w:val="000D1782"/>
    <w:rsid w:val="000D1D30"/>
    <w:rsid w:val="000D25F5"/>
    <w:rsid w:val="000D2666"/>
    <w:rsid w:val="000D26CD"/>
    <w:rsid w:val="000D2715"/>
    <w:rsid w:val="000D2B8F"/>
    <w:rsid w:val="000D2C6D"/>
    <w:rsid w:val="000D2CEE"/>
    <w:rsid w:val="000D2ECE"/>
    <w:rsid w:val="000D2FE6"/>
    <w:rsid w:val="000D3061"/>
    <w:rsid w:val="000D32D1"/>
    <w:rsid w:val="000D37F6"/>
    <w:rsid w:val="000D3931"/>
    <w:rsid w:val="000D39FF"/>
    <w:rsid w:val="000D4001"/>
    <w:rsid w:val="000D4109"/>
    <w:rsid w:val="000D44BE"/>
    <w:rsid w:val="000D46D4"/>
    <w:rsid w:val="000D488A"/>
    <w:rsid w:val="000D48F0"/>
    <w:rsid w:val="000D4C7E"/>
    <w:rsid w:val="000D4EDD"/>
    <w:rsid w:val="000D52B2"/>
    <w:rsid w:val="000D543C"/>
    <w:rsid w:val="000D5465"/>
    <w:rsid w:val="000D5924"/>
    <w:rsid w:val="000D5FD8"/>
    <w:rsid w:val="000D602F"/>
    <w:rsid w:val="000D60EA"/>
    <w:rsid w:val="000D63A2"/>
    <w:rsid w:val="000D643D"/>
    <w:rsid w:val="000D6473"/>
    <w:rsid w:val="000D650E"/>
    <w:rsid w:val="000D65C1"/>
    <w:rsid w:val="000D69F1"/>
    <w:rsid w:val="000D6B1A"/>
    <w:rsid w:val="000D6C0C"/>
    <w:rsid w:val="000D6EC1"/>
    <w:rsid w:val="000D6F7F"/>
    <w:rsid w:val="000D704C"/>
    <w:rsid w:val="000D7156"/>
    <w:rsid w:val="000D7166"/>
    <w:rsid w:val="000D7511"/>
    <w:rsid w:val="000D774B"/>
    <w:rsid w:val="000D7922"/>
    <w:rsid w:val="000D792C"/>
    <w:rsid w:val="000D7B68"/>
    <w:rsid w:val="000D7B89"/>
    <w:rsid w:val="000D7F2B"/>
    <w:rsid w:val="000D7FC9"/>
    <w:rsid w:val="000E024F"/>
    <w:rsid w:val="000E036F"/>
    <w:rsid w:val="000E03D3"/>
    <w:rsid w:val="000E0551"/>
    <w:rsid w:val="000E05C4"/>
    <w:rsid w:val="000E073A"/>
    <w:rsid w:val="000E07C2"/>
    <w:rsid w:val="000E0D1C"/>
    <w:rsid w:val="000E1087"/>
    <w:rsid w:val="000E1092"/>
    <w:rsid w:val="000E1551"/>
    <w:rsid w:val="000E1561"/>
    <w:rsid w:val="000E15D9"/>
    <w:rsid w:val="000E1970"/>
    <w:rsid w:val="000E1AA7"/>
    <w:rsid w:val="000E1BD8"/>
    <w:rsid w:val="000E1D01"/>
    <w:rsid w:val="000E1DDA"/>
    <w:rsid w:val="000E1ED7"/>
    <w:rsid w:val="000E20C7"/>
    <w:rsid w:val="000E2273"/>
    <w:rsid w:val="000E2287"/>
    <w:rsid w:val="000E23B4"/>
    <w:rsid w:val="000E28AD"/>
    <w:rsid w:val="000E30F1"/>
    <w:rsid w:val="000E339B"/>
    <w:rsid w:val="000E3429"/>
    <w:rsid w:val="000E36F2"/>
    <w:rsid w:val="000E387D"/>
    <w:rsid w:val="000E3975"/>
    <w:rsid w:val="000E3AA1"/>
    <w:rsid w:val="000E3E75"/>
    <w:rsid w:val="000E3EA0"/>
    <w:rsid w:val="000E4308"/>
    <w:rsid w:val="000E43F7"/>
    <w:rsid w:val="000E45E0"/>
    <w:rsid w:val="000E4624"/>
    <w:rsid w:val="000E4869"/>
    <w:rsid w:val="000E49D3"/>
    <w:rsid w:val="000E4A51"/>
    <w:rsid w:val="000E4B51"/>
    <w:rsid w:val="000E4D5D"/>
    <w:rsid w:val="000E4F4E"/>
    <w:rsid w:val="000E5207"/>
    <w:rsid w:val="000E57D2"/>
    <w:rsid w:val="000E5805"/>
    <w:rsid w:val="000E58BF"/>
    <w:rsid w:val="000E5EBA"/>
    <w:rsid w:val="000E60A8"/>
    <w:rsid w:val="000E61CE"/>
    <w:rsid w:val="000E6227"/>
    <w:rsid w:val="000E6232"/>
    <w:rsid w:val="000E6239"/>
    <w:rsid w:val="000E62CD"/>
    <w:rsid w:val="000E673E"/>
    <w:rsid w:val="000E6AA5"/>
    <w:rsid w:val="000E6B13"/>
    <w:rsid w:val="000E6C36"/>
    <w:rsid w:val="000E6CAE"/>
    <w:rsid w:val="000E7146"/>
    <w:rsid w:val="000E71FF"/>
    <w:rsid w:val="000E740E"/>
    <w:rsid w:val="000E78D2"/>
    <w:rsid w:val="000E7AF6"/>
    <w:rsid w:val="000E7D8A"/>
    <w:rsid w:val="000E7EA5"/>
    <w:rsid w:val="000E7F16"/>
    <w:rsid w:val="000F0063"/>
    <w:rsid w:val="000F0085"/>
    <w:rsid w:val="000F03A0"/>
    <w:rsid w:val="000F0579"/>
    <w:rsid w:val="000F0CA6"/>
    <w:rsid w:val="000F0E7D"/>
    <w:rsid w:val="000F11D0"/>
    <w:rsid w:val="000F136C"/>
    <w:rsid w:val="000F1485"/>
    <w:rsid w:val="000F1486"/>
    <w:rsid w:val="000F1523"/>
    <w:rsid w:val="000F165C"/>
    <w:rsid w:val="000F17A6"/>
    <w:rsid w:val="000F182E"/>
    <w:rsid w:val="000F1A02"/>
    <w:rsid w:val="000F1AD7"/>
    <w:rsid w:val="000F1B30"/>
    <w:rsid w:val="000F1B5A"/>
    <w:rsid w:val="000F1BDB"/>
    <w:rsid w:val="000F2025"/>
    <w:rsid w:val="000F2487"/>
    <w:rsid w:val="000F2490"/>
    <w:rsid w:val="000F259C"/>
    <w:rsid w:val="000F25DF"/>
    <w:rsid w:val="000F26EA"/>
    <w:rsid w:val="000F294F"/>
    <w:rsid w:val="000F3100"/>
    <w:rsid w:val="000F33C3"/>
    <w:rsid w:val="000F3655"/>
    <w:rsid w:val="000F39B4"/>
    <w:rsid w:val="000F3B32"/>
    <w:rsid w:val="000F405B"/>
    <w:rsid w:val="000F45A7"/>
    <w:rsid w:val="000F47AB"/>
    <w:rsid w:val="000F4A7A"/>
    <w:rsid w:val="000F4B27"/>
    <w:rsid w:val="000F4D7C"/>
    <w:rsid w:val="000F4F85"/>
    <w:rsid w:val="000F543D"/>
    <w:rsid w:val="000F54F1"/>
    <w:rsid w:val="000F5525"/>
    <w:rsid w:val="000F554C"/>
    <w:rsid w:val="000F5B84"/>
    <w:rsid w:val="000F64D4"/>
    <w:rsid w:val="000F65CB"/>
    <w:rsid w:val="000F6AC7"/>
    <w:rsid w:val="000F6B2E"/>
    <w:rsid w:val="000F704A"/>
    <w:rsid w:val="000F706E"/>
    <w:rsid w:val="000F71F9"/>
    <w:rsid w:val="000F725D"/>
    <w:rsid w:val="000F73EA"/>
    <w:rsid w:val="000F79CD"/>
    <w:rsid w:val="000F7A59"/>
    <w:rsid w:val="000F7C3E"/>
    <w:rsid w:val="000F7D05"/>
    <w:rsid w:val="000F7E1C"/>
    <w:rsid w:val="0010022C"/>
    <w:rsid w:val="00100326"/>
    <w:rsid w:val="0010053D"/>
    <w:rsid w:val="00100634"/>
    <w:rsid w:val="001007D7"/>
    <w:rsid w:val="001008F6"/>
    <w:rsid w:val="00100AFA"/>
    <w:rsid w:val="00100E66"/>
    <w:rsid w:val="00100EB7"/>
    <w:rsid w:val="00101141"/>
    <w:rsid w:val="00101432"/>
    <w:rsid w:val="001015C2"/>
    <w:rsid w:val="001016FD"/>
    <w:rsid w:val="00101960"/>
    <w:rsid w:val="00101D2D"/>
    <w:rsid w:val="00101DF4"/>
    <w:rsid w:val="00101FCA"/>
    <w:rsid w:val="00102043"/>
    <w:rsid w:val="00102356"/>
    <w:rsid w:val="00102717"/>
    <w:rsid w:val="001027ED"/>
    <w:rsid w:val="00102937"/>
    <w:rsid w:val="0010297B"/>
    <w:rsid w:val="00102AF9"/>
    <w:rsid w:val="00102E7B"/>
    <w:rsid w:val="00103322"/>
    <w:rsid w:val="0010335C"/>
    <w:rsid w:val="001033EF"/>
    <w:rsid w:val="00103838"/>
    <w:rsid w:val="00103BF2"/>
    <w:rsid w:val="00103D2D"/>
    <w:rsid w:val="00103E22"/>
    <w:rsid w:val="001041D3"/>
    <w:rsid w:val="00104430"/>
    <w:rsid w:val="00104749"/>
    <w:rsid w:val="00104850"/>
    <w:rsid w:val="00104969"/>
    <w:rsid w:val="00104CB6"/>
    <w:rsid w:val="00104D6A"/>
    <w:rsid w:val="00104DB6"/>
    <w:rsid w:val="00104ED9"/>
    <w:rsid w:val="00104F15"/>
    <w:rsid w:val="00105410"/>
    <w:rsid w:val="0010541A"/>
    <w:rsid w:val="00105D2E"/>
    <w:rsid w:val="001062EC"/>
    <w:rsid w:val="00106398"/>
    <w:rsid w:val="00106837"/>
    <w:rsid w:val="00106DB5"/>
    <w:rsid w:val="00106EA1"/>
    <w:rsid w:val="00106F8C"/>
    <w:rsid w:val="001072E7"/>
    <w:rsid w:val="001073F6"/>
    <w:rsid w:val="00107472"/>
    <w:rsid w:val="0010749A"/>
    <w:rsid w:val="001074A6"/>
    <w:rsid w:val="001076A2"/>
    <w:rsid w:val="001076B7"/>
    <w:rsid w:val="0010783B"/>
    <w:rsid w:val="00107C94"/>
    <w:rsid w:val="00107CDD"/>
    <w:rsid w:val="00107D84"/>
    <w:rsid w:val="00107DE6"/>
    <w:rsid w:val="0011033B"/>
    <w:rsid w:val="001105ED"/>
    <w:rsid w:val="001107DE"/>
    <w:rsid w:val="00110A4F"/>
    <w:rsid w:val="00110C3B"/>
    <w:rsid w:val="00110EFE"/>
    <w:rsid w:val="0011125A"/>
    <w:rsid w:val="00111386"/>
    <w:rsid w:val="00111683"/>
    <w:rsid w:val="0011176D"/>
    <w:rsid w:val="00111784"/>
    <w:rsid w:val="00111A8A"/>
    <w:rsid w:val="001123BF"/>
    <w:rsid w:val="00112738"/>
    <w:rsid w:val="001127C0"/>
    <w:rsid w:val="00112831"/>
    <w:rsid w:val="00112CF9"/>
    <w:rsid w:val="00112FC5"/>
    <w:rsid w:val="001132D6"/>
    <w:rsid w:val="001134C0"/>
    <w:rsid w:val="00113A11"/>
    <w:rsid w:val="00113A2A"/>
    <w:rsid w:val="00113A8A"/>
    <w:rsid w:val="00113C5F"/>
    <w:rsid w:val="00113CCE"/>
    <w:rsid w:val="001140C4"/>
    <w:rsid w:val="00114116"/>
    <w:rsid w:val="00114155"/>
    <w:rsid w:val="00114259"/>
    <w:rsid w:val="001142DE"/>
    <w:rsid w:val="0011477D"/>
    <w:rsid w:val="00114A46"/>
    <w:rsid w:val="00114A9A"/>
    <w:rsid w:val="00114AFD"/>
    <w:rsid w:val="00114D14"/>
    <w:rsid w:val="00114DE5"/>
    <w:rsid w:val="00114F88"/>
    <w:rsid w:val="001152CE"/>
    <w:rsid w:val="001154D9"/>
    <w:rsid w:val="00115665"/>
    <w:rsid w:val="00115673"/>
    <w:rsid w:val="00115745"/>
    <w:rsid w:val="0011574A"/>
    <w:rsid w:val="0011593F"/>
    <w:rsid w:val="00115A6A"/>
    <w:rsid w:val="00115C0C"/>
    <w:rsid w:val="001161A6"/>
    <w:rsid w:val="00116497"/>
    <w:rsid w:val="00116539"/>
    <w:rsid w:val="00116850"/>
    <w:rsid w:val="001169FA"/>
    <w:rsid w:val="00116BB6"/>
    <w:rsid w:val="00116F56"/>
    <w:rsid w:val="001171CB"/>
    <w:rsid w:val="0011720D"/>
    <w:rsid w:val="0011760F"/>
    <w:rsid w:val="001176F3"/>
    <w:rsid w:val="00117821"/>
    <w:rsid w:val="00117905"/>
    <w:rsid w:val="00117F5B"/>
    <w:rsid w:val="001200C4"/>
    <w:rsid w:val="001201AF"/>
    <w:rsid w:val="001201EF"/>
    <w:rsid w:val="00120208"/>
    <w:rsid w:val="00120285"/>
    <w:rsid w:val="0012042E"/>
    <w:rsid w:val="00120481"/>
    <w:rsid w:val="001206A4"/>
    <w:rsid w:val="00120750"/>
    <w:rsid w:val="0012077F"/>
    <w:rsid w:val="00120D7B"/>
    <w:rsid w:val="001211DB"/>
    <w:rsid w:val="00121285"/>
    <w:rsid w:val="001216AA"/>
    <w:rsid w:val="00121715"/>
    <w:rsid w:val="00121C73"/>
    <w:rsid w:val="00121D76"/>
    <w:rsid w:val="00121FBD"/>
    <w:rsid w:val="001220DD"/>
    <w:rsid w:val="001222AA"/>
    <w:rsid w:val="0012246A"/>
    <w:rsid w:val="0012251B"/>
    <w:rsid w:val="001225B8"/>
    <w:rsid w:val="001226F8"/>
    <w:rsid w:val="00122827"/>
    <w:rsid w:val="00123185"/>
    <w:rsid w:val="001236FC"/>
    <w:rsid w:val="00123780"/>
    <w:rsid w:val="001237CD"/>
    <w:rsid w:val="001238C6"/>
    <w:rsid w:val="00123A81"/>
    <w:rsid w:val="00123C8C"/>
    <w:rsid w:val="00123E63"/>
    <w:rsid w:val="00124031"/>
    <w:rsid w:val="0012433E"/>
    <w:rsid w:val="0012441C"/>
    <w:rsid w:val="0012456B"/>
    <w:rsid w:val="001246AA"/>
    <w:rsid w:val="00124ED5"/>
    <w:rsid w:val="00125045"/>
    <w:rsid w:val="00125128"/>
    <w:rsid w:val="001254A4"/>
    <w:rsid w:val="0012583B"/>
    <w:rsid w:val="001258E8"/>
    <w:rsid w:val="00125A93"/>
    <w:rsid w:val="00125AC7"/>
    <w:rsid w:val="00125CCB"/>
    <w:rsid w:val="00125CDB"/>
    <w:rsid w:val="00125E0F"/>
    <w:rsid w:val="00125EB9"/>
    <w:rsid w:val="00125FD3"/>
    <w:rsid w:val="00126134"/>
    <w:rsid w:val="001264C6"/>
    <w:rsid w:val="00126512"/>
    <w:rsid w:val="001265AD"/>
    <w:rsid w:val="00126707"/>
    <w:rsid w:val="00126775"/>
    <w:rsid w:val="0012702C"/>
    <w:rsid w:val="0012712B"/>
    <w:rsid w:val="0012728E"/>
    <w:rsid w:val="00127363"/>
    <w:rsid w:val="00127904"/>
    <w:rsid w:val="00127945"/>
    <w:rsid w:val="00127C89"/>
    <w:rsid w:val="00127CE0"/>
    <w:rsid w:val="00127DFE"/>
    <w:rsid w:val="00127F57"/>
    <w:rsid w:val="00130514"/>
    <w:rsid w:val="001305A6"/>
    <w:rsid w:val="001307D2"/>
    <w:rsid w:val="001307F3"/>
    <w:rsid w:val="0013097C"/>
    <w:rsid w:val="00130C5A"/>
    <w:rsid w:val="00130C70"/>
    <w:rsid w:val="00130E4C"/>
    <w:rsid w:val="00131078"/>
    <w:rsid w:val="00131088"/>
    <w:rsid w:val="00131125"/>
    <w:rsid w:val="00131153"/>
    <w:rsid w:val="0013128F"/>
    <w:rsid w:val="00131750"/>
    <w:rsid w:val="00131868"/>
    <w:rsid w:val="00131893"/>
    <w:rsid w:val="00131A62"/>
    <w:rsid w:val="00131C0C"/>
    <w:rsid w:val="00131D7F"/>
    <w:rsid w:val="00131F9F"/>
    <w:rsid w:val="00131FD6"/>
    <w:rsid w:val="00132073"/>
    <w:rsid w:val="00132083"/>
    <w:rsid w:val="00132107"/>
    <w:rsid w:val="0013269B"/>
    <w:rsid w:val="00132896"/>
    <w:rsid w:val="00132A7C"/>
    <w:rsid w:val="00132B09"/>
    <w:rsid w:val="00132B4D"/>
    <w:rsid w:val="00132BFD"/>
    <w:rsid w:val="00132C6F"/>
    <w:rsid w:val="00133353"/>
    <w:rsid w:val="0013347D"/>
    <w:rsid w:val="00133509"/>
    <w:rsid w:val="001338CB"/>
    <w:rsid w:val="00133BB7"/>
    <w:rsid w:val="00133C45"/>
    <w:rsid w:val="00133D77"/>
    <w:rsid w:val="00133DDA"/>
    <w:rsid w:val="0013412E"/>
    <w:rsid w:val="001344F5"/>
    <w:rsid w:val="0013480A"/>
    <w:rsid w:val="0013487F"/>
    <w:rsid w:val="001348F4"/>
    <w:rsid w:val="00134AAA"/>
    <w:rsid w:val="00134AC5"/>
    <w:rsid w:val="00134B34"/>
    <w:rsid w:val="00134FCF"/>
    <w:rsid w:val="00135039"/>
    <w:rsid w:val="001352BF"/>
    <w:rsid w:val="0013570E"/>
    <w:rsid w:val="0013572F"/>
    <w:rsid w:val="0013597A"/>
    <w:rsid w:val="00135C6B"/>
    <w:rsid w:val="00135E09"/>
    <w:rsid w:val="00135E89"/>
    <w:rsid w:val="00135E97"/>
    <w:rsid w:val="00135F9A"/>
    <w:rsid w:val="00136044"/>
    <w:rsid w:val="001361CC"/>
    <w:rsid w:val="0013642B"/>
    <w:rsid w:val="00136564"/>
    <w:rsid w:val="00136763"/>
    <w:rsid w:val="0013697F"/>
    <w:rsid w:val="00136A71"/>
    <w:rsid w:val="00136D99"/>
    <w:rsid w:val="00136F5C"/>
    <w:rsid w:val="00136FF6"/>
    <w:rsid w:val="001372C5"/>
    <w:rsid w:val="001373A0"/>
    <w:rsid w:val="001373D0"/>
    <w:rsid w:val="00137601"/>
    <w:rsid w:val="00137730"/>
    <w:rsid w:val="00137C6C"/>
    <w:rsid w:val="00137F6D"/>
    <w:rsid w:val="00140222"/>
    <w:rsid w:val="00140296"/>
    <w:rsid w:val="00140483"/>
    <w:rsid w:val="0014059D"/>
    <w:rsid w:val="00140666"/>
    <w:rsid w:val="001407FB"/>
    <w:rsid w:val="00140849"/>
    <w:rsid w:val="00140949"/>
    <w:rsid w:val="001409A5"/>
    <w:rsid w:val="00140B90"/>
    <w:rsid w:val="00140E07"/>
    <w:rsid w:val="00140E21"/>
    <w:rsid w:val="00140E67"/>
    <w:rsid w:val="0014104B"/>
    <w:rsid w:val="001410B0"/>
    <w:rsid w:val="00141180"/>
    <w:rsid w:val="0014133B"/>
    <w:rsid w:val="0014135A"/>
    <w:rsid w:val="0014136C"/>
    <w:rsid w:val="00141F05"/>
    <w:rsid w:val="001425CC"/>
    <w:rsid w:val="00142B16"/>
    <w:rsid w:val="001430D2"/>
    <w:rsid w:val="0014317E"/>
    <w:rsid w:val="00143341"/>
    <w:rsid w:val="0014344A"/>
    <w:rsid w:val="001436CC"/>
    <w:rsid w:val="001436FA"/>
    <w:rsid w:val="00143780"/>
    <w:rsid w:val="0014392D"/>
    <w:rsid w:val="00143AFF"/>
    <w:rsid w:val="00143B6B"/>
    <w:rsid w:val="00143C70"/>
    <w:rsid w:val="00143FD7"/>
    <w:rsid w:val="001441C5"/>
    <w:rsid w:val="001443C4"/>
    <w:rsid w:val="001446A0"/>
    <w:rsid w:val="00144865"/>
    <w:rsid w:val="00144934"/>
    <w:rsid w:val="00144A08"/>
    <w:rsid w:val="00144A69"/>
    <w:rsid w:val="00144CD2"/>
    <w:rsid w:val="00144F3D"/>
    <w:rsid w:val="00145419"/>
    <w:rsid w:val="00145699"/>
    <w:rsid w:val="0014581D"/>
    <w:rsid w:val="00145B96"/>
    <w:rsid w:val="00145DD5"/>
    <w:rsid w:val="00145EFF"/>
    <w:rsid w:val="0014638A"/>
    <w:rsid w:val="001466A2"/>
    <w:rsid w:val="001467B6"/>
    <w:rsid w:val="00146A0D"/>
    <w:rsid w:val="00146BA6"/>
    <w:rsid w:val="00146C06"/>
    <w:rsid w:val="00147049"/>
    <w:rsid w:val="0014710A"/>
    <w:rsid w:val="00147293"/>
    <w:rsid w:val="001472FD"/>
    <w:rsid w:val="0014746C"/>
    <w:rsid w:val="001474B0"/>
    <w:rsid w:val="00147721"/>
    <w:rsid w:val="001477C2"/>
    <w:rsid w:val="00147E3F"/>
    <w:rsid w:val="001504AF"/>
    <w:rsid w:val="001504DB"/>
    <w:rsid w:val="00150705"/>
    <w:rsid w:val="0015091D"/>
    <w:rsid w:val="00150A62"/>
    <w:rsid w:val="00150AE7"/>
    <w:rsid w:val="00150BBC"/>
    <w:rsid w:val="00150BD4"/>
    <w:rsid w:val="00150C46"/>
    <w:rsid w:val="00150D58"/>
    <w:rsid w:val="00150E41"/>
    <w:rsid w:val="00150E57"/>
    <w:rsid w:val="00151170"/>
    <w:rsid w:val="001512D7"/>
    <w:rsid w:val="00151436"/>
    <w:rsid w:val="00151574"/>
    <w:rsid w:val="001516E3"/>
    <w:rsid w:val="00151731"/>
    <w:rsid w:val="0015178B"/>
    <w:rsid w:val="00151AC7"/>
    <w:rsid w:val="00151AE0"/>
    <w:rsid w:val="00151B8C"/>
    <w:rsid w:val="00151CCD"/>
    <w:rsid w:val="00151D5B"/>
    <w:rsid w:val="00151E02"/>
    <w:rsid w:val="00152559"/>
    <w:rsid w:val="001526B2"/>
    <w:rsid w:val="00152BCE"/>
    <w:rsid w:val="00152BDC"/>
    <w:rsid w:val="00152D1B"/>
    <w:rsid w:val="00152DC6"/>
    <w:rsid w:val="00152ED4"/>
    <w:rsid w:val="00153146"/>
    <w:rsid w:val="0015333B"/>
    <w:rsid w:val="001539EE"/>
    <w:rsid w:val="00153A7B"/>
    <w:rsid w:val="00153CEF"/>
    <w:rsid w:val="0015409D"/>
    <w:rsid w:val="001540E1"/>
    <w:rsid w:val="001542A9"/>
    <w:rsid w:val="0015459F"/>
    <w:rsid w:val="0015493F"/>
    <w:rsid w:val="00154986"/>
    <w:rsid w:val="00154B49"/>
    <w:rsid w:val="00154BAA"/>
    <w:rsid w:val="00154DD3"/>
    <w:rsid w:val="00154DE1"/>
    <w:rsid w:val="001555DF"/>
    <w:rsid w:val="00155628"/>
    <w:rsid w:val="0015562D"/>
    <w:rsid w:val="0015578C"/>
    <w:rsid w:val="001558D8"/>
    <w:rsid w:val="001559E4"/>
    <w:rsid w:val="00155CB3"/>
    <w:rsid w:val="00155E8B"/>
    <w:rsid w:val="00156425"/>
    <w:rsid w:val="00156708"/>
    <w:rsid w:val="00156792"/>
    <w:rsid w:val="00156FEE"/>
    <w:rsid w:val="001570A5"/>
    <w:rsid w:val="00157112"/>
    <w:rsid w:val="001572B4"/>
    <w:rsid w:val="001574FF"/>
    <w:rsid w:val="0015750E"/>
    <w:rsid w:val="00157657"/>
    <w:rsid w:val="00157A50"/>
    <w:rsid w:val="0016036D"/>
    <w:rsid w:val="00160478"/>
    <w:rsid w:val="0016047D"/>
    <w:rsid w:val="0016050B"/>
    <w:rsid w:val="001611DB"/>
    <w:rsid w:val="00161643"/>
    <w:rsid w:val="00161B78"/>
    <w:rsid w:val="00162126"/>
    <w:rsid w:val="00162153"/>
    <w:rsid w:val="00162240"/>
    <w:rsid w:val="001624FC"/>
    <w:rsid w:val="00162821"/>
    <w:rsid w:val="00162EBC"/>
    <w:rsid w:val="001630CF"/>
    <w:rsid w:val="001630E4"/>
    <w:rsid w:val="00163210"/>
    <w:rsid w:val="001632F0"/>
    <w:rsid w:val="0016378A"/>
    <w:rsid w:val="00163874"/>
    <w:rsid w:val="0016389E"/>
    <w:rsid w:val="00163E74"/>
    <w:rsid w:val="00163EFF"/>
    <w:rsid w:val="00164242"/>
    <w:rsid w:val="00164433"/>
    <w:rsid w:val="0016484B"/>
    <w:rsid w:val="00164AF0"/>
    <w:rsid w:val="00164E09"/>
    <w:rsid w:val="00164E74"/>
    <w:rsid w:val="001652A0"/>
    <w:rsid w:val="0016530E"/>
    <w:rsid w:val="001655D2"/>
    <w:rsid w:val="00165933"/>
    <w:rsid w:val="00165CAA"/>
    <w:rsid w:val="00165CB9"/>
    <w:rsid w:val="00165FCB"/>
    <w:rsid w:val="001661D5"/>
    <w:rsid w:val="0016649A"/>
    <w:rsid w:val="00166588"/>
    <w:rsid w:val="00166596"/>
    <w:rsid w:val="00166791"/>
    <w:rsid w:val="001669B7"/>
    <w:rsid w:val="00166B62"/>
    <w:rsid w:val="00166BEA"/>
    <w:rsid w:val="00166D5D"/>
    <w:rsid w:val="00166F28"/>
    <w:rsid w:val="00166FAB"/>
    <w:rsid w:val="00166FE4"/>
    <w:rsid w:val="001672EA"/>
    <w:rsid w:val="001672EC"/>
    <w:rsid w:val="00167884"/>
    <w:rsid w:val="001679C1"/>
    <w:rsid w:val="00167A98"/>
    <w:rsid w:val="00167AF0"/>
    <w:rsid w:val="00167BFB"/>
    <w:rsid w:val="001702AA"/>
    <w:rsid w:val="00170498"/>
    <w:rsid w:val="001707B5"/>
    <w:rsid w:val="00170A49"/>
    <w:rsid w:val="00170C80"/>
    <w:rsid w:val="00170DA3"/>
    <w:rsid w:val="001711FD"/>
    <w:rsid w:val="00171219"/>
    <w:rsid w:val="00171A49"/>
    <w:rsid w:val="00171BB5"/>
    <w:rsid w:val="00171BBB"/>
    <w:rsid w:val="00171F57"/>
    <w:rsid w:val="001723B2"/>
    <w:rsid w:val="001727B7"/>
    <w:rsid w:val="001728A3"/>
    <w:rsid w:val="00172B29"/>
    <w:rsid w:val="00172C05"/>
    <w:rsid w:val="00172CE8"/>
    <w:rsid w:val="00173038"/>
    <w:rsid w:val="001733BB"/>
    <w:rsid w:val="00173662"/>
    <w:rsid w:val="00173715"/>
    <w:rsid w:val="00173ABB"/>
    <w:rsid w:val="00173E10"/>
    <w:rsid w:val="00173E74"/>
    <w:rsid w:val="00174170"/>
    <w:rsid w:val="00174223"/>
    <w:rsid w:val="0017423A"/>
    <w:rsid w:val="00174276"/>
    <w:rsid w:val="0017427A"/>
    <w:rsid w:val="001743AC"/>
    <w:rsid w:val="001743E1"/>
    <w:rsid w:val="00174481"/>
    <w:rsid w:val="001745E1"/>
    <w:rsid w:val="001747CE"/>
    <w:rsid w:val="00174AB2"/>
    <w:rsid w:val="00174AD7"/>
    <w:rsid w:val="0017520E"/>
    <w:rsid w:val="00175228"/>
    <w:rsid w:val="00175230"/>
    <w:rsid w:val="001754F2"/>
    <w:rsid w:val="00175605"/>
    <w:rsid w:val="00175869"/>
    <w:rsid w:val="001758F8"/>
    <w:rsid w:val="001759C1"/>
    <w:rsid w:val="00175B30"/>
    <w:rsid w:val="00176469"/>
    <w:rsid w:val="001764E3"/>
    <w:rsid w:val="0017651B"/>
    <w:rsid w:val="0017677C"/>
    <w:rsid w:val="001767B1"/>
    <w:rsid w:val="0017682B"/>
    <w:rsid w:val="00176A21"/>
    <w:rsid w:val="00176B05"/>
    <w:rsid w:val="00177000"/>
    <w:rsid w:val="001772C4"/>
    <w:rsid w:val="00177341"/>
    <w:rsid w:val="0017754E"/>
    <w:rsid w:val="001776F7"/>
    <w:rsid w:val="001777A4"/>
    <w:rsid w:val="00177D89"/>
    <w:rsid w:val="00177F79"/>
    <w:rsid w:val="0018000E"/>
    <w:rsid w:val="00180578"/>
    <w:rsid w:val="001805D3"/>
    <w:rsid w:val="00180A95"/>
    <w:rsid w:val="00180B27"/>
    <w:rsid w:val="00180BEF"/>
    <w:rsid w:val="00180E6B"/>
    <w:rsid w:val="00180F80"/>
    <w:rsid w:val="00181784"/>
    <w:rsid w:val="001818A6"/>
    <w:rsid w:val="00181BF3"/>
    <w:rsid w:val="00182085"/>
    <w:rsid w:val="0018235F"/>
    <w:rsid w:val="0018255F"/>
    <w:rsid w:val="0018256B"/>
    <w:rsid w:val="0018266F"/>
    <w:rsid w:val="0018273B"/>
    <w:rsid w:val="0018278A"/>
    <w:rsid w:val="001828E1"/>
    <w:rsid w:val="00182998"/>
    <w:rsid w:val="00182A0C"/>
    <w:rsid w:val="00182B8D"/>
    <w:rsid w:val="00182CF7"/>
    <w:rsid w:val="00182DBF"/>
    <w:rsid w:val="001832EB"/>
    <w:rsid w:val="001833B1"/>
    <w:rsid w:val="00183585"/>
    <w:rsid w:val="00183754"/>
    <w:rsid w:val="001839A1"/>
    <w:rsid w:val="001839E1"/>
    <w:rsid w:val="00183BB0"/>
    <w:rsid w:val="00184048"/>
    <w:rsid w:val="00184082"/>
    <w:rsid w:val="00184359"/>
    <w:rsid w:val="00184639"/>
    <w:rsid w:val="0018476F"/>
    <w:rsid w:val="001849CD"/>
    <w:rsid w:val="001849F0"/>
    <w:rsid w:val="001851E3"/>
    <w:rsid w:val="0018526E"/>
    <w:rsid w:val="00185594"/>
    <w:rsid w:val="0018571E"/>
    <w:rsid w:val="0018585C"/>
    <w:rsid w:val="00185E29"/>
    <w:rsid w:val="00186418"/>
    <w:rsid w:val="0018659D"/>
    <w:rsid w:val="001867E2"/>
    <w:rsid w:val="001868F9"/>
    <w:rsid w:val="00186B95"/>
    <w:rsid w:val="00186E4F"/>
    <w:rsid w:val="0018727F"/>
    <w:rsid w:val="001872F3"/>
    <w:rsid w:val="001875BB"/>
    <w:rsid w:val="00187771"/>
    <w:rsid w:val="0018782E"/>
    <w:rsid w:val="0018798F"/>
    <w:rsid w:val="00187D16"/>
    <w:rsid w:val="0019033F"/>
    <w:rsid w:val="001905FB"/>
    <w:rsid w:val="00190754"/>
    <w:rsid w:val="00190916"/>
    <w:rsid w:val="0019093B"/>
    <w:rsid w:val="001909C3"/>
    <w:rsid w:val="00190EBB"/>
    <w:rsid w:val="0019103C"/>
    <w:rsid w:val="00191111"/>
    <w:rsid w:val="001912A9"/>
    <w:rsid w:val="0019143F"/>
    <w:rsid w:val="0019173C"/>
    <w:rsid w:val="00191A85"/>
    <w:rsid w:val="00191D5F"/>
    <w:rsid w:val="00192043"/>
    <w:rsid w:val="00192074"/>
    <w:rsid w:val="00192274"/>
    <w:rsid w:val="00192334"/>
    <w:rsid w:val="0019236D"/>
    <w:rsid w:val="001923F5"/>
    <w:rsid w:val="00192583"/>
    <w:rsid w:val="00192751"/>
    <w:rsid w:val="001928F4"/>
    <w:rsid w:val="0019291B"/>
    <w:rsid w:val="00192D40"/>
    <w:rsid w:val="00192FF7"/>
    <w:rsid w:val="00193114"/>
    <w:rsid w:val="001935DD"/>
    <w:rsid w:val="0019368A"/>
    <w:rsid w:val="00193817"/>
    <w:rsid w:val="0019395E"/>
    <w:rsid w:val="00193B5D"/>
    <w:rsid w:val="00193BD2"/>
    <w:rsid w:val="00193CCE"/>
    <w:rsid w:val="00193D7B"/>
    <w:rsid w:val="00193D96"/>
    <w:rsid w:val="00194016"/>
    <w:rsid w:val="00194119"/>
    <w:rsid w:val="001941BF"/>
    <w:rsid w:val="0019447A"/>
    <w:rsid w:val="00194495"/>
    <w:rsid w:val="001944A8"/>
    <w:rsid w:val="001944D6"/>
    <w:rsid w:val="00194532"/>
    <w:rsid w:val="00194548"/>
    <w:rsid w:val="001945D1"/>
    <w:rsid w:val="001947F5"/>
    <w:rsid w:val="001948CF"/>
    <w:rsid w:val="00194ACC"/>
    <w:rsid w:val="00194BA2"/>
    <w:rsid w:val="00194C9D"/>
    <w:rsid w:val="00194DC3"/>
    <w:rsid w:val="0019514A"/>
    <w:rsid w:val="00195287"/>
    <w:rsid w:val="001953E2"/>
    <w:rsid w:val="0019549B"/>
    <w:rsid w:val="001955BD"/>
    <w:rsid w:val="0019568C"/>
    <w:rsid w:val="001958D0"/>
    <w:rsid w:val="001959FE"/>
    <w:rsid w:val="00195A49"/>
    <w:rsid w:val="00195AC6"/>
    <w:rsid w:val="00195B90"/>
    <w:rsid w:val="00195B93"/>
    <w:rsid w:val="00195BC5"/>
    <w:rsid w:val="00195F30"/>
    <w:rsid w:val="00195F96"/>
    <w:rsid w:val="00196442"/>
    <w:rsid w:val="0019650A"/>
    <w:rsid w:val="00196B75"/>
    <w:rsid w:val="00196FB0"/>
    <w:rsid w:val="001970C4"/>
    <w:rsid w:val="001971E5"/>
    <w:rsid w:val="00197382"/>
    <w:rsid w:val="00197E0E"/>
    <w:rsid w:val="00197E3B"/>
    <w:rsid w:val="00197EFF"/>
    <w:rsid w:val="001A0171"/>
    <w:rsid w:val="001A02F1"/>
    <w:rsid w:val="001A0502"/>
    <w:rsid w:val="001A0A06"/>
    <w:rsid w:val="001A0A2A"/>
    <w:rsid w:val="001A0A91"/>
    <w:rsid w:val="001A108F"/>
    <w:rsid w:val="001A10E7"/>
    <w:rsid w:val="001A1159"/>
    <w:rsid w:val="001A12FE"/>
    <w:rsid w:val="001A1598"/>
    <w:rsid w:val="001A170A"/>
    <w:rsid w:val="001A18F4"/>
    <w:rsid w:val="001A1B07"/>
    <w:rsid w:val="001A1D77"/>
    <w:rsid w:val="001A1D7D"/>
    <w:rsid w:val="001A1E52"/>
    <w:rsid w:val="001A1F34"/>
    <w:rsid w:val="001A1FED"/>
    <w:rsid w:val="001A2068"/>
    <w:rsid w:val="001A20B2"/>
    <w:rsid w:val="001A228D"/>
    <w:rsid w:val="001A22CE"/>
    <w:rsid w:val="001A2684"/>
    <w:rsid w:val="001A2719"/>
    <w:rsid w:val="001A2992"/>
    <w:rsid w:val="001A2A38"/>
    <w:rsid w:val="001A2CA2"/>
    <w:rsid w:val="001A2D31"/>
    <w:rsid w:val="001A2DFF"/>
    <w:rsid w:val="001A3369"/>
    <w:rsid w:val="001A34CF"/>
    <w:rsid w:val="001A35CA"/>
    <w:rsid w:val="001A362D"/>
    <w:rsid w:val="001A3744"/>
    <w:rsid w:val="001A3822"/>
    <w:rsid w:val="001A3869"/>
    <w:rsid w:val="001A3947"/>
    <w:rsid w:val="001A3BA0"/>
    <w:rsid w:val="001A3C5A"/>
    <w:rsid w:val="001A3DB9"/>
    <w:rsid w:val="001A3F70"/>
    <w:rsid w:val="001A41BF"/>
    <w:rsid w:val="001A421C"/>
    <w:rsid w:val="001A4681"/>
    <w:rsid w:val="001A4C11"/>
    <w:rsid w:val="001A4C7A"/>
    <w:rsid w:val="001A50E0"/>
    <w:rsid w:val="001A515E"/>
    <w:rsid w:val="001A529D"/>
    <w:rsid w:val="001A545B"/>
    <w:rsid w:val="001A54E6"/>
    <w:rsid w:val="001A5545"/>
    <w:rsid w:val="001A55C1"/>
    <w:rsid w:val="001A56CC"/>
    <w:rsid w:val="001A5D57"/>
    <w:rsid w:val="001A5DEB"/>
    <w:rsid w:val="001A5FC3"/>
    <w:rsid w:val="001A60C8"/>
    <w:rsid w:val="001A6203"/>
    <w:rsid w:val="001A62D3"/>
    <w:rsid w:val="001A6336"/>
    <w:rsid w:val="001A63A8"/>
    <w:rsid w:val="001A6512"/>
    <w:rsid w:val="001A66F9"/>
    <w:rsid w:val="001A6A25"/>
    <w:rsid w:val="001A6B51"/>
    <w:rsid w:val="001A6D47"/>
    <w:rsid w:val="001A7004"/>
    <w:rsid w:val="001A7373"/>
    <w:rsid w:val="001A73B3"/>
    <w:rsid w:val="001A7526"/>
    <w:rsid w:val="001A780F"/>
    <w:rsid w:val="001A7D4D"/>
    <w:rsid w:val="001A7E72"/>
    <w:rsid w:val="001B03E6"/>
    <w:rsid w:val="001B0457"/>
    <w:rsid w:val="001B0772"/>
    <w:rsid w:val="001B0ACD"/>
    <w:rsid w:val="001B0BA4"/>
    <w:rsid w:val="001B0EC3"/>
    <w:rsid w:val="001B0FAA"/>
    <w:rsid w:val="001B1299"/>
    <w:rsid w:val="001B161E"/>
    <w:rsid w:val="001B19CC"/>
    <w:rsid w:val="001B1B40"/>
    <w:rsid w:val="001B1D24"/>
    <w:rsid w:val="001B1D64"/>
    <w:rsid w:val="001B26D1"/>
    <w:rsid w:val="001B28AA"/>
    <w:rsid w:val="001B2C9D"/>
    <w:rsid w:val="001B2F31"/>
    <w:rsid w:val="001B3129"/>
    <w:rsid w:val="001B3360"/>
    <w:rsid w:val="001B39BA"/>
    <w:rsid w:val="001B3BFF"/>
    <w:rsid w:val="001B3CBE"/>
    <w:rsid w:val="001B3E77"/>
    <w:rsid w:val="001B3EBE"/>
    <w:rsid w:val="001B3FAC"/>
    <w:rsid w:val="001B41C3"/>
    <w:rsid w:val="001B422F"/>
    <w:rsid w:val="001B4469"/>
    <w:rsid w:val="001B449D"/>
    <w:rsid w:val="001B47E8"/>
    <w:rsid w:val="001B4AE2"/>
    <w:rsid w:val="001B4B99"/>
    <w:rsid w:val="001B4EED"/>
    <w:rsid w:val="001B5011"/>
    <w:rsid w:val="001B5084"/>
    <w:rsid w:val="001B518A"/>
    <w:rsid w:val="001B5455"/>
    <w:rsid w:val="001B554B"/>
    <w:rsid w:val="001B5692"/>
    <w:rsid w:val="001B5711"/>
    <w:rsid w:val="001B579E"/>
    <w:rsid w:val="001B5CEA"/>
    <w:rsid w:val="001B5D33"/>
    <w:rsid w:val="001B5E3C"/>
    <w:rsid w:val="001B5FDF"/>
    <w:rsid w:val="001B62A4"/>
    <w:rsid w:val="001B6A40"/>
    <w:rsid w:val="001B6B09"/>
    <w:rsid w:val="001B6D2B"/>
    <w:rsid w:val="001B6E52"/>
    <w:rsid w:val="001B6E7C"/>
    <w:rsid w:val="001B700A"/>
    <w:rsid w:val="001B72DB"/>
    <w:rsid w:val="001B73F6"/>
    <w:rsid w:val="001B7409"/>
    <w:rsid w:val="001B747D"/>
    <w:rsid w:val="001B7608"/>
    <w:rsid w:val="001B7621"/>
    <w:rsid w:val="001B76B8"/>
    <w:rsid w:val="001B7AFA"/>
    <w:rsid w:val="001B7BE5"/>
    <w:rsid w:val="001B7D63"/>
    <w:rsid w:val="001B7D81"/>
    <w:rsid w:val="001C0130"/>
    <w:rsid w:val="001C04BE"/>
    <w:rsid w:val="001C0AA3"/>
    <w:rsid w:val="001C0F93"/>
    <w:rsid w:val="001C16D6"/>
    <w:rsid w:val="001C1767"/>
    <w:rsid w:val="001C17E3"/>
    <w:rsid w:val="001C182C"/>
    <w:rsid w:val="001C1871"/>
    <w:rsid w:val="001C1AC8"/>
    <w:rsid w:val="001C1BB8"/>
    <w:rsid w:val="001C1D80"/>
    <w:rsid w:val="001C1E65"/>
    <w:rsid w:val="001C1EAE"/>
    <w:rsid w:val="001C21D4"/>
    <w:rsid w:val="001C2240"/>
    <w:rsid w:val="001C24D4"/>
    <w:rsid w:val="001C24F1"/>
    <w:rsid w:val="001C2955"/>
    <w:rsid w:val="001C29E5"/>
    <w:rsid w:val="001C2D68"/>
    <w:rsid w:val="001C3356"/>
    <w:rsid w:val="001C343A"/>
    <w:rsid w:val="001C3590"/>
    <w:rsid w:val="001C3831"/>
    <w:rsid w:val="001C38F4"/>
    <w:rsid w:val="001C39DA"/>
    <w:rsid w:val="001C3AB8"/>
    <w:rsid w:val="001C3D19"/>
    <w:rsid w:val="001C3D52"/>
    <w:rsid w:val="001C3DF3"/>
    <w:rsid w:val="001C4020"/>
    <w:rsid w:val="001C42B3"/>
    <w:rsid w:val="001C441D"/>
    <w:rsid w:val="001C4652"/>
    <w:rsid w:val="001C4826"/>
    <w:rsid w:val="001C4B50"/>
    <w:rsid w:val="001C4F8E"/>
    <w:rsid w:val="001C5019"/>
    <w:rsid w:val="001C5124"/>
    <w:rsid w:val="001C529D"/>
    <w:rsid w:val="001C56E3"/>
    <w:rsid w:val="001C5966"/>
    <w:rsid w:val="001C5A4C"/>
    <w:rsid w:val="001C5A9C"/>
    <w:rsid w:val="001C5AC1"/>
    <w:rsid w:val="001C5C3B"/>
    <w:rsid w:val="001C5D07"/>
    <w:rsid w:val="001C5F64"/>
    <w:rsid w:val="001C6076"/>
    <w:rsid w:val="001C63B2"/>
    <w:rsid w:val="001C6601"/>
    <w:rsid w:val="001C6660"/>
    <w:rsid w:val="001C69B0"/>
    <w:rsid w:val="001C6A1B"/>
    <w:rsid w:val="001C71D8"/>
    <w:rsid w:val="001C75E7"/>
    <w:rsid w:val="001C765B"/>
    <w:rsid w:val="001C7737"/>
    <w:rsid w:val="001C7977"/>
    <w:rsid w:val="001C7A8B"/>
    <w:rsid w:val="001C7B8B"/>
    <w:rsid w:val="001C7DAF"/>
    <w:rsid w:val="001C7F57"/>
    <w:rsid w:val="001D01D5"/>
    <w:rsid w:val="001D01FC"/>
    <w:rsid w:val="001D07FE"/>
    <w:rsid w:val="001D0851"/>
    <w:rsid w:val="001D099B"/>
    <w:rsid w:val="001D0AB8"/>
    <w:rsid w:val="001D0E50"/>
    <w:rsid w:val="001D0F6E"/>
    <w:rsid w:val="001D0FE8"/>
    <w:rsid w:val="001D12E6"/>
    <w:rsid w:val="001D1327"/>
    <w:rsid w:val="001D13E3"/>
    <w:rsid w:val="001D1754"/>
    <w:rsid w:val="001D17D9"/>
    <w:rsid w:val="001D18E9"/>
    <w:rsid w:val="001D2070"/>
    <w:rsid w:val="001D2572"/>
    <w:rsid w:val="001D26C3"/>
    <w:rsid w:val="001D276E"/>
    <w:rsid w:val="001D29F6"/>
    <w:rsid w:val="001D29FD"/>
    <w:rsid w:val="001D2A83"/>
    <w:rsid w:val="001D2AC5"/>
    <w:rsid w:val="001D2D6D"/>
    <w:rsid w:val="001D2E66"/>
    <w:rsid w:val="001D2F8B"/>
    <w:rsid w:val="001D2FC2"/>
    <w:rsid w:val="001D3364"/>
    <w:rsid w:val="001D34D5"/>
    <w:rsid w:val="001D3549"/>
    <w:rsid w:val="001D36B2"/>
    <w:rsid w:val="001D375B"/>
    <w:rsid w:val="001D3809"/>
    <w:rsid w:val="001D3D63"/>
    <w:rsid w:val="001D4057"/>
    <w:rsid w:val="001D4083"/>
    <w:rsid w:val="001D4186"/>
    <w:rsid w:val="001D440C"/>
    <w:rsid w:val="001D4A2E"/>
    <w:rsid w:val="001D4EEE"/>
    <w:rsid w:val="001D512B"/>
    <w:rsid w:val="001D533C"/>
    <w:rsid w:val="001D5353"/>
    <w:rsid w:val="001D55C3"/>
    <w:rsid w:val="001D5684"/>
    <w:rsid w:val="001D5860"/>
    <w:rsid w:val="001D58B8"/>
    <w:rsid w:val="001D59DD"/>
    <w:rsid w:val="001D5A15"/>
    <w:rsid w:val="001D5CB9"/>
    <w:rsid w:val="001D5F51"/>
    <w:rsid w:val="001D5FE6"/>
    <w:rsid w:val="001D60DB"/>
    <w:rsid w:val="001D6863"/>
    <w:rsid w:val="001D6B37"/>
    <w:rsid w:val="001D6BE4"/>
    <w:rsid w:val="001D7204"/>
    <w:rsid w:val="001D74FE"/>
    <w:rsid w:val="001D7B2F"/>
    <w:rsid w:val="001D7DAC"/>
    <w:rsid w:val="001D7E11"/>
    <w:rsid w:val="001D7E45"/>
    <w:rsid w:val="001D7F00"/>
    <w:rsid w:val="001E05A3"/>
    <w:rsid w:val="001E068F"/>
    <w:rsid w:val="001E0AF5"/>
    <w:rsid w:val="001E0B27"/>
    <w:rsid w:val="001E0B4E"/>
    <w:rsid w:val="001E0CE5"/>
    <w:rsid w:val="001E1158"/>
    <w:rsid w:val="001E11A5"/>
    <w:rsid w:val="001E1507"/>
    <w:rsid w:val="001E1C38"/>
    <w:rsid w:val="001E1DA8"/>
    <w:rsid w:val="001E1E05"/>
    <w:rsid w:val="001E215A"/>
    <w:rsid w:val="001E2343"/>
    <w:rsid w:val="001E235C"/>
    <w:rsid w:val="001E23D1"/>
    <w:rsid w:val="001E2564"/>
    <w:rsid w:val="001E2590"/>
    <w:rsid w:val="001E2625"/>
    <w:rsid w:val="001E265C"/>
    <w:rsid w:val="001E26B8"/>
    <w:rsid w:val="001E3038"/>
    <w:rsid w:val="001E3392"/>
    <w:rsid w:val="001E3630"/>
    <w:rsid w:val="001E367B"/>
    <w:rsid w:val="001E3884"/>
    <w:rsid w:val="001E3A3C"/>
    <w:rsid w:val="001E3AB4"/>
    <w:rsid w:val="001E3D1B"/>
    <w:rsid w:val="001E3E67"/>
    <w:rsid w:val="001E3FE3"/>
    <w:rsid w:val="001E40B2"/>
    <w:rsid w:val="001E4114"/>
    <w:rsid w:val="001E4326"/>
    <w:rsid w:val="001E4399"/>
    <w:rsid w:val="001E43EC"/>
    <w:rsid w:val="001E4413"/>
    <w:rsid w:val="001E4702"/>
    <w:rsid w:val="001E47CD"/>
    <w:rsid w:val="001E50FB"/>
    <w:rsid w:val="001E51AC"/>
    <w:rsid w:val="001E52F1"/>
    <w:rsid w:val="001E5C2A"/>
    <w:rsid w:val="001E5D29"/>
    <w:rsid w:val="001E5E35"/>
    <w:rsid w:val="001E5F70"/>
    <w:rsid w:val="001E60B8"/>
    <w:rsid w:val="001E61FA"/>
    <w:rsid w:val="001E64C9"/>
    <w:rsid w:val="001E6882"/>
    <w:rsid w:val="001E69BB"/>
    <w:rsid w:val="001E6CBA"/>
    <w:rsid w:val="001E6E82"/>
    <w:rsid w:val="001E7292"/>
    <w:rsid w:val="001E7820"/>
    <w:rsid w:val="001E7829"/>
    <w:rsid w:val="001E7959"/>
    <w:rsid w:val="001E7B5D"/>
    <w:rsid w:val="001E7E07"/>
    <w:rsid w:val="001E7EF0"/>
    <w:rsid w:val="001E7FD8"/>
    <w:rsid w:val="001F0B89"/>
    <w:rsid w:val="001F0E80"/>
    <w:rsid w:val="001F0F7E"/>
    <w:rsid w:val="001F1374"/>
    <w:rsid w:val="001F13B6"/>
    <w:rsid w:val="001F148D"/>
    <w:rsid w:val="001F158B"/>
    <w:rsid w:val="001F185C"/>
    <w:rsid w:val="001F1891"/>
    <w:rsid w:val="001F1BE2"/>
    <w:rsid w:val="001F1C40"/>
    <w:rsid w:val="001F1CD6"/>
    <w:rsid w:val="001F1D52"/>
    <w:rsid w:val="001F1D63"/>
    <w:rsid w:val="001F2036"/>
    <w:rsid w:val="001F20E0"/>
    <w:rsid w:val="001F228E"/>
    <w:rsid w:val="001F2672"/>
    <w:rsid w:val="001F2709"/>
    <w:rsid w:val="001F28C0"/>
    <w:rsid w:val="001F2F7D"/>
    <w:rsid w:val="001F310C"/>
    <w:rsid w:val="001F36B7"/>
    <w:rsid w:val="001F3740"/>
    <w:rsid w:val="001F37C3"/>
    <w:rsid w:val="001F37D0"/>
    <w:rsid w:val="001F3DB8"/>
    <w:rsid w:val="001F4157"/>
    <w:rsid w:val="001F4637"/>
    <w:rsid w:val="001F48A7"/>
    <w:rsid w:val="001F4A51"/>
    <w:rsid w:val="001F4B9A"/>
    <w:rsid w:val="001F4C79"/>
    <w:rsid w:val="001F50DF"/>
    <w:rsid w:val="001F533B"/>
    <w:rsid w:val="001F5C7D"/>
    <w:rsid w:val="001F60A7"/>
    <w:rsid w:val="001F62CE"/>
    <w:rsid w:val="001F64B9"/>
    <w:rsid w:val="001F6595"/>
    <w:rsid w:val="001F6739"/>
    <w:rsid w:val="001F6935"/>
    <w:rsid w:val="001F6999"/>
    <w:rsid w:val="001F6B4F"/>
    <w:rsid w:val="001F71B6"/>
    <w:rsid w:val="001F747C"/>
    <w:rsid w:val="001F7728"/>
    <w:rsid w:val="001F78B7"/>
    <w:rsid w:val="001F7980"/>
    <w:rsid w:val="001F7A1D"/>
    <w:rsid w:val="001F7BE0"/>
    <w:rsid w:val="001F7C55"/>
    <w:rsid w:val="001F7DF9"/>
    <w:rsid w:val="001F7E43"/>
    <w:rsid w:val="001F7EE5"/>
    <w:rsid w:val="001F7FF2"/>
    <w:rsid w:val="00200074"/>
    <w:rsid w:val="002002B1"/>
    <w:rsid w:val="002002FB"/>
    <w:rsid w:val="0020041B"/>
    <w:rsid w:val="00200A22"/>
    <w:rsid w:val="00200F4C"/>
    <w:rsid w:val="002011D4"/>
    <w:rsid w:val="002012AA"/>
    <w:rsid w:val="00201360"/>
    <w:rsid w:val="002013D7"/>
    <w:rsid w:val="00201631"/>
    <w:rsid w:val="00201648"/>
    <w:rsid w:val="0020186D"/>
    <w:rsid w:val="00201890"/>
    <w:rsid w:val="00201932"/>
    <w:rsid w:val="00201947"/>
    <w:rsid w:val="00201972"/>
    <w:rsid w:val="00201A16"/>
    <w:rsid w:val="00201AD3"/>
    <w:rsid w:val="00201DDC"/>
    <w:rsid w:val="00201E1D"/>
    <w:rsid w:val="00201F5F"/>
    <w:rsid w:val="00202097"/>
    <w:rsid w:val="00202233"/>
    <w:rsid w:val="002022C2"/>
    <w:rsid w:val="00202395"/>
    <w:rsid w:val="00202480"/>
    <w:rsid w:val="00202680"/>
    <w:rsid w:val="002028FE"/>
    <w:rsid w:val="00202959"/>
    <w:rsid w:val="00202978"/>
    <w:rsid w:val="00202B06"/>
    <w:rsid w:val="00202C96"/>
    <w:rsid w:val="00202FE4"/>
    <w:rsid w:val="0020300D"/>
    <w:rsid w:val="00203436"/>
    <w:rsid w:val="00203514"/>
    <w:rsid w:val="002035A2"/>
    <w:rsid w:val="00203682"/>
    <w:rsid w:val="002036DF"/>
    <w:rsid w:val="002038E8"/>
    <w:rsid w:val="00203A3D"/>
    <w:rsid w:val="00203B2E"/>
    <w:rsid w:val="00203C9E"/>
    <w:rsid w:val="00203DFE"/>
    <w:rsid w:val="0020417F"/>
    <w:rsid w:val="00204201"/>
    <w:rsid w:val="00204412"/>
    <w:rsid w:val="002045B2"/>
    <w:rsid w:val="002046F2"/>
    <w:rsid w:val="00204EB5"/>
    <w:rsid w:val="002050BC"/>
    <w:rsid w:val="0020515E"/>
    <w:rsid w:val="00205194"/>
    <w:rsid w:val="00205270"/>
    <w:rsid w:val="00205964"/>
    <w:rsid w:val="00205A61"/>
    <w:rsid w:val="00205C5D"/>
    <w:rsid w:val="00205CA8"/>
    <w:rsid w:val="00205EB6"/>
    <w:rsid w:val="002060DF"/>
    <w:rsid w:val="00206350"/>
    <w:rsid w:val="0020640F"/>
    <w:rsid w:val="002064AE"/>
    <w:rsid w:val="00206A48"/>
    <w:rsid w:val="00206C7F"/>
    <w:rsid w:val="00206CDC"/>
    <w:rsid w:val="00206E9C"/>
    <w:rsid w:val="00206F29"/>
    <w:rsid w:val="002070B3"/>
    <w:rsid w:val="002075B1"/>
    <w:rsid w:val="002075E2"/>
    <w:rsid w:val="00207808"/>
    <w:rsid w:val="00207870"/>
    <w:rsid w:val="00207987"/>
    <w:rsid w:val="00207A5D"/>
    <w:rsid w:val="00207BD7"/>
    <w:rsid w:val="00207CA3"/>
    <w:rsid w:val="00207DF0"/>
    <w:rsid w:val="00207E0A"/>
    <w:rsid w:val="00210215"/>
    <w:rsid w:val="002105F6"/>
    <w:rsid w:val="00210641"/>
    <w:rsid w:val="00210C40"/>
    <w:rsid w:val="00210CAF"/>
    <w:rsid w:val="00210CD1"/>
    <w:rsid w:val="00210E8F"/>
    <w:rsid w:val="0021111B"/>
    <w:rsid w:val="00211362"/>
    <w:rsid w:val="002113F7"/>
    <w:rsid w:val="00211828"/>
    <w:rsid w:val="002118A8"/>
    <w:rsid w:val="00211900"/>
    <w:rsid w:val="00211A41"/>
    <w:rsid w:val="00211A59"/>
    <w:rsid w:val="00211A77"/>
    <w:rsid w:val="00211B0C"/>
    <w:rsid w:val="00211BD5"/>
    <w:rsid w:val="00212066"/>
    <w:rsid w:val="0021216D"/>
    <w:rsid w:val="002121C9"/>
    <w:rsid w:val="00212582"/>
    <w:rsid w:val="00212989"/>
    <w:rsid w:val="00212A62"/>
    <w:rsid w:val="00212BA4"/>
    <w:rsid w:val="00213010"/>
    <w:rsid w:val="002130E7"/>
    <w:rsid w:val="002131BB"/>
    <w:rsid w:val="00213490"/>
    <w:rsid w:val="002134A6"/>
    <w:rsid w:val="002138D3"/>
    <w:rsid w:val="00213974"/>
    <w:rsid w:val="00213B83"/>
    <w:rsid w:val="00213C47"/>
    <w:rsid w:val="00213D3D"/>
    <w:rsid w:val="00213DD8"/>
    <w:rsid w:val="00213F61"/>
    <w:rsid w:val="002144EB"/>
    <w:rsid w:val="00214786"/>
    <w:rsid w:val="00214828"/>
    <w:rsid w:val="00214997"/>
    <w:rsid w:val="00214A21"/>
    <w:rsid w:val="00214A6C"/>
    <w:rsid w:val="00214B38"/>
    <w:rsid w:val="00214CFB"/>
    <w:rsid w:val="00214E23"/>
    <w:rsid w:val="00214FC9"/>
    <w:rsid w:val="00214FDC"/>
    <w:rsid w:val="00215229"/>
    <w:rsid w:val="002154A2"/>
    <w:rsid w:val="0021561C"/>
    <w:rsid w:val="00215801"/>
    <w:rsid w:val="00215AE2"/>
    <w:rsid w:val="00215F26"/>
    <w:rsid w:val="00216253"/>
    <w:rsid w:val="0021652F"/>
    <w:rsid w:val="0021676D"/>
    <w:rsid w:val="00216C1D"/>
    <w:rsid w:val="00216C6D"/>
    <w:rsid w:val="002171DE"/>
    <w:rsid w:val="00217625"/>
    <w:rsid w:val="002176E0"/>
    <w:rsid w:val="00217B53"/>
    <w:rsid w:val="00217E60"/>
    <w:rsid w:val="0022005B"/>
    <w:rsid w:val="00220085"/>
    <w:rsid w:val="002200B9"/>
    <w:rsid w:val="00220314"/>
    <w:rsid w:val="002203D4"/>
    <w:rsid w:val="002205F7"/>
    <w:rsid w:val="00220747"/>
    <w:rsid w:val="00220B53"/>
    <w:rsid w:val="00220C11"/>
    <w:rsid w:val="00220EC2"/>
    <w:rsid w:val="00220EC4"/>
    <w:rsid w:val="002212BE"/>
    <w:rsid w:val="0022136F"/>
    <w:rsid w:val="0022149F"/>
    <w:rsid w:val="00221524"/>
    <w:rsid w:val="00221D7F"/>
    <w:rsid w:val="00221E6E"/>
    <w:rsid w:val="00221F68"/>
    <w:rsid w:val="00222067"/>
    <w:rsid w:val="002220B9"/>
    <w:rsid w:val="00222284"/>
    <w:rsid w:val="0022237E"/>
    <w:rsid w:val="002223DA"/>
    <w:rsid w:val="00222539"/>
    <w:rsid w:val="002225A9"/>
    <w:rsid w:val="00222946"/>
    <w:rsid w:val="002229F2"/>
    <w:rsid w:val="00222ACF"/>
    <w:rsid w:val="00222AF1"/>
    <w:rsid w:val="00222AFC"/>
    <w:rsid w:val="00222DFE"/>
    <w:rsid w:val="00223190"/>
    <w:rsid w:val="002231A0"/>
    <w:rsid w:val="002231CD"/>
    <w:rsid w:val="0022331F"/>
    <w:rsid w:val="0022335B"/>
    <w:rsid w:val="00223793"/>
    <w:rsid w:val="00223BAD"/>
    <w:rsid w:val="00223DD9"/>
    <w:rsid w:val="00223DFC"/>
    <w:rsid w:val="00223E22"/>
    <w:rsid w:val="00223E35"/>
    <w:rsid w:val="00223EF7"/>
    <w:rsid w:val="002245F3"/>
    <w:rsid w:val="0022474E"/>
    <w:rsid w:val="00224BF4"/>
    <w:rsid w:val="00224C59"/>
    <w:rsid w:val="00224ECA"/>
    <w:rsid w:val="002251B5"/>
    <w:rsid w:val="002251CE"/>
    <w:rsid w:val="002252C8"/>
    <w:rsid w:val="00225308"/>
    <w:rsid w:val="002254BC"/>
    <w:rsid w:val="00225800"/>
    <w:rsid w:val="00225AAD"/>
    <w:rsid w:val="00225B7D"/>
    <w:rsid w:val="00225E26"/>
    <w:rsid w:val="0022604B"/>
    <w:rsid w:val="00226067"/>
    <w:rsid w:val="002264E5"/>
    <w:rsid w:val="0022651A"/>
    <w:rsid w:val="0022653C"/>
    <w:rsid w:val="002266E7"/>
    <w:rsid w:val="00226B45"/>
    <w:rsid w:val="00226B7A"/>
    <w:rsid w:val="00226B97"/>
    <w:rsid w:val="0022720D"/>
    <w:rsid w:val="00227211"/>
    <w:rsid w:val="00227733"/>
    <w:rsid w:val="0022785C"/>
    <w:rsid w:val="00227860"/>
    <w:rsid w:val="00227961"/>
    <w:rsid w:val="00227BE5"/>
    <w:rsid w:val="00227C6F"/>
    <w:rsid w:val="00227E08"/>
    <w:rsid w:val="00227EE4"/>
    <w:rsid w:val="002300CC"/>
    <w:rsid w:val="002301BF"/>
    <w:rsid w:val="00230331"/>
    <w:rsid w:val="002304C2"/>
    <w:rsid w:val="002305D2"/>
    <w:rsid w:val="0023135C"/>
    <w:rsid w:val="002314A8"/>
    <w:rsid w:val="002315D8"/>
    <w:rsid w:val="00231754"/>
    <w:rsid w:val="002319A6"/>
    <w:rsid w:val="00231D6D"/>
    <w:rsid w:val="00231E6A"/>
    <w:rsid w:val="00231EB1"/>
    <w:rsid w:val="00232048"/>
    <w:rsid w:val="002321AE"/>
    <w:rsid w:val="002323E1"/>
    <w:rsid w:val="00232424"/>
    <w:rsid w:val="002324D1"/>
    <w:rsid w:val="00232564"/>
    <w:rsid w:val="00232579"/>
    <w:rsid w:val="002327EF"/>
    <w:rsid w:val="00232A3F"/>
    <w:rsid w:val="00232B6F"/>
    <w:rsid w:val="00232CB8"/>
    <w:rsid w:val="00232D25"/>
    <w:rsid w:val="00232E09"/>
    <w:rsid w:val="0023335B"/>
    <w:rsid w:val="00233547"/>
    <w:rsid w:val="0023387F"/>
    <w:rsid w:val="00233A2B"/>
    <w:rsid w:val="00233A3A"/>
    <w:rsid w:val="00233A45"/>
    <w:rsid w:val="00233FBF"/>
    <w:rsid w:val="00233FCC"/>
    <w:rsid w:val="00233FCE"/>
    <w:rsid w:val="00234174"/>
    <w:rsid w:val="002343DF"/>
    <w:rsid w:val="002344A1"/>
    <w:rsid w:val="0023460C"/>
    <w:rsid w:val="0023467D"/>
    <w:rsid w:val="00234924"/>
    <w:rsid w:val="00234A2F"/>
    <w:rsid w:val="00234A39"/>
    <w:rsid w:val="00234D29"/>
    <w:rsid w:val="00235152"/>
    <w:rsid w:val="002352EC"/>
    <w:rsid w:val="00235591"/>
    <w:rsid w:val="00235726"/>
    <w:rsid w:val="00235774"/>
    <w:rsid w:val="00235D26"/>
    <w:rsid w:val="00235DC5"/>
    <w:rsid w:val="002362E1"/>
    <w:rsid w:val="002365CC"/>
    <w:rsid w:val="00236684"/>
    <w:rsid w:val="00236C0B"/>
    <w:rsid w:val="00236E13"/>
    <w:rsid w:val="00237575"/>
    <w:rsid w:val="002375AF"/>
    <w:rsid w:val="0023764C"/>
    <w:rsid w:val="0023767A"/>
    <w:rsid w:val="0023788B"/>
    <w:rsid w:val="0023791E"/>
    <w:rsid w:val="0023796D"/>
    <w:rsid w:val="00237984"/>
    <w:rsid w:val="00237B2E"/>
    <w:rsid w:val="00237B7A"/>
    <w:rsid w:val="00237C00"/>
    <w:rsid w:val="00237CBD"/>
    <w:rsid w:val="00240423"/>
    <w:rsid w:val="00240617"/>
    <w:rsid w:val="0024082E"/>
    <w:rsid w:val="002409BE"/>
    <w:rsid w:val="002409C3"/>
    <w:rsid w:val="00240AD0"/>
    <w:rsid w:val="00240AF4"/>
    <w:rsid w:val="00240D98"/>
    <w:rsid w:val="00241351"/>
    <w:rsid w:val="0024144F"/>
    <w:rsid w:val="00241631"/>
    <w:rsid w:val="00241832"/>
    <w:rsid w:val="0024183F"/>
    <w:rsid w:val="00241A4E"/>
    <w:rsid w:val="00241B45"/>
    <w:rsid w:val="00241BFD"/>
    <w:rsid w:val="00241C62"/>
    <w:rsid w:val="00241DDF"/>
    <w:rsid w:val="00241E7F"/>
    <w:rsid w:val="002421B1"/>
    <w:rsid w:val="002421B9"/>
    <w:rsid w:val="0024285E"/>
    <w:rsid w:val="00242869"/>
    <w:rsid w:val="00242B5A"/>
    <w:rsid w:val="00242FFF"/>
    <w:rsid w:val="0024303E"/>
    <w:rsid w:val="0024310B"/>
    <w:rsid w:val="00243200"/>
    <w:rsid w:val="00243408"/>
    <w:rsid w:val="002436DD"/>
    <w:rsid w:val="002436EE"/>
    <w:rsid w:val="00243934"/>
    <w:rsid w:val="00243B20"/>
    <w:rsid w:val="00243CA3"/>
    <w:rsid w:val="00244241"/>
    <w:rsid w:val="00244420"/>
    <w:rsid w:val="002447E1"/>
    <w:rsid w:val="00244930"/>
    <w:rsid w:val="00244AC6"/>
    <w:rsid w:val="00244BA8"/>
    <w:rsid w:val="00244DC9"/>
    <w:rsid w:val="00244FEC"/>
    <w:rsid w:val="00245287"/>
    <w:rsid w:val="002453BB"/>
    <w:rsid w:val="00245D4E"/>
    <w:rsid w:val="00245E7F"/>
    <w:rsid w:val="00245EEF"/>
    <w:rsid w:val="00245EFD"/>
    <w:rsid w:val="00245FCC"/>
    <w:rsid w:val="00246109"/>
    <w:rsid w:val="002461F9"/>
    <w:rsid w:val="002463DD"/>
    <w:rsid w:val="0024657A"/>
    <w:rsid w:val="002466B5"/>
    <w:rsid w:val="0024682C"/>
    <w:rsid w:val="002468BF"/>
    <w:rsid w:val="002468EB"/>
    <w:rsid w:val="002469C9"/>
    <w:rsid w:val="00246D01"/>
    <w:rsid w:val="002472A4"/>
    <w:rsid w:val="002472FF"/>
    <w:rsid w:val="00247365"/>
    <w:rsid w:val="002474CD"/>
    <w:rsid w:val="002474E1"/>
    <w:rsid w:val="00247520"/>
    <w:rsid w:val="0024771F"/>
    <w:rsid w:val="002477DB"/>
    <w:rsid w:val="00247A90"/>
    <w:rsid w:val="00247BCF"/>
    <w:rsid w:val="00247DF0"/>
    <w:rsid w:val="00247E9E"/>
    <w:rsid w:val="0025037E"/>
    <w:rsid w:val="00250886"/>
    <w:rsid w:val="00250F2F"/>
    <w:rsid w:val="00250F30"/>
    <w:rsid w:val="00250FC6"/>
    <w:rsid w:val="00251228"/>
    <w:rsid w:val="002513E5"/>
    <w:rsid w:val="002518A1"/>
    <w:rsid w:val="00251ACF"/>
    <w:rsid w:val="00251C2E"/>
    <w:rsid w:val="00251F96"/>
    <w:rsid w:val="00252199"/>
    <w:rsid w:val="00252698"/>
    <w:rsid w:val="002526EA"/>
    <w:rsid w:val="00252833"/>
    <w:rsid w:val="00252885"/>
    <w:rsid w:val="00252D98"/>
    <w:rsid w:val="00252E71"/>
    <w:rsid w:val="002530B5"/>
    <w:rsid w:val="002537A6"/>
    <w:rsid w:val="00253A96"/>
    <w:rsid w:val="00253AF1"/>
    <w:rsid w:val="00253C1C"/>
    <w:rsid w:val="00253F40"/>
    <w:rsid w:val="002540BA"/>
    <w:rsid w:val="00254239"/>
    <w:rsid w:val="002545A1"/>
    <w:rsid w:val="002547BA"/>
    <w:rsid w:val="00254A0E"/>
    <w:rsid w:val="00254B01"/>
    <w:rsid w:val="00254E81"/>
    <w:rsid w:val="00254F67"/>
    <w:rsid w:val="00255056"/>
    <w:rsid w:val="002550C0"/>
    <w:rsid w:val="002555A3"/>
    <w:rsid w:val="00255650"/>
    <w:rsid w:val="00255681"/>
    <w:rsid w:val="002557C6"/>
    <w:rsid w:val="0025581B"/>
    <w:rsid w:val="00255AC0"/>
    <w:rsid w:val="00255B83"/>
    <w:rsid w:val="00255C43"/>
    <w:rsid w:val="00255D2D"/>
    <w:rsid w:val="00255DBB"/>
    <w:rsid w:val="0025628D"/>
    <w:rsid w:val="002562C2"/>
    <w:rsid w:val="00256887"/>
    <w:rsid w:val="002570BA"/>
    <w:rsid w:val="002577A4"/>
    <w:rsid w:val="002577FB"/>
    <w:rsid w:val="00257998"/>
    <w:rsid w:val="00257A65"/>
    <w:rsid w:val="00257EDD"/>
    <w:rsid w:val="00257F64"/>
    <w:rsid w:val="00257FCD"/>
    <w:rsid w:val="00260541"/>
    <w:rsid w:val="0026070F"/>
    <w:rsid w:val="00260A2C"/>
    <w:rsid w:val="00260B71"/>
    <w:rsid w:val="00260E78"/>
    <w:rsid w:val="0026105C"/>
    <w:rsid w:val="00261077"/>
    <w:rsid w:val="002610ED"/>
    <w:rsid w:val="002611CE"/>
    <w:rsid w:val="002614BF"/>
    <w:rsid w:val="00261704"/>
    <w:rsid w:val="002619C9"/>
    <w:rsid w:val="00261CBB"/>
    <w:rsid w:val="00261D08"/>
    <w:rsid w:val="00261D3A"/>
    <w:rsid w:val="00261D8D"/>
    <w:rsid w:val="00262031"/>
    <w:rsid w:val="002621CD"/>
    <w:rsid w:val="00262222"/>
    <w:rsid w:val="002624AF"/>
    <w:rsid w:val="00262BEB"/>
    <w:rsid w:val="00262BF2"/>
    <w:rsid w:val="00262CDF"/>
    <w:rsid w:val="00262D4B"/>
    <w:rsid w:val="002632CE"/>
    <w:rsid w:val="0026330B"/>
    <w:rsid w:val="00263605"/>
    <w:rsid w:val="002636EE"/>
    <w:rsid w:val="00263933"/>
    <w:rsid w:val="00263961"/>
    <w:rsid w:val="00263CF2"/>
    <w:rsid w:val="00263D96"/>
    <w:rsid w:val="00264104"/>
    <w:rsid w:val="002642A1"/>
    <w:rsid w:val="00264592"/>
    <w:rsid w:val="00264716"/>
    <w:rsid w:val="0026476F"/>
    <w:rsid w:val="002647FA"/>
    <w:rsid w:val="00264AD4"/>
    <w:rsid w:val="00264CFC"/>
    <w:rsid w:val="00264D2A"/>
    <w:rsid w:val="00265399"/>
    <w:rsid w:val="002653A1"/>
    <w:rsid w:val="002654BD"/>
    <w:rsid w:val="002656ED"/>
    <w:rsid w:val="00265841"/>
    <w:rsid w:val="002658B0"/>
    <w:rsid w:val="00265A04"/>
    <w:rsid w:val="00265B93"/>
    <w:rsid w:val="00265BC0"/>
    <w:rsid w:val="00265CF5"/>
    <w:rsid w:val="00265CFD"/>
    <w:rsid w:val="00265FC2"/>
    <w:rsid w:val="002663FA"/>
    <w:rsid w:val="002667CB"/>
    <w:rsid w:val="00266BDB"/>
    <w:rsid w:val="00266E26"/>
    <w:rsid w:val="00266E9F"/>
    <w:rsid w:val="002671FF"/>
    <w:rsid w:val="0026720F"/>
    <w:rsid w:val="0026749E"/>
    <w:rsid w:val="0026753B"/>
    <w:rsid w:val="0026766E"/>
    <w:rsid w:val="00267780"/>
    <w:rsid w:val="002677FD"/>
    <w:rsid w:val="0026789E"/>
    <w:rsid w:val="002679DB"/>
    <w:rsid w:val="00267BFA"/>
    <w:rsid w:val="00267C1E"/>
    <w:rsid w:val="00267C32"/>
    <w:rsid w:val="00267C93"/>
    <w:rsid w:val="00267D63"/>
    <w:rsid w:val="00267DB6"/>
    <w:rsid w:val="00267EC8"/>
    <w:rsid w:val="002700B4"/>
    <w:rsid w:val="0027016D"/>
    <w:rsid w:val="00270410"/>
    <w:rsid w:val="002705BE"/>
    <w:rsid w:val="00270710"/>
    <w:rsid w:val="00270740"/>
    <w:rsid w:val="00270958"/>
    <w:rsid w:val="002709A1"/>
    <w:rsid w:val="00270C1D"/>
    <w:rsid w:val="00270CBA"/>
    <w:rsid w:val="00270D5D"/>
    <w:rsid w:val="00270FA4"/>
    <w:rsid w:val="00271130"/>
    <w:rsid w:val="00271496"/>
    <w:rsid w:val="00271706"/>
    <w:rsid w:val="00271829"/>
    <w:rsid w:val="002718AE"/>
    <w:rsid w:val="002718C0"/>
    <w:rsid w:val="0027194B"/>
    <w:rsid w:val="00271963"/>
    <w:rsid w:val="00271BE4"/>
    <w:rsid w:val="00271D80"/>
    <w:rsid w:val="00271D9B"/>
    <w:rsid w:val="00272259"/>
    <w:rsid w:val="002725D9"/>
    <w:rsid w:val="002728D1"/>
    <w:rsid w:val="002728E4"/>
    <w:rsid w:val="00272935"/>
    <w:rsid w:val="00272DCD"/>
    <w:rsid w:val="00272F72"/>
    <w:rsid w:val="002730DC"/>
    <w:rsid w:val="00273129"/>
    <w:rsid w:val="00273330"/>
    <w:rsid w:val="0027342F"/>
    <w:rsid w:val="00273591"/>
    <w:rsid w:val="0027370A"/>
    <w:rsid w:val="002738A3"/>
    <w:rsid w:val="002739B8"/>
    <w:rsid w:val="00273E3E"/>
    <w:rsid w:val="00273FB1"/>
    <w:rsid w:val="00274217"/>
    <w:rsid w:val="002742A8"/>
    <w:rsid w:val="00274899"/>
    <w:rsid w:val="0027491E"/>
    <w:rsid w:val="00274B13"/>
    <w:rsid w:val="00274C56"/>
    <w:rsid w:val="00274CD2"/>
    <w:rsid w:val="00274DD2"/>
    <w:rsid w:val="00274DD6"/>
    <w:rsid w:val="00274F19"/>
    <w:rsid w:val="0027517F"/>
    <w:rsid w:val="002752F0"/>
    <w:rsid w:val="0027558E"/>
    <w:rsid w:val="00275692"/>
    <w:rsid w:val="00275843"/>
    <w:rsid w:val="00275A87"/>
    <w:rsid w:val="00275B1F"/>
    <w:rsid w:val="00275C09"/>
    <w:rsid w:val="00275C0D"/>
    <w:rsid w:val="00275C4C"/>
    <w:rsid w:val="00275FA9"/>
    <w:rsid w:val="00275FF7"/>
    <w:rsid w:val="0027693B"/>
    <w:rsid w:val="00276978"/>
    <w:rsid w:val="00276B85"/>
    <w:rsid w:val="00276CBF"/>
    <w:rsid w:val="00277332"/>
    <w:rsid w:val="002775F7"/>
    <w:rsid w:val="0027779E"/>
    <w:rsid w:val="00277AB7"/>
    <w:rsid w:val="00277B86"/>
    <w:rsid w:val="00277D83"/>
    <w:rsid w:val="00277F2D"/>
    <w:rsid w:val="0028038B"/>
    <w:rsid w:val="002807DD"/>
    <w:rsid w:val="00280B71"/>
    <w:rsid w:val="00280B7F"/>
    <w:rsid w:val="0028113D"/>
    <w:rsid w:val="00281968"/>
    <w:rsid w:val="002819F2"/>
    <w:rsid w:val="00281C80"/>
    <w:rsid w:val="00281D79"/>
    <w:rsid w:val="00281ED9"/>
    <w:rsid w:val="00281FB5"/>
    <w:rsid w:val="00281FF4"/>
    <w:rsid w:val="002823F5"/>
    <w:rsid w:val="002828AB"/>
    <w:rsid w:val="002829AF"/>
    <w:rsid w:val="00282E46"/>
    <w:rsid w:val="002833B3"/>
    <w:rsid w:val="00283615"/>
    <w:rsid w:val="00283989"/>
    <w:rsid w:val="00283DE2"/>
    <w:rsid w:val="00283E29"/>
    <w:rsid w:val="00283EC0"/>
    <w:rsid w:val="00284127"/>
    <w:rsid w:val="002841AA"/>
    <w:rsid w:val="00284239"/>
    <w:rsid w:val="00284279"/>
    <w:rsid w:val="00284344"/>
    <w:rsid w:val="002844C7"/>
    <w:rsid w:val="002845AD"/>
    <w:rsid w:val="002846F7"/>
    <w:rsid w:val="002847D0"/>
    <w:rsid w:val="002850AB"/>
    <w:rsid w:val="002850DB"/>
    <w:rsid w:val="002850E8"/>
    <w:rsid w:val="002852C3"/>
    <w:rsid w:val="002855DC"/>
    <w:rsid w:val="00285607"/>
    <w:rsid w:val="002856AC"/>
    <w:rsid w:val="00285728"/>
    <w:rsid w:val="00285989"/>
    <w:rsid w:val="00285C9B"/>
    <w:rsid w:val="00285F30"/>
    <w:rsid w:val="00286166"/>
    <w:rsid w:val="0028648D"/>
    <w:rsid w:val="00286B90"/>
    <w:rsid w:val="0028718F"/>
    <w:rsid w:val="0028720C"/>
    <w:rsid w:val="0028734B"/>
    <w:rsid w:val="002874FC"/>
    <w:rsid w:val="002875C2"/>
    <w:rsid w:val="002876E1"/>
    <w:rsid w:val="00287813"/>
    <w:rsid w:val="00287865"/>
    <w:rsid w:val="002879EB"/>
    <w:rsid w:val="00287A92"/>
    <w:rsid w:val="00287AB2"/>
    <w:rsid w:val="00287B31"/>
    <w:rsid w:val="00287DB6"/>
    <w:rsid w:val="00290221"/>
    <w:rsid w:val="00290565"/>
    <w:rsid w:val="0029066B"/>
    <w:rsid w:val="00290C0D"/>
    <w:rsid w:val="00290DBA"/>
    <w:rsid w:val="00290E57"/>
    <w:rsid w:val="002914F3"/>
    <w:rsid w:val="00291833"/>
    <w:rsid w:val="002918FF"/>
    <w:rsid w:val="00291C4E"/>
    <w:rsid w:val="00291DA1"/>
    <w:rsid w:val="00291E6F"/>
    <w:rsid w:val="00291EC8"/>
    <w:rsid w:val="002922EF"/>
    <w:rsid w:val="00292491"/>
    <w:rsid w:val="002924C5"/>
    <w:rsid w:val="00292622"/>
    <w:rsid w:val="002926BC"/>
    <w:rsid w:val="002927E3"/>
    <w:rsid w:val="0029299A"/>
    <w:rsid w:val="002929EB"/>
    <w:rsid w:val="00292ABD"/>
    <w:rsid w:val="00292F3B"/>
    <w:rsid w:val="00292FF5"/>
    <w:rsid w:val="00293046"/>
    <w:rsid w:val="002930E3"/>
    <w:rsid w:val="0029318E"/>
    <w:rsid w:val="0029344A"/>
    <w:rsid w:val="002936FF"/>
    <w:rsid w:val="00294301"/>
    <w:rsid w:val="0029436D"/>
    <w:rsid w:val="00294498"/>
    <w:rsid w:val="002946CD"/>
    <w:rsid w:val="00294A97"/>
    <w:rsid w:val="00294AEA"/>
    <w:rsid w:val="00294CC0"/>
    <w:rsid w:val="00294D30"/>
    <w:rsid w:val="00294F45"/>
    <w:rsid w:val="0029513A"/>
    <w:rsid w:val="00295205"/>
    <w:rsid w:val="00295254"/>
    <w:rsid w:val="002952DD"/>
    <w:rsid w:val="002952F2"/>
    <w:rsid w:val="002955C1"/>
    <w:rsid w:val="00295D4E"/>
    <w:rsid w:val="00295EE1"/>
    <w:rsid w:val="00295F18"/>
    <w:rsid w:val="00295FE7"/>
    <w:rsid w:val="0029623A"/>
    <w:rsid w:val="002967FC"/>
    <w:rsid w:val="00296BAE"/>
    <w:rsid w:val="00296C1E"/>
    <w:rsid w:val="002970D4"/>
    <w:rsid w:val="00297113"/>
    <w:rsid w:val="002971C4"/>
    <w:rsid w:val="00297394"/>
    <w:rsid w:val="002973E2"/>
    <w:rsid w:val="00297655"/>
    <w:rsid w:val="002977C9"/>
    <w:rsid w:val="00297952"/>
    <w:rsid w:val="00297971"/>
    <w:rsid w:val="00297BC6"/>
    <w:rsid w:val="00297E89"/>
    <w:rsid w:val="002A00BE"/>
    <w:rsid w:val="002A0149"/>
    <w:rsid w:val="002A0385"/>
    <w:rsid w:val="002A0634"/>
    <w:rsid w:val="002A071B"/>
    <w:rsid w:val="002A0C5A"/>
    <w:rsid w:val="002A0C75"/>
    <w:rsid w:val="002A0E27"/>
    <w:rsid w:val="002A0E94"/>
    <w:rsid w:val="002A0EB9"/>
    <w:rsid w:val="002A0ED4"/>
    <w:rsid w:val="002A11EF"/>
    <w:rsid w:val="002A148E"/>
    <w:rsid w:val="002A1586"/>
    <w:rsid w:val="002A167C"/>
    <w:rsid w:val="002A177B"/>
    <w:rsid w:val="002A1C12"/>
    <w:rsid w:val="002A1C6D"/>
    <w:rsid w:val="002A1C79"/>
    <w:rsid w:val="002A1E16"/>
    <w:rsid w:val="002A1F4F"/>
    <w:rsid w:val="002A204C"/>
    <w:rsid w:val="002A265C"/>
    <w:rsid w:val="002A296F"/>
    <w:rsid w:val="002A2A9E"/>
    <w:rsid w:val="002A2CFC"/>
    <w:rsid w:val="002A2DEC"/>
    <w:rsid w:val="002A2E23"/>
    <w:rsid w:val="002A3165"/>
    <w:rsid w:val="002A317B"/>
    <w:rsid w:val="002A37D5"/>
    <w:rsid w:val="002A37D7"/>
    <w:rsid w:val="002A3A86"/>
    <w:rsid w:val="002A3ABD"/>
    <w:rsid w:val="002A3BF1"/>
    <w:rsid w:val="002A3C4C"/>
    <w:rsid w:val="002A3E67"/>
    <w:rsid w:val="002A3ED0"/>
    <w:rsid w:val="002A3F9D"/>
    <w:rsid w:val="002A42BD"/>
    <w:rsid w:val="002A4463"/>
    <w:rsid w:val="002A4604"/>
    <w:rsid w:val="002A4653"/>
    <w:rsid w:val="002A4910"/>
    <w:rsid w:val="002A4B9B"/>
    <w:rsid w:val="002A4CEA"/>
    <w:rsid w:val="002A4FDC"/>
    <w:rsid w:val="002A501E"/>
    <w:rsid w:val="002A5205"/>
    <w:rsid w:val="002A55AB"/>
    <w:rsid w:val="002A59B9"/>
    <w:rsid w:val="002A5C4A"/>
    <w:rsid w:val="002A5FA4"/>
    <w:rsid w:val="002A606C"/>
    <w:rsid w:val="002A60E6"/>
    <w:rsid w:val="002A6110"/>
    <w:rsid w:val="002A61D3"/>
    <w:rsid w:val="002A67E6"/>
    <w:rsid w:val="002A68D3"/>
    <w:rsid w:val="002A690B"/>
    <w:rsid w:val="002A6B8C"/>
    <w:rsid w:val="002A6B8F"/>
    <w:rsid w:val="002A6B97"/>
    <w:rsid w:val="002A6CF6"/>
    <w:rsid w:val="002A6F9C"/>
    <w:rsid w:val="002A7011"/>
    <w:rsid w:val="002A7184"/>
    <w:rsid w:val="002A720E"/>
    <w:rsid w:val="002A74B2"/>
    <w:rsid w:val="002A7724"/>
    <w:rsid w:val="002A7949"/>
    <w:rsid w:val="002A7966"/>
    <w:rsid w:val="002A7BC8"/>
    <w:rsid w:val="002A7ED4"/>
    <w:rsid w:val="002A7F79"/>
    <w:rsid w:val="002B0319"/>
    <w:rsid w:val="002B0457"/>
    <w:rsid w:val="002B0553"/>
    <w:rsid w:val="002B05A6"/>
    <w:rsid w:val="002B0892"/>
    <w:rsid w:val="002B0CA8"/>
    <w:rsid w:val="002B1253"/>
    <w:rsid w:val="002B15B0"/>
    <w:rsid w:val="002B1606"/>
    <w:rsid w:val="002B176D"/>
    <w:rsid w:val="002B17D5"/>
    <w:rsid w:val="002B17EA"/>
    <w:rsid w:val="002B1812"/>
    <w:rsid w:val="002B1945"/>
    <w:rsid w:val="002B19C8"/>
    <w:rsid w:val="002B1A3C"/>
    <w:rsid w:val="002B1FEC"/>
    <w:rsid w:val="002B215C"/>
    <w:rsid w:val="002B217B"/>
    <w:rsid w:val="002B2469"/>
    <w:rsid w:val="002B2494"/>
    <w:rsid w:val="002B24CD"/>
    <w:rsid w:val="002B24F6"/>
    <w:rsid w:val="002B27F3"/>
    <w:rsid w:val="002B2888"/>
    <w:rsid w:val="002B29A0"/>
    <w:rsid w:val="002B2CD8"/>
    <w:rsid w:val="002B2F9C"/>
    <w:rsid w:val="002B3088"/>
    <w:rsid w:val="002B3214"/>
    <w:rsid w:val="002B3219"/>
    <w:rsid w:val="002B350F"/>
    <w:rsid w:val="002B355E"/>
    <w:rsid w:val="002B390A"/>
    <w:rsid w:val="002B392A"/>
    <w:rsid w:val="002B39ED"/>
    <w:rsid w:val="002B3A34"/>
    <w:rsid w:val="002B3A96"/>
    <w:rsid w:val="002B3BBD"/>
    <w:rsid w:val="002B3C75"/>
    <w:rsid w:val="002B3FC9"/>
    <w:rsid w:val="002B4811"/>
    <w:rsid w:val="002B4A5F"/>
    <w:rsid w:val="002B4EB1"/>
    <w:rsid w:val="002B5085"/>
    <w:rsid w:val="002B5101"/>
    <w:rsid w:val="002B546A"/>
    <w:rsid w:val="002B54CD"/>
    <w:rsid w:val="002B5AB8"/>
    <w:rsid w:val="002B5CBE"/>
    <w:rsid w:val="002B5E17"/>
    <w:rsid w:val="002B6370"/>
    <w:rsid w:val="002B6759"/>
    <w:rsid w:val="002B681A"/>
    <w:rsid w:val="002B6AA9"/>
    <w:rsid w:val="002B6BF8"/>
    <w:rsid w:val="002B6F36"/>
    <w:rsid w:val="002B6F72"/>
    <w:rsid w:val="002B73AE"/>
    <w:rsid w:val="002B78D7"/>
    <w:rsid w:val="002B7B6F"/>
    <w:rsid w:val="002B7BCD"/>
    <w:rsid w:val="002B7CCE"/>
    <w:rsid w:val="002B7E37"/>
    <w:rsid w:val="002B7E39"/>
    <w:rsid w:val="002B7E78"/>
    <w:rsid w:val="002B7F3F"/>
    <w:rsid w:val="002C007A"/>
    <w:rsid w:val="002C0270"/>
    <w:rsid w:val="002C0350"/>
    <w:rsid w:val="002C04CB"/>
    <w:rsid w:val="002C052E"/>
    <w:rsid w:val="002C0A13"/>
    <w:rsid w:val="002C0B0E"/>
    <w:rsid w:val="002C0B8B"/>
    <w:rsid w:val="002C0CB8"/>
    <w:rsid w:val="002C0E73"/>
    <w:rsid w:val="002C0EB4"/>
    <w:rsid w:val="002C0F1A"/>
    <w:rsid w:val="002C116D"/>
    <w:rsid w:val="002C13D9"/>
    <w:rsid w:val="002C1825"/>
    <w:rsid w:val="002C183E"/>
    <w:rsid w:val="002C1AC8"/>
    <w:rsid w:val="002C1B0F"/>
    <w:rsid w:val="002C21A3"/>
    <w:rsid w:val="002C2289"/>
    <w:rsid w:val="002C22D4"/>
    <w:rsid w:val="002C266C"/>
    <w:rsid w:val="002C2784"/>
    <w:rsid w:val="002C289E"/>
    <w:rsid w:val="002C2B0F"/>
    <w:rsid w:val="002C2CF4"/>
    <w:rsid w:val="002C2EAC"/>
    <w:rsid w:val="002C2F5D"/>
    <w:rsid w:val="002C30A4"/>
    <w:rsid w:val="002C3391"/>
    <w:rsid w:val="002C3642"/>
    <w:rsid w:val="002C3795"/>
    <w:rsid w:val="002C3CDE"/>
    <w:rsid w:val="002C4633"/>
    <w:rsid w:val="002C4962"/>
    <w:rsid w:val="002C49D2"/>
    <w:rsid w:val="002C4B94"/>
    <w:rsid w:val="002C4E41"/>
    <w:rsid w:val="002C4F03"/>
    <w:rsid w:val="002C4F25"/>
    <w:rsid w:val="002C50FF"/>
    <w:rsid w:val="002C517C"/>
    <w:rsid w:val="002C548A"/>
    <w:rsid w:val="002C54C5"/>
    <w:rsid w:val="002C554E"/>
    <w:rsid w:val="002C5840"/>
    <w:rsid w:val="002C5A4A"/>
    <w:rsid w:val="002C5CBA"/>
    <w:rsid w:val="002C5F1F"/>
    <w:rsid w:val="002C637F"/>
    <w:rsid w:val="002C6D59"/>
    <w:rsid w:val="002C6DA9"/>
    <w:rsid w:val="002C6DF6"/>
    <w:rsid w:val="002C6E62"/>
    <w:rsid w:val="002C708E"/>
    <w:rsid w:val="002C71B8"/>
    <w:rsid w:val="002C721D"/>
    <w:rsid w:val="002C7274"/>
    <w:rsid w:val="002C7324"/>
    <w:rsid w:val="002C736C"/>
    <w:rsid w:val="002C73C5"/>
    <w:rsid w:val="002C760C"/>
    <w:rsid w:val="002C7927"/>
    <w:rsid w:val="002C7940"/>
    <w:rsid w:val="002C79EF"/>
    <w:rsid w:val="002C7A47"/>
    <w:rsid w:val="002C7D9C"/>
    <w:rsid w:val="002C7DCE"/>
    <w:rsid w:val="002C7ECE"/>
    <w:rsid w:val="002C7EE8"/>
    <w:rsid w:val="002D01FB"/>
    <w:rsid w:val="002D079A"/>
    <w:rsid w:val="002D08EC"/>
    <w:rsid w:val="002D09E7"/>
    <w:rsid w:val="002D0A50"/>
    <w:rsid w:val="002D0DA5"/>
    <w:rsid w:val="002D0F81"/>
    <w:rsid w:val="002D1324"/>
    <w:rsid w:val="002D142A"/>
    <w:rsid w:val="002D155C"/>
    <w:rsid w:val="002D1586"/>
    <w:rsid w:val="002D1670"/>
    <w:rsid w:val="002D196D"/>
    <w:rsid w:val="002D1A86"/>
    <w:rsid w:val="002D1CEE"/>
    <w:rsid w:val="002D1D22"/>
    <w:rsid w:val="002D1D94"/>
    <w:rsid w:val="002D20DE"/>
    <w:rsid w:val="002D248A"/>
    <w:rsid w:val="002D24BF"/>
    <w:rsid w:val="002D255B"/>
    <w:rsid w:val="002D2611"/>
    <w:rsid w:val="002D26CD"/>
    <w:rsid w:val="002D2723"/>
    <w:rsid w:val="002D27FB"/>
    <w:rsid w:val="002D298B"/>
    <w:rsid w:val="002D2A47"/>
    <w:rsid w:val="002D2B56"/>
    <w:rsid w:val="002D2C39"/>
    <w:rsid w:val="002D2D5D"/>
    <w:rsid w:val="002D2E6E"/>
    <w:rsid w:val="002D3034"/>
    <w:rsid w:val="002D30D2"/>
    <w:rsid w:val="002D3645"/>
    <w:rsid w:val="002D36CC"/>
    <w:rsid w:val="002D3803"/>
    <w:rsid w:val="002D39A7"/>
    <w:rsid w:val="002D39F2"/>
    <w:rsid w:val="002D3AB2"/>
    <w:rsid w:val="002D3B3C"/>
    <w:rsid w:val="002D3D8B"/>
    <w:rsid w:val="002D3DBB"/>
    <w:rsid w:val="002D3EB2"/>
    <w:rsid w:val="002D40CF"/>
    <w:rsid w:val="002D410D"/>
    <w:rsid w:val="002D41D2"/>
    <w:rsid w:val="002D457A"/>
    <w:rsid w:val="002D46ED"/>
    <w:rsid w:val="002D4778"/>
    <w:rsid w:val="002D4A26"/>
    <w:rsid w:val="002D4C20"/>
    <w:rsid w:val="002D4D7F"/>
    <w:rsid w:val="002D4FE7"/>
    <w:rsid w:val="002D524E"/>
    <w:rsid w:val="002D5451"/>
    <w:rsid w:val="002D572B"/>
    <w:rsid w:val="002D57B9"/>
    <w:rsid w:val="002D589B"/>
    <w:rsid w:val="002D58F2"/>
    <w:rsid w:val="002D58FF"/>
    <w:rsid w:val="002D59F4"/>
    <w:rsid w:val="002D5AAA"/>
    <w:rsid w:val="002D5B68"/>
    <w:rsid w:val="002D5B87"/>
    <w:rsid w:val="002D5B89"/>
    <w:rsid w:val="002D5CC6"/>
    <w:rsid w:val="002D5CDC"/>
    <w:rsid w:val="002D5F4C"/>
    <w:rsid w:val="002D613B"/>
    <w:rsid w:val="002D623C"/>
    <w:rsid w:val="002D63E8"/>
    <w:rsid w:val="002D6526"/>
    <w:rsid w:val="002D674A"/>
    <w:rsid w:val="002D67BC"/>
    <w:rsid w:val="002D690A"/>
    <w:rsid w:val="002D6BCE"/>
    <w:rsid w:val="002D6CFA"/>
    <w:rsid w:val="002D6CFB"/>
    <w:rsid w:val="002D6D76"/>
    <w:rsid w:val="002D70C3"/>
    <w:rsid w:val="002D7150"/>
    <w:rsid w:val="002D71D0"/>
    <w:rsid w:val="002D74D1"/>
    <w:rsid w:val="002D781F"/>
    <w:rsid w:val="002D7AA7"/>
    <w:rsid w:val="002E001D"/>
    <w:rsid w:val="002E0095"/>
    <w:rsid w:val="002E052E"/>
    <w:rsid w:val="002E0536"/>
    <w:rsid w:val="002E062F"/>
    <w:rsid w:val="002E0756"/>
    <w:rsid w:val="002E0920"/>
    <w:rsid w:val="002E0E0E"/>
    <w:rsid w:val="002E0E51"/>
    <w:rsid w:val="002E1322"/>
    <w:rsid w:val="002E144E"/>
    <w:rsid w:val="002E1479"/>
    <w:rsid w:val="002E1712"/>
    <w:rsid w:val="002E1797"/>
    <w:rsid w:val="002E1809"/>
    <w:rsid w:val="002E18B2"/>
    <w:rsid w:val="002E1A07"/>
    <w:rsid w:val="002E1B7D"/>
    <w:rsid w:val="002E1BB0"/>
    <w:rsid w:val="002E2024"/>
    <w:rsid w:val="002E2721"/>
    <w:rsid w:val="002E2C06"/>
    <w:rsid w:val="002E2C91"/>
    <w:rsid w:val="002E2D1F"/>
    <w:rsid w:val="002E2F16"/>
    <w:rsid w:val="002E308B"/>
    <w:rsid w:val="002E3223"/>
    <w:rsid w:val="002E33B2"/>
    <w:rsid w:val="002E33B5"/>
    <w:rsid w:val="002E3C26"/>
    <w:rsid w:val="002E4612"/>
    <w:rsid w:val="002E47E1"/>
    <w:rsid w:val="002E493C"/>
    <w:rsid w:val="002E4EFD"/>
    <w:rsid w:val="002E51AE"/>
    <w:rsid w:val="002E52A5"/>
    <w:rsid w:val="002E5477"/>
    <w:rsid w:val="002E558C"/>
    <w:rsid w:val="002E569E"/>
    <w:rsid w:val="002E586E"/>
    <w:rsid w:val="002E5D36"/>
    <w:rsid w:val="002E6324"/>
    <w:rsid w:val="002E6382"/>
    <w:rsid w:val="002E6C8A"/>
    <w:rsid w:val="002E6D2C"/>
    <w:rsid w:val="002E6E3B"/>
    <w:rsid w:val="002E6E50"/>
    <w:rsid w:val="002E6E86"/>
    <w:rsid w:val="002E725A"/>
    <w:rsid w:val="002E7607"/>
    <w:rsid w:val="002E78D3"/>
    <w:rsid w:val="002E78EB"/>
    <w:rsid w:val="002E7BFE"/>
    <w:rsid w:val="002F01A4"/>
    <w:rsid w:val="002F02BB"/>
    <w:rsid w:val="002F0380"/>
    <w:rsid w:val="002F07B8"/>
    <w:rsid w:val="002F0A2C"/>
    <w:rsid w:val="002F0AC8"/>
    <w:rsid w:val="002F0D82"/>
    <w:rsid w:val="002F11A2"/>
    <w:rsid w:val="002F1587"/>
    <w:rsid w:val="002F175E"/>
    <w:rsid w:val="002F22B7"/>
    <w:rsid w:val="002F2745"/>
    <w:rsid w:val="002F2A34"/>
    <w:rsid w:val="002F2A6F"/>
    <w:rsid w:val="002F2D48"/>
    <w:rsid w:val="002F2ED2"/>
    <w:rsid w:val="002F2F9B"/>
    <w:rsid w:val="002F301C"/>
    <w:rsid w:val="002F3097"/>
    <w:rsid w:val="002F350B"/>
    <w:rsid w:val="002F3719"/>
    <w:rsid w:val="002F3DE8"/>
    <w:rsid w:val="002F40D4"/>
    <w:rsid w:val="002F427E"/>
    <w:rsid w:val="002F4290"/>
    <w:rsid w:val="002F4382"/>
    <w:rsid w:val="002F452C"/>
    <w:rsid w:val="002F45E5"/>
    <w:rsid w:val="002F4775"/>
    <w:rsid w:val="002F479E"/>
    <w:rsid w:val="002F47AA"/>
    <w:rsid w:val="002F4A69"/>
    <w:rsid w:val="002F4B5E"/>
    <w:rsid w:val="002F4D13"/>
    <w:rsid w:val="002F4E71"/>
    <w:rsid w:val="002F4E9A"/>
    <w:rsid w:val="002F4FEC"/>
    <w:rsid w:val="002F53EF"/>
    <w:rsid w:val="002F5576"/>
    <w:rsid w:val="002F56E7"/>
    <w:rsid w:val="002F57E5"/>
    <w:rsid w:val="002F58A7"/>
    <w:rsid w:val="002F5A20"/>
    <w:rsid w:val="002F5BFD"/>
    <w:rsid w:val="002F5C06"/>
    <w:rsid w:val="002F5D8C"/>
    <w:rsid w:val="002F6102"/>
    <w:rsid w:val="002F629D"/>
    <w:rsid w:val="002F6316"/>
    <w:rsid w:val="002F6345"/>
    <w:rsid w:val="002F635B"/>
    <w:rsid w:val="002F63D9"/>
    <w:rsid w:val="002F64AD"/>
    <w:rsid w:val="002F6708"/>
    <w:rsid w:val="002F6720"/>
    <w:rsid w:val="002F68A9"/>
    <w:rsid w:val="002F6B26"/>
    <w:rsid w:val="002F6DE6"/>
    <w:rsid w:val="002F6E72"/>
    <w:rsid w:val="002F726F"/>
    <w:rsid w:val="002F74B6"/>
    <w:rsid w:val="002F762F"/>
    <w:rsid w:val="002F7840"/>
    <w:rsid w:val="002F7AA0"/>
    <w:rsid w:val="002F7D7A"/>
    <w:rsid w:val="002F7D95"/>
    <w:rsid w:val="002F7F8E"/>
    <w:rsid w:val="003000A2"/>
    <w:rsid w:val="00300282"/>
    <w:rsid w:val="00300391"/>
    <w:rsid w:val="003004C7"/>
    <w:rsid w:val="00300558"/>
    <w:rsid w:val="003005DD"/>
    <w:rsid w:val="0030087E"/>
    <w:rsid w:val="00300CCF"/>
    <w:rsid w:val="00301063"/>
    <w:rsid w:val="003011B1"/>
    <w:rsid w:val="0030129D"/>
    <w:rsid w:val="00301344"/>
    <w:rsid w:val="00301590"/>
    <w:rsid w:val="003016F5"/>
    <w:rsid w:val="00301890"/>
    <w:rsid w:val="00301989"/>
    <w:rsid w:val="003019A2"/>
    <w:rsid w:val="00301B47"/>
    <w:rsid w:val="00301BAB"/>
    <w:rsid w:val="00301C56"/>
    <w:rsid w:val="00301EA0"/>
    <w:rsid w:val="00301FE9"/>
    <w:rsid w:val="003020F4"/>
    <w:rsid w:val="00302123"/>
    <w:rsid w:val="003023C7"/>
    <w:rsid w:val="0030258B"/>
    <w:rsid w:val="00302912"/>
    <w:rsid w:val="00302A27"/>
    <w:rsid w:val="00302ADA"/>
    <w:rsid w:val="00302D69"/>
    <w:rsid w:val="00302E64"/>
    <w:rsid w:val="00303057"/>
    <w:rsid w:val="00303070"/>
    <w:rsid w:val="00303648"/>
    <w:rsid w:val="00303851"/>
    <w:rsid w:val="0030394D"/>
    <w:rsid w:val="00303A43"/>
    <w:rsid w:val="00303E18"/>
    <w:rsid w:val="00303F37"/>
    <w:rsid w:val="00304331"/>
    <w:rsid w:val="003043A6"/>
    <w:rsid w:val="0030445B"/>
    <w:rsid w:val="0030451B"/>
    <w:rsid w:val="003045B0"/>
    <w:rsid w:val="003045C0"/>
    <w:rsid w:val="00304914"/>
    <w:rsid w:val="00304AEB"/>
    <w:rsid w:val="00304DEA"/>
    <w:rsid w:val="003050F8"/>
    <w:rsid w:val="003051AC"/>
    <w:rsid w:val="00305533"/>
    <w:rsid w:val="0030555B"/>
    <w:rsid w:val="0030566F"/>
    <w:rsid w:val="0030587A"/>
    <w:rsid w:val="0030589B"/>
    <w:rsid w:val="003058CA"/>
    <w:rsid w:val="00305998"/>
    <w:rsid w:val="00305EC1"/>
    <w:rsid w:val="00305ED6"/>
    <w:rsid w:val="00306023"/>
    <w:rsid w:val="003066A7"/>
    <w:rsid w:val="0030692F"/>
    <w:rsid w:val="00306A75"/>
    <w:rsid w:val="00306A81"/>
    <w:rsid w:val="00306B85"/>
    <w:rsid w:val="00306FCA"/>
    <w:rsid w:val="00306FFC"/>
    <w:rsid w:val="0030730C"/>
    <w:rsid w:val="003075B3"/>
    <w:rsid w:val="00307748"/>
    <w:rsid w:val="00307BDF"/>
    <w:rsid w:val="00307C1C"/>
    <w:rsid w:val="00307D5F"/>
    <w:rsid w:val="003103C1"/>
    <w:rsid w:val="003103C7"/>
    <w:rsid w:val="00310407"/>
    <w:rsid w:val="0031075C"/>
    <w:rsid w:val="003107A7"/>
    <w:rsid w:val="003107BC"/>
    <w:rsid w:val="003107C1"/>
    <w:rsid w:val="0031096C"/>
    <w:rsid w:val="00310D7B"/>
    <w:rsid w:val="00310E16"/>
    <w:rsid w:val="0031174F"/>
    <w:rsid w:val="00311D8A"/>
    <w:rsid w:val="00311DD6"/>
    <w:rsid w:val="00311FA4"/>
    <w:rsid w:val="00311FB8"/>
    <w:rsid w:val="003120D4"/>
    <w:rsid w:val="00312254"/>
    <w:rsid w:val="00312303"/>
    <w:rsid w:val="00312423"/>
    <w:rsid w:val="00312632"/>
    <w:rsid w:val="00312D4D"/>
    <w:rsid w:val="00312D6D"/>
    <w:rsid w:val="003130BF"/>
    <w:rsid w:val="003137B1"/>
    <w:rsid w:val="00313C54"/>
    <w:rsid w:val="00313DF8"/>
    <w:rsid w:val="00313E40"/>
    <w:rsid w:val="00314280"/>
    <w:rsid w:val="003142DF"/>
    <w:rsid w:val="003144CF"/>
    <w:rsid w:val="00314819"/>
    <w:rsid w:val="003148E7"/>
    <w:rsid w:val="00314ECE"/>
    <w:rsid w:val="0031528B"/>
    <w:rsid w:val="003152E2"/>
    <w:rsid w:val="00315508"/>
    <w:rsid w:val="003155FE"/>
    <w:rsid w:val="003156FC"/>
    <w:rsid w:val="00315C76"/>
    <w:rsid w:val="00316026"/>
    <w:rsid w:val="00316262"/>
    <w:rsid w:val="003162DC"/>
    <w:rsid w:val="00316358"/>
    <w:rsid w:val="00316842"/>
    <w:rsid w:val="00316B97"/>
    <w:rsid w:val="00316E65"/>
    <w:rsid w:val="0031729B"/>
    <w:rsid w:val="003174B7"/>
    <w:rsid w:val="003175D4"/>
    <w:rsid w:val="00317B73"/>
    <w:rsid w:val="00317E3C"/>
    <w:rsid w:val="00320468"/>
    <w:rsid w:val="00320A5B"/>
    <w:rsid w:val="00320B7D"/>
    <w:rsid w:val="00320DA9"/>
    <w:rsid w:val="00320E02"/>
    <w:rsid w:val="00320E45"/>
    <w:rsid w:val="00320E71"/>
    <w:rsid w:val="00320F1D"/>
    <w:rsid w:val="00321230"/>
    <w:rsid w:val="0032135D"/>
    <w:rsid w:val="003214C4"/>
    <w:rsid w:val="00321A02"/>
    <w:rsid w:val="00321AD2"/>
    <w:rsid w:val="00321CFB"/>
    <w:rsid w:val="00321EE4"/>
    <w:rsid w:val="003221FF"/>
    <w:rsid w:val="0032240C"/>
    <w:rsid w:val="0032281B"/>
    <w:rsid w:val="00322A69"/>
    <w:rsid w:val="003230F0"/>
    <w:rsid w:val="00323229"/>
    <w:rsid w:val="003232DE"/>
    <w:rsid w:val="00323378"/>
    <w:rsid w:val="003233EF"/>
    <w:rsid w:val="003235DF"/>
    <w:rsid w:val="00323960"/>
    <w:rsid w:val="00323B47"/>
    <w:rsid w:val="00323B6D"/>
    <w:rsid w:val="00323D7D"/>
    <w:rsid w:val="00323DB9"/>
    <w:rsid w:val="0032426F"/>
    <w:rsid w:val="0032433F"/>
    <w:rsid w:val="003245B0"/>
    <w:rsid w:val="003247A4"/>
    <w:rsid w:val="003247F0"/>
    <w:rsid w:val="00324CD6"/>
    <w:rsid w:val="00324D13"/>
    <w:rsid w:val="00324EA8"/>
    <w:rsid w:val="00324F63"/>
    <w:rsid w:val="00325236"/>
    <w:rsid w:val="003252F8"/>
    <w:rsid w:val="00325332"/>
    <w:rsid w:val="0032551B"/>
    <w:rsid w:val="00325AD3"/>
    <w:rsid w:val="00325DB2"/>
    <w:rsid w:val="00325DC1"/>
    <w:rsid w:val="00325E20"/>
    <w:rsid w:val="00325EA3"/>
    <w:rsid w:val="00325FC1"/>
    <w:rsid w:val="0032600C"/>
    <w:rsid w:val="00326074"/>
    <w:rsid w:val="00326697"/>
    <w:rsid w:val="003267C5"/>
    <w:rsid w:val="00326C3C"/>
    <w:rsid w:val="00326D47"/>
    <w:rsid w:val="00326F11"/>
    <w:rsid w:val="0032706C"/>
    <w:rsid w:val="00327268"/>
    <w:rsid w:val="00327373"/>
    <w:rsid w:val="003276C2"/>
    <w:rsid w:val="0032770C"/>
    <w:rsid w:val="003279AC"/>
    <w:rsid w:val="003279E5"/>
    <w:rsid w:val="0033000F"/>
    <w:rsid w:val="003309A8"/>
    <w:rsid w:val="003309FE"/>
    <w:rsid w:val="00330A0B"/>
    <w:rsid w:val="00330D09"/>
    <w:rsid w:val="00330E8F"/>
    <w:rsid w:val="00330EF8"/>
    <w:rsid w:val="00330FFC"/>
    <w:rsid w:val="003310CB"/>
    <w:rsid w:val="003311FA"/>
    <w:rsid w:val="00331249"/>
    <w:rsid w:val="00331652"/>
    <w:rsid w:val="003319E9"/>
    <w:rsid w:val="00331C8E"/>
    <w:rsid w:val="00331CDF"/>
    <w:rsid w:val="00331D4A"/>
    <w:rsid w:val="00331E8F"/>
    <w:rsid w:val="00331F85"/>
    <w:rsid w:val="0033207E"/>
    <w:rsid w:val="00332253"/>
    <w:rsid w:val="003325F1"/>
    <w:rsid w:val="00332713"/>
    <w:rsid w:val="003329C7"/>
    <w:rsid w:val="00332A0A"/>
    <w:rsid w:val="00332F48"/>
    <w:rsid w:val="00333123"/>
    <w:rsid w:val="003334E5"/>
    <w:rsid w:val="00333586"/>
    <w:rsid w:val="003337B7"/>
    <w:rsid w:val="003339E5"/>
    <w:rsid w:val="00333D99"/>
    <w:rsid w:val="00333F32"/>
    <w:rsid w:val="0033412E"/>
    <w:rsid w:val="0033426E"/>
    <w:rsid w:val="0033441F"/>
    <w:rsid w:val="00334610"/>
    <w:rsid w:val="003349A1"/>
    <w:rsid w:val="00334AA2"/>
    <w:rsid w:val="00334F34"/>
    <w:rsid w:val="003351AB"/>
    <w:rsid w:val="00335333"/>
    <w:rsid w:val="0033535D"/>
    <w:rsid w:val="0033566D"/>
    <w:rsid w:val="003356DB"/>
    <w:rsid w:val="003357C0"/>
    <w:rsid w:val="00335839"/>
    <w:rsid w:val="00335C4B"/>
    <w:rsid w:val="00336021"/>
    <w:rsid w:val="003360AE"/>
    <w:rsid w:val="00336341"/>
    <w:rsid w:val="00336391"/>
    <w:rsid w:val="003367FF"/>
    <w:rsid w:val="003368E7"/>
    <w:rsid w:val="00336A14"/>
    <w:rsid w:val="00336BEC"/>
    <w:rsid w:val="00336EB4"/>
    <w:rsid w:val="00337202"/>
    <w:rsid w:val="00337205"/>
    <w:rsid w:val="003373D2"/>
    <w:rsid w:val="003376ED"/>
    <w:rsid w:val="00337875"/>
    <w:rsid w:val="003378D0"/>
    <w:rsid w:val="00337C61"/>
    <w:rsid w:val="00337EA9"/>
    <w:rsid w:val="0034017A"/>
    <w:rsid w:val="003401D8"/>
    <w:rsid w:val="00340595"/>
    <w:rsid w:val="003406D0"/>
    <w:rsid w:val="00340A36"/>
    <w:rsid w:val="00340A94"/>
    <w:rsid w:val="00340B7D"/>
    <w:rsid w:val="00340EF7"/>
    <w:rsid w:val="00340F62"/>
    <w:rsid w:val="0034148F"/>
    <w:rsid w:val="003414EE"/>
    <w:rsid w:val="003418F0"/>
    <w:rsid w:val="00341ADA"/>
    <w:rsid w:val="00341CFF"/>
    <w:rsid w:val="00341E09"/>
    <w:rsid w:val="00341EB5"/>
    <w:rsid w:val="00341FB0"/>
    <w:rsid w:val="00341FBF"/>
    <w:rsid w:val="00342152"/>
    <w:rsid w:val="003422CF"/>
    <w:rsid w:val="003423C7"/>
    <w:rsid w:val="003424BD"/>
    <w:rsid w:val="00342673"/>
    <w:rsid w:val="00342763"/>
    <w:rsid w:val="00342813"/>
    <w:rsid w:val="0034284B"/>
    <w:rsid w:val="00342B6A"/>
    <w:rsid w:val="00342C76"/>
    <w:rsid w:val="00342D93"/>
    <w:rsid w:val="00342E0C"/>
    <w:rsid w:val="00342E28"/>
    <w:rsid w:val="00342E3F"/>
    <w:rsid w:val="00343275"/>
    <w:rsid w:val="0034332C"/>
    <w:rsid w:val="00343366"/>
    <w:rsid w:val="003434F5"/>
    <w:rsid w:val="0034357D"/>
    <w:rsid w:val="0034364E"/>
    <w:rsid w:val="003439D9"/>
    <w:rsid w:val="00343BD8"/>
    <w:rsid w:val="00343CDD"/>
    <w:rsid w:val="00343EB5"/>
    <w:rsid w:val="00343FF8"/>
    <w:rsid w:val="00344014"/>
    <w:rsid w:val="00344326"/>
    <w:rsid w:val="0034449E"/>
    <w:rsid w:val="0034461C"/>
    <w:rsid w:val="00345114"/>
    <w:rsid w:val="003453DA"/>
    <w:rsid w:val="00345659"/>
    <w:rsid w:val="003457C0"/>
    <w:rsid w:val="00345893"/>
    <w:rsid w:val="003458EA"/>
    <w:rsid w:val="00345B41"/>
    <w:rsid w:val="0034600B"/>
    <w:rsid w:val="003460DC"/>
    <w:rsid w:val="00346173"/>
    <w:rsid w:val="003461E8"/>
    <w:rsid w:val="003463CC"/>
    <w:rsid w:val="0034697F"/>
    <w:rsid w:val="00346CA0"/>
    <w:rsid w:val="00346D36"/>
    <w:rsid w:val="00346F14"/>
    <w:rsid w:val="00347183"/>
    <w:rsid w:val="00347285"/>
    <w:rsid w:val="00347458"/>
    <w:rsid w:val="003476D2"/>
    <w:rsid w:val="00347962"/>
    <w:rsid w:val="00347C24"/>
    <w:rsid w:val="00347E04"/>
    <w:rsid w:val="00347E0C"/>
    <w:rsid w:val="00350132"/>
    <w:rsid w:val="00350323"/>
    <w:rsid w:val="00350498"/>
    <w:rsid w:val="003507CE"/>
    <w:rsid w:val="003508A2"/>
    <w:rsid w:val="003509FC"/>
    <w:rsid w:val="00350ACF"/>
    <w:rsid w:val="00350CD4"/>
    <w:rsid w:val="00350FB1"/>
    <w:rsid w:val="00351063"/>
    <w:rsid w:val="00351132"/>
    <w:rsid w:val="003513BC"/>
    <w:rsid w:val="0035159A"/>
    <w:rsid w:val="003517E4"/>
    <w:rsid w:val="003517F7"/>
    <w:rsid w:val="003518D6"/>
    <w:rsid w:val="00351911"/>
    <w:rsid w:val="00351990"/>
    <w:rsid w:val="0035199F"/>
    <w:rsid w:val="00351BF9"/>
    <w:rsid w:val="00351FA1"/>
    <w:rsid w:val="0035216F"/>
    <w:rsid w:val="003522C8"/>
    <w:rsid w:val="00352524"/>
    <w:rsid w:val="00352C2D"/>
    <w:rsid w:val="00352DFD"/>
    <w:rsid w:val="00352F09"/>
    <w:rsid w:val="00353086"/>
    <w:rsid w:val="003535FE"/>
    <w:rsid w:val="00353602"/>
    <w:rsid w:val="003536E6"/>
    <w:rsid w:val="003538A3"/>
    <w:rsid w:val="0035390A"/>
    <w:rsid w:val="00353C3F"/>
    <w:rsid w:val="0035428B"/>
    <w:rsid w:val="003542EE"/>
    <w:rsid w:val="00354327"/>
    <w:rsid w:val="00354382"/>
    <w:rsid w:val="003544F1"/>
    <w:rsid w:val="0035454A"/>
    <w:rsid w:val="003549F8"/>
    <w:rsid w:val="00354A28"/>
    <w:rsid w:val="00354B3D"/>
    <w:rsid w:val="00354BE7"/>
    <w:rsid w:val="00354BF2"/>
    <w:rsid w:val="00354C0F"/>
    <w:rsid w:val="00354CF6"/>
    <w:rsid w:val="00354E52"/>
    <w:rsid w:val="00354E65"/>
    <w:rsid w:val="003552A0"/>
    <w:rsid w:val="00355388"/>
    <w:rsid w:val="003553C6"/>
    <w:rsid w:val="003559CB"/>
    <w:rsid w:val="00355A40"/>
    <w:rsid w:val="0035604D"/>
    <w:rsid w:val="003560F2"/>
    <w:rsid w:val="0035613D"/>
    <w:rsid w:val="00356145"/>
    <w:rsid w:val="003561EC"/>
    <w:rsid w:val="0035693D"/>
    <w:rsid w:val="00356A27"/>
    <w:rsid w:val="00356C75"/>
    <w:rsid w:val="00356F5B"/>
    <w:rsid w:val="00357097"/>
    <w:rsid w:val="00357193"/>
    <w:rsid w:val="0035737D"/>
    <w:rsid w:val="0035739E"/>
    <w:rsid w:val="003574FB"/>
    <w:rsid w:val="003578B5"/>
    <w:rsid w:val="00357D23"/>
    <w:rsid w:val="00357E30"/>
    <w:rsid w:val="0036000A"/>
    <w:rsid w:val="00360048"/>
    <w:rsid w:val="0036013D"/>
    <w:rsid w:val="0036020E"/>
    <w:rsid w:val="0036031C"/>
    <w:rsid w:val="003606E5"/>
    <w:rsid w:val="0036096E"/>
    <w:rsid w:val="00360CAD"/>
    <w:rsid w:val="00360FE3"/>
    <w:rsid w:val="00361310"/>
    <w:rsid w:val="00361623"/>
    <w:rsid w:val="00361630"/>
    <w:rsid w:val="00361667"/>
    <w:rsid w:val="00361670"/>
    <w:rsid w:val="00361714"/>
    <w:rsid w:val="0036189E"/>
    <w:rsid w:val="003619FF"/>
    <w:rsid w:val="00361ACD"/>
    <w:rsid w:val="00361D76"/>
    <w:rsid w:val="00361E0A"/>
    <w:rsid w:val="00361E25"/>
    <w:rsid w:val="00361FE0"/>
    <w:rsid w:val="00362026"/>
    <w:rsid w:val="00362225"/>
    <w:rsid w:val="00362751"/>
    <w:rsid w:val="003627B9"/>
    <w:rsid w:val="00362893"/>
    <w:rsid w:val="00362D92"/>
    <w:rsid w:val="00363606"/>
    <w:rsid w:val="003636B0"/>
    <w:rsid w:val="0036379D"/>
    <w:rsid w:val="0036380A"/>
    <w:rsid w:val="0036384D"/>
    <w:rsid w:val="00363A73"/>
    <w:rsid w:val="00363E58"/>
    <w:rsid w:val="0036408F"/>
    <w:rsid w:val="003640C0"/>
    <w:rsid w:val="0036453D"/>
    <w:rsid w:val="00364A22"/>
    <w:rsid w:val="00364C2D"/>
    <w:rsid w:val="00364CFC"/>
    <w:rsid w:val="00364D13"/>
    <w:rsid w:val="00364F6B"/>
    <w:rsid w:val="0036515C"/>
    <w:rsid w:val="00365383"/>
    <w:rsid w:val="00365916"/>
    <w:rsid w:val="00365AAD"/>
    <w:rsid w:val="00365B49"/>
    <w:rsid w:val="00365C0F"/>
    <w:rsid w:val="00366221"/>
    <w:rsid w:val="0036651E"/>
    <w:rsid w:val="003665C9"/>
    <w:rsid w:val="00366B66"/>
    <w:rsid w:val="00366CE7"/>
    <w:rsid w:val="00367064"/>
    <w:rsid w:val="003673DB"/>
    <w:rsid w:val="0036745A"/>
    <w:rsid w:val="00367637"/>
    <w:rsid w:val="003676C9"/>
    <w:rsid w:val="00367753"/>
    <w:rsid w:val="00367957"/>
    <w:rsid w:val="00367959"/>
    <w:rsid w:val="00367C51"/>
    <w:rsid w:val="00367D55"/>
    <w:rsid w:val="00367DD5"/>
    <w:rsid w:val="00367DF4"/>
    <w:rsid w:val="0037013E"/>
    <w:rsid w:val="0037032D"/>
    <w:rsid w:val="00370630"/>
    <w:rsid w:val="003708A0"/>
    <w:rsid w:val="00370A95"/>
    <w:rsid w:val="0037106D"/>
    <w:rsid w:val="0037133E"/>
    <w:rsid w:val="003713D0"/>
    <w:rsid w:val="0037143C"/>
    <w:rsid w:val="00371580"/>
    <w:rsid w:val="003715E0"/>
    <w:rsid w:val="003717B5"/>
    <w:rsid w:val="00371C2B"/>
    <w:rsid w:val="00371E27"/>
    <w:rsid w:val="00371ED8"/>
    <w:rsid w:val="00371FA1"/>
    <w:rsid w:val="003720C7"/>
    <w:rsid w:val="00372162"/>
    <w:rsid w:val="003721CA"/>
    <w:rsid w:val="003721F5"/>
    <w:rsid w:val="00372216"/>
    <w:rsid w:val="003722C1"/>
    <w:rsid w:val="003723C2"/>
    <w:rsid w:val="00372413"/>
    <w:rsid w:val="00372528"/>
    <w:rsid w:val="003725E7"/>
    <w:rsid w:val="00372627"/>
    <w:rsid w:val="0037277E"/>
    <w:rsid w:val="0037283C"/>
    <w:rsid w:val="00372C9B"/>
    <w:rsid w:val="00372D74"/>
    <w:rsid w:val="00372EBE"/>
    <w:rsid w:val="00373280"/>
    <w:rsid w:val="003732C0"/>
    <w:rsid w:val="003734B9"/>
    <w:rsid w:val="00373B47"/>
    <w:rsid w:val="00373B94"/>
    <w:rsid w:val="00373BEC"/>
    <w:rsid w:val="00373C53"/>
    <w:rsid w:val="00373C5D"/>
    <w:rsid w:val="00373DD6"/>
    <w:rsid w:val="00373ED6"/>
    <w:rsid w:val="00373F57"/>
    <w:rsid w:val="0037414C"/>
    <w:rsid w:val="003741CC"/>
    <w:rsid w:val="00374275"/>
    <w:rsid w:val="0037427C"/>
    <w:rsid w:val="00374607"/>
    <w:rsid w:val="003748F1"/>
    <w:rsid w:val="003749EC"/>
    <w:rsid w:val="00374A89"/>
    <w:rsid w:val="00374AEA"/>
    <w:rsid w:val="00374B65"/>
    <w:rsid w:val="00374D5E"/>
    <w:rsid w:val="00374F24"/>
    <w:rsid w:val="0037501C"/>
    <w:rsid w:val="00375157"/>
    <w:rsid w:val="00375293"/>
    <w:rsid w:val="003754B9"/>
    <w:rsid w:val="00375566"/>
    <w:rsid w:val="003755E9"/>
    <w:rsid w:val="00375606"/>
    <w:rsid w:val="00375701"/>
    <w:rsid w:val="0037585A"/>
    <w:rsid w:val="00375BAC"/>
    <w:rsid w:val="003762F0"/>
    <w:rsid w:val="0037654E"/>
    <w:rsid w:val="003768A4"/>
    <w:rsid w:val="00376903"/>
    <w:rsid w:val="0037699F"/>
    <w:rsid w:val="00376A34"/>
    <w:rsid w:val="00376A5F"/>
    <w:rsid w:val="00376C4B"/>
    <w:rsid w:val="0037740C"/>
    <w:rsid w:val="003774A3"/>
    <w:rsid w:val="003775D3"/>
    <w:rsid w:val="00377E12"/>
    <w:rsid w:val="00377E75"/>
    <w:rsid w:val="00377ED2"/>
    <w:rsid w:val="00380005"/>
    <w:rsid w:val="0038048D"/>
    <w:rsid w:val="003804AA"/>
    <w:rsid w:val="00380A92"/>
    <w:rsid w:val="00380C34"/>
    <w:rsid w:val="00380DB5"/>
    <w:rsid w:val="00380E8A"/>
    <w:rsid w:val="00380F92"/>
    <w:rsid w:val="00381345"/>
    <w:rsid w:val="00381579"/>
    <w:rsid w:val="003817CF"/>
    <w:rsid w:val="00381B15"/>
    <w:rsid w:val="00381CE5"/>
    <w:rsid w:val="00381D55"/>
    <w:rsid w:val="00382165"/>
    <w:rsid w:val="003822F6"/>
    <w:rsid w:val="003823F5"/>
    <w:rsid w:val="00382451"/>
    <w:rsid w:val="00382561"/>
    <w:rsid w:val="00382764"/>
    <w:rsid w:val="003827E1"/>
    <w:rsid w:val="00382A92"/>
    <w:rsid w:val="00382EB6"/>
    <w:rsid w:val="00382EED"/>
    <w:rsid w:val="00382F1F"/>
    <w:rsid w:val="00383131"/>
    <w:rsid w:val="00383364"/>
    <w:rsid w:val="00383422"/>
    <w:rsid w:val="003836D9"/>
    <w:rsid w:val="00383745"/>
    <w:rsid w:val="0038379A"/>
    <w:rsid w:val="00383AA7"/>
    <w:rsid w:val="00383EB4"/>
    <w:rsid w:val="00383F2B"/>
    <w:rsid w:val="00383F93"/>
    <w:rsid w:val="0038449B"/>
    <w:rsid w:val="003845BD"/>
    <w:rsid w:val="00384639"/>
    <w:rsid w:val="00384969"/>
    <w:rsid w:val="00384A71"/>
    <w:rsid w:val="00384BAA"/>
    <w:rsid w:val="00384C3B"/>
    <w:rsid w:val="003850BE"/>
    <w:rsid w:val="003854FD"/>
    <w:rsid w:val="003857AE"/>
    <w:rsid w:val="003857F5"/>
    <w:rsid w:val="00385A12"/>
    <w:rsid w:val="00385A15"/>
    <w:rsid w:val="00385ABA"/>
    <w:rsid w:val="00385C31"/>
    <w:rsid w:val="00385C6B"/>
    <w:rsid w:val="00385D0E"/>
    <w:rsid w:val="00385E69"/>
    <w:rsid w:val="003862B0"/>
    <w:rsid w:val="0038648C"/>
    <w:rsid w:val="003867A0"/>
    <w:rsid w:val="00386873"/>
    <w:rsid w:val="003869E3"/>
    <w:rsid w:val="003869F2"/>
    <w:rsid w:val="00386CDB"/>
    <w:rsid w:val="00386D4A"/>
    <w:rsid w:val="00386D5E"/>
    <w:rsid w:val="00386EEA"/>
    <w:rsid w:val="00387106"/>
    <w:rsid w:val="003872E9"/>
    <w:rsid w:val="00387542"/>
    <w:rsid w:val="00387581"/>
    <w:rsid w:val="00387628"/>
    <w:rsid w:val="003876D2"/>
    <w:rsid w:val="00387838"/>
    <w:rsid w:val="003879B7"/>
    <w:rsid w:val="00387A03"/>
    <w:rsid w:val="00387FF6"/>
    <w:rsid w:val="003902B6"/>
    <w:rsid w:val="003904D5"/>
    <w:rsid w:val="003904DE"/>
    <w:rsid w:val="003905D4"/>
    <w:rsid w:val="003908DC"/>
    <w:rsid w:val="003908E3"/>
    <w:rsid w:val="00390C2F"/>
    <w:rsid w:val="00390C9D"/>
    <w:rsid w:val="00390F14"/>
    <w:rsid w:val="00390F52"/>
    <w:rsid w:val="003911E4"/>
    <w:rsid w:val="0039191E"/>
    <w:rsid w:val="00391962"/>
    <w:rsid w:val="00391BE7"/>
    <w:rsid w:val="00391C07"/>
    <w:rsid w:val="00391D69"/>
    <w:rsid w:val="00391DB4"/>
    <w:rsid w:val="00391FD4"/>
    <w:rsid w:val="00391FEF"/>
    <w:rsid w:val="00392250"/>
    <w:rsid w:val="003925D1"/>
    <w:rsid w:val="003925DD"/>
    <w:rsid w:val="003925F7"/>
    <w:rsid w:val="003926C4"/>
    <w:rsid w:val="00392A27"/>
    <w:rsid w:val="00392AE9"/>
    <w:rsid w:val="00393048"/>
    <w:rsid w:val="003931A9"/>
    <w:rsid w:val="00393767"/>
    <w:rsid w:val="0039381C"/>
    <w:rsid w:val="0039386E"/>
    <w:rsid w:val="0039402C"/>
    <w:rsid w:val="003943E7"/>
    <w:rsid w:val="00394B04"/>
    <w:rsid w:val="00394BEF"/>
    <w:rsid w:val="00394D19"/>
    <w:rsid w:val="00395069"/>
    <w:rsid w:val="0039515F"/>
    <w:rsid w:val="00395743"/>
    <w:rsid w:val="003957BE"/>
    <w:rsid w:val="00395817"/>
    <w:rsid w:val="00395A71"/>
    <w:rsid w:val="00395B71"/>
    <w:rsid w:val="00395C38"/>
    <w:rsid w:val="00395FFC"/>
    <w:rsid w:val="0039625B"/>
    <w:rsid w:val="00396398"/>
    <w:rsid w:val="003965A5"/>
    <w:rsid w:val="003965F9"/>
    <w:rsid w:val="00396876"/>
    <w:rsid w:val="00396A5E"/>
    <w:rsid w:val="00396D93"/>
    <w:rsid w:val="00397228"/>
    <w:rsid w:val="0039749C"/>
    <w:rsid w:val="00397511"/>
    <w:rsid w:val="0039771F"/>
    <w:rsid w:val="003977BB"/>
    <w:rsid w:val="0039793F"/>
    <w:rsid w:val="00397B10"/>
    <w:rsid w:val="00397B79"/>
    <w:rsid w:val="00397C06"/>
    <w:rsid w:val="00397C8F"/>
    <w:rsid w:val="00397DE2"/>
    <w:rsid w:val="003A01A6"/>
    <w:rsid w:val="003A01F0"/>
    <w:rsid w:val="003A06C2"/>
    <w:rsid w:val="003A0800"/>
    <w:rsid w:val="003A08D3"/>
    <w:rsid w:val="003A0A25"/>
    <w:rsid w:val="003A0C59"/>
    <w:rsid w:val="003A0D28"/>
    <w:rsid w:val="003A0DE6"/>
    <w:rsid w:val="003A0EA8"/>
    <w:rsid w:val="003A1085"/>
    <w:rsid w:val="003A13C3"/>
    <w:rsid w:val="003A14B1"/>
    <w:rsid w:val="003A16F2"/>
    <w:rsid w:val="003A1E7F"/>
    <w:rsid w:val="003A1E85"/>
    <w:rsid w:val="003A1F90"/>
    <w:rsid w:val="003A2048"/>
    <w:rsid w:val="003A20B2"/>
    <w:rsid w:val="003A20BF"/>
    <w:rsid w:val="003A223C"/>
    <w:rsid w:val="003A25A3"/>
    <w:rsid w:val="003A25A4"/>
    <w:rsid w:val="003A2616"/>
    <w:rsid w:val="003A27CC"/>
    <w:rsid w:val="003A2891"/>
    <w:rsid w:val="003A28BB"/>
    <w:rsid w:val="003A2CCC"/>
    <w:rsid w:val="003A2CF4"/>
    <w:rsid w:val="003A2DB6"/>
    <w:rsid w:val="003A3054"/>
    <w:rsid w:val="003A3215"/>
    <w:rsid w:val="003A32B9"/>
    <w:rsid w:val="003A37F0"/>
    <w:rsid w:val="003A3C3D"/>
    <w:rsid w:val="003A3CD3"/>
    <w:rsid w:val="003A3EE8"/>
    <w:rsid w:val="003A3F31"/>
    <w:rsid w:val="003A4418"/>
    <w:rsid w:val="003A4643"/>
    <w:rsid w:val="003A4715"/>
    <w:rsid w:val="003A474D"/>
    <w:rsid w:val="003A476F"/>
    <w:rsid w:val="003A4828"/>
    <w:rsid w:val="003A4840"/>
    <w:rsid w:val="003A4872"/>
    <w:rsid w:val="003A4955"/>
    <w:rsid w:val="003A49AB"/>
    <w:rsid w:val="003A4AD7"/>
    <w:rsid w:val="003A4BF8"/>
    <w:rsid w:val="003A502B"/>
    <w:rsid w:val="003A5129"/>
    <w:rsid w:val="003A5173"/>
    <w:rsid w:val="003A546F"/>
    <w:rsid w:val="003A548C"/>
    <w:rsid w:val="003A550C"/>
    <w:rsid w:val="003A56D2"/>
    <w:rsid w:val="003A5713"/>
    <w:rsid w:val="003A580E"/>
    <w:rsid w:val="003A58D5"/>
    <w:rsid w:val="003A5CBE"/>
    <w:rsid w:val="003A5E9B"/>
    <w:rsid w:val="003A622B"/>
    <w:rsid w:val="003A6377"/>
    <w:rsid w:val="003A649B"/>
    <w:rsid w:val="003A6983"/>
    <w:rsid w:val="003A69E3"/>
    <w:rsid w:val="003A6C2E"/>
    <w:rsid w:val="003A6C8F"/>
    <w:rsid w:val="003A6CFC"/>
    <w:rsid w:val="003A6F21"/>
    <w:rsid w:val="003A6FC8"/>
    <w:rsid w:val="003A710A"/>
    <w:rsid w:val="003A728F"/>
    <w:rsid w:val="003A7700"/>
    <w:rsid w:val="003A77AA"/>
    <w:rsid w:val="003A78AB"/>
    <w:rsid w:val="003A7926"/>
    <w:rsid w:val="003A7CA1"/>
    <w:rsid w:val="003A7D86"/>
    <w:rsid w:val="003B012B"/>
    <w:rsid w:val="003B01BE"/>
    <w:rsid w:val="003B0451"/>
    <w:rsid w:val="003B05AC"/>
    <w:rsid w:val="003B05F1"/>
    <w:rsid w:val="003B0A09"/>
    <w:rsid w:val="003B0D0B"/>
    <w:rsid w:val="003B0DCA"/>
    <w:rsid w:val="003B10C5"/>
    <w:rsid w:val="003B1129"/>
    <w:rsid w:val="003B1282"/>
    <w:rsid w:val="003B1783"/>
    <w:rsid w:val="003B19C8"/>
    <w:rsid w:val="003B1A6E"/>
    <w:rsid w:val="003B1BBE"/>
    <w:rsid w:val="003B1BF0"/>
    <w:rsid w:val="003B1CE9"/>
    <w:rsid w:val="003B1E01"/>
    <w:rsid w:val="003B1E1F"/>
    <w:rsid w:val="003B1EBB"/>
    <w:rsid w:val="003B1F43"/>
    <w:rsid w:val="003B2195"/>
    <w:rsid w:val="003B23FF"/>
    <w:rsid w:val="003B262F"/>
    <w:rsid w:val="003B27E6"/>
    <w:rsid w:val="003B281F"/>
    <w:rsid w:val="003B2F00"/>
    <w:rsid w:val="003B2F0E"/>
    <w:rsid w:val="003B340B"/>
    <w:rsid w:val="003B3A0F"/>
    <w:rsid w:val="003B3C81"/>
    <w:rsid w:val="003B3C82"/>
    <w:rsid w:val="003B3EEE"/>
    <w:rsid w:val="003B453F"/>
    <w:rsid w:val="003B4895"/>
    <w:rsid w:val="003B4964"/>
    <w:rsid w:val="003B4EB7"/>
    <w:rsid w:val="003B50D7"/>
    <w:rsid w:val="003B5B88"/>
    <w:rsid w:val="003B5C8C"/>
    <w:rsid w:val="003B5E3F"/>
    <w:rsid w:val="003B5F71"/>
    <w:rsid w:val="003B5FA0"/>
    <w:rsid w:val="003B6213"/>
    <w:rsid w:val="003B6328"/>
    <w:rsid w:val="003B6645"/>
    <w:rsid w:val="003B68A5"/>
    <w:rsid w:val="003B694E"/>
    <w:rsid w:val="003B6A34"/>
    <w:rsid w:val="003B6B86"/>
    <w:rsid w:val="003B6EC2"/>
    <w:rsid w:val="003B7077"/>
    <w:rsid w:val="003B7388"/>
    <w:rsid w:val="003B7A6C"/>
    <w:rsid w:val="003B7B1D"/>
    <w:rsid w:val="003B7B36"/>
    <w:rsid w:val="003B7C2A"/>
    <w:rsid w:val="003B7C68"/>
    <w:rsid w:val="003B7FD4"/>
    <w:rsid w:val="003C000B"/>
    <w:rsid w:val="003C0017"/>
    <w:rsid w:val="003C017C"/>
    <w:rsid w:val="003C01CC"/>
    <w:rsid w:val="003C0282"/>
    <w:rsid w:val="003C07E3"/>
    <w:rsid w:val="003C0931"/>
    <w:rsid w:val="003C09C8"/>
    <w:rsid w:val="003C0AB0"/>
    <w:rsid w:val="003C0B0A"/>
    <w:rsid w:val="003C0CA5"/>
    <w:rsid w:val="003C0D4F"/>
    <w:rsid w:val="003C0DDB"/>
    <w:rsid w:val="003C0F79"/>
    <w:rsid w:val="003C0FD6"/>
    <w:rsid w:val="003C1218"/>
    <w:rsid w:val="003C1388"/>
    <w:rsid w:val="003C1748"/>
    <w:rsid w:val="003C182D"/>
    <w:rsid w:val="003C18C9"/>
    <w:rsid w:val="003C1984"/>
    <w:rsid w:val="003C1989"/>
    <w:rsid w:val="003C1BA5"/>
    <w:rsid w:val="003C1CE4"/>
    <w:rsid w:val="003C1DC0"/>
    <w:rsid w:val="003C2002"/>
    <w:rsid w:val="003C2019"/>
    <w:rsid w:val="003C2149"/>
    <w:rsid w:val="003C2761"/>
    <w:rsid w:val="003C2802"/>
    <w:rsid w:val="003C29BC"/>
    <w:rsid w:val="003C29FF"/>
    <w:rsid w:val="003C2AB3"/>
    <w:rsid w:val="003C2C2D"/>
    <w:rsid w:val="003C3075"/>
    <w:rsid w:val="003C30F1"/>
    <w:rsid w:val="003C30F6"/>
    <w:rsid w:val="003C3156"/>
    <w:rsid w:val="003C31A2"/>
    <w:rsid w:val="003C3335"/>
    <w:rsid w:val="003C33A2"/>
    <w:rsid w:val="003C33FA"/>
    <w:rsid w:val="003C34E0"/>
    <w:rsid w:val="003C3568"/>
    <w:rsid w:val="003C36B4"/>
    <w:rsid w:val="003C36CE"/>
    <w:rsid w:val="003C371D"/>
    <w:rsid w:val="003C3782"/>
    <w:rsid w:val="003C390F"/>
    <w:rsid w:val="003C3A20"/>
    <w:rsid w:val="003C3A57"/>
    <w:rsid w:val="003C40D5"/>
    <w:rsid w:val="003C4954"/>
    <w:rsid w:val="003C4987"/>
    <w:rsid w:val="003C4A80"/>
    <w:rsid w:val="003C55B9"/>
    <w:rsid w:val="003C5CCD"/>
    <w:rsid w:val="003C6005"/>
    <w:rsid w:val="003C606F"/>
    <w:rsid w:val="003C61DC"/>
    <w:rsid w:val="003C62CC"/>
    <w:rsid w:val="003C65E8"/>
    <w:rsid w:val="003C6890"/>
    <w:rsid w:val="003C6903"/>
    <w:rsid w:val="003C6B5C"/>
    <w:rsid w:val="003C6C0E"/>
    <w:rsid w:val="003C6C59"/>
    <w:rsid w:val="003C74BB"/>
    <w:rsid w:val="003C756C"/>
    <w:rsid w:val="003C7BA2"/>
    <w:rsid w:val="003C7D97"/>
    <w:rsid w:val="003C7DC5"/>
    <w:rsid w:val="003D03EA"/>
    <w:rsid w:val="003D064D"/>
    <w:rsid w:val="003D0948"/>
    <w:rsid w:val="003D0959"/>
    <w:rsid w:val="003D0A14"/>
    <w:rsid w:val="003D0AA9"/>
    <w:rsid w:val="003D0D7B"/>
    <w:rsid w:val="003D0EDF"/>
    <w:rsid w:val="003D13CC"/>
    <w:rsid w:val="003D176A"/>
    <w:rsid w:val="003D1842"/>
    <w:rsid w:val="003D1938"/>
    <w:rsid w:val="003D1BC2"/>
    <w:rsid w:val="003D1D12"/>
    <w:rsid w:val="003D1F83"/>
    <w:rsid w:val="003D212E"/>
    <w:rsid w:val="003D2193"/>
    <w:rsid w:val="003D24A0"/>
    <w:rsid w:val="003D2521"/>
    <w:rsid w:val="003D25D7"/>
    <w:rsid w:val="003D281A"/>
    <w:rsid w:val="003D2CD2"/>
    <w:rsid w:val="003D30DE"/>
    <w:rsid w:val="003D3239"/>
    <w:rsid w:val="003D348A"/>
    <w:rsid w:val="003D36F0"/>
    <w:rsid w:val="003D3908"/>
    <w:rsid w:val="003D3923"/>
    <w:rsid w:val="003D3C3D"/>
    <w:rsid w:val="003D3CFE"/>
    <w:rsid w:val="003D3F4D"/>
    <w:rsid w:val="003D4003"/>
    <w:rsid w:val="003D417B"/>
    <w:rsid w:val="003D42A3"/>
    <w:rsid w:val="003D446B"/>
    <w:rsid w:val="003D4711"/>
    <w:rsid w:val="003D4834"/>
    <w:rsid w:val="003D4A61"/>
    <w:rsid w:val="003D501D"/>
    <w:rsid w:val="003D52E9"/>
    <w:rsid w:val="003D54F9"/>
    <w:rsid w:val="003D558C"/>
    <w:rsid w:val="003D55AF"/>
    <w:rsid w:val="003D575D"/>
    <w:rsid w:val="003D5774"/>
    <w:rsid w:val="003D5906"/>
    <w:rsid w:val="003D5961"/>
    <w:rsid w:val="003D5BE0"/>
    <w:rsid w:val="003D5DE0"/>
    <w:rsid w:val="003D5EB9"/>
    <w:rsid w:val="003D5ED7"/>
    <w:rsid w:val="003D6195"/>
    <w:rsid w:val="003D647C"/>
    <w:rsid w:val="003D6506"/>
    <w:rsid w:val="003D698D"/>
    <w:rsid w:val="003D6D79"/>
    <w:rsid w:val="003D742A"/>
    <w:rsid w:val="003D7559"/>
    <w:rsid w:val="003D7998"/>
    <w:rsid w:val="003D7AC0"/>
    <w:rsid w:val="003E00A1"/>
    <w:rsid w:val="003E022B"/>
    <w:rsid w:val="003E04DB"/>
    <w:rsid w:val="003E0843"/>
    <w:rsid w:val="003E08CB"/>
    <w:rsid w:val="003E0B4E"/>
    <w:rsid w:val="003E0BA6"/>
    <w:rsid w:val="003E0BD6"/>
    <w:rsid w:val="003E0C4C"/>
    <w:rsid w:val="003E1683"/>
    <w:rsid w:val="003E16F4"/>
    <w:rsid w:val="003E176B"/>
    <w:rsid w:val="003E17B2"/>
    <w:rsid w:val="003E1AEF"/>
    <w:rsid w:val="003E2074"/>
    <w:rsid w:val="003E2143"/>
    <w:rsid w:val="003E220A"/>
    <w:rsid w:val="003E267E"/>
    <w:rsid w:val="003E2D03"/>
    <w:rsid w:val="003E2DBF"/>
    <w:rsid w:val="003E2F34"/>
    <w:rsid w:val="003E3086"/>
    <w:rsid w:val="003E31A6"/>
    <w:rsid w:val="003E31D3"/>
    <w:rsid w:val="003E3217"/>
    <w:rsid w:val="003E364D"/>
    <w:rsid w:val="003E3789"/>
    <w:rsid w:val="003E382C"/>
    <w:rsid w:val="003E3A1E"/>
    <w:rsid w:val="003E3BFB"/>
    <w:rsid w:val="003E3C19"/>
    <w:rsid w:val="003E3D16"/>
    <w:rsid w:val="003E3E01"/>
    <w:rsid w:val="003E441F"/>
    <w:rsid w:val="003E452E"/>
    <w:rsid w:val="003E477F"/>
    <w:rsid w:val="003E4970"/>
    <w:rsid w:val="003E49FF"/>
    <w:rsid w:val="003E4DA5"/>
    <w:rsid w:val="003E53AC"/>
    <w:rsid w:val="003E570A"/>
    <w:rsid w:val="003E5732"/>
    <w:rsid w:val="003E5F58"/>
    <w:rsid w:val="003E611D"/>
    <w:rsid w:val="003E62AA"/>
    <w:rsid w:val="003E62D9"/>
    <w:rsid w:val="003E63D1"/>
    <w:rsid w:val="003E6470"/>
    <w:rsid w:val="003E693A"/>
    <w:rsid w:val="003E6F9E"/>
    <w:rsid w:val="003E7015"/>
    <w:rsid w:val="003E74C7"/>
    <w:rsid w:val="003E7597"/>
    <w:rsid w:val="003E77C5"/>
    <w:rsid w:val="003E787D"/>
    <w:rsid w:val="003E78F6"/>
    <w:rsid w:val="003E7A0F"/>
    <w:rsid w:val="003E7A9E"/>
    <w:rsid w:val="003E7B8C"/>
    <w:rsid w:val="003E7EA7"/>
    <w:rsid w:val="003F053B"/>
    <w:rsid w:val="003F05B7"/>
    <w:rsid w:val="003F075E"/>
    <w:rsid w:val="003F0926"/>
    <w:rsid w:val="003F0DA9"/>
    <w:rsid w:val="003F0DAA"/>
    <w:rsid w:val="003F10AD"/>
    <w:rsid w:val="003F130C"/>
    <w:rsid w:val="003F13B4"/>
    <w:rsid w:val="003F1AB2"/>
    <w:rsid w:val="003F1F9C"/>
    <w:rsid w:val="003F20AF"/>
    <w:rsid w:val="003F26A4"/>
    <w:rsid w:val="003F2B26"/>
    <w:rsid w:val="003F30A9"/>
    <w:rsid w:val="003F3153"/>
    <w:rsid w:val="003F3882"/>
    <w:rsid w:val="003F394D"/>
    <w:rsid w:val="003F39B8"/>
    <w:rsid w:val="003F39CD"/>
    <w:rsid w:val="003F3EAE"/>
    <w:rsid w:val="003F40DA"/>
    <w:rsid w:val="003F4231"/>
    <w:rsid w:val="003F444E"/>
    <w:rsid w:val="003F455D"/>
    <w:rsid w:val="003F473A"/>
    <w:rsid w:val="003F47A3"/>
    <w:rsid w:val="003F490D"/>
    <w:rsid w:val="003F4B30"/>
    <w:rsid w:val="003F4C37"/>
    <w:rsid w:val="003F4C3A"/>
    <w:rsid w:val="003F4CEE"/>
    <w:rsid w:val="003F4D58"/>
    <w:rsid w:val="003F4E2F"/>
    <w:rsid w:val="003F50D7"/>
    <w:rsid w:val="003F52EC"/>
    <w:rsid w:val="003F5489"/>
    <w:rsid w:val="003F5843"/>
    <w:rsid w:val="003F5D4A"/>
    <w:rsid w:val="003F6275"/>
    <w:rsid w:val="003F62C0"/>
    <w:rsid w:val="003F64C0"/>
    <w:rsid w:val="003F64DB"/>
    <w:rsid w:val="003F65A6"/>
    <w:rsid w:val="003F661C"/>
    <w:rsid w:val="003F6734"/>
    <w:rsid w:val="003F673C"/>
    <w:rsid w:val="003F698E"/>
    <w:rsid w:val="003F6ACE"/>
    <w:rsid w:val="003F6B01"/>
    <w:rsid w:val="003F6CBA"/>
    <w:rsid w:val="003F6FC7"/>
    <w:rsid w:val="003F7056"/>
    <w:rsid w:val="003F7058"/>
    <w:rsid w:val="003F73B4"/>
    <w:rsid w:val="003F754F"/>
    <w:rsid w:val="003F7ACA"/>
    <w:rsid w:val="003F7BBB"/>
    <w:rsid w:val="004004D2"/>
    <w:rsid w:val="00400754"/>
    <w:rsid w:val="0040135B"/>
    <w:rsid w:val="00401529"/>
    <w:rsid w:val="004016A0"/>
    <w:rsid w:val="004016EB"/>
    <w:rsid w:val="00401830"/>
    <w:rsid w:val="00401930"/>
    <w:rsid w:val="00401B2E"/>
    <w:rsid w:val="00401C44"/>
    <w:rsid w:val="00401D27"/>
    <w:rsid w:val="00401D3C"/>
    <w:rsid w:val="00401DCC"/>
    <w:rsid w:val="004021B9"/>
    <w:rsid w:val="004022AC"/>
    <w:rsid w:val="00402657"/>
    <w:rsid w:val="004027BA"/>
    <w:rsid w:val="0040281B"/>
    <w:rsid w:val="004028DA"/>
    <w:rsid w:val="0040335F"/>
    <w:rsid w:val="004034C9"/>
    <w:rsid w:val="004038D8"/>
    <w:rsid w:val="0040392B"/>
    <w:rsid w:val="00403A73"/>
    <w:rsid w:val="00403AAC"/>
    <w:rsid w:val="00403B5B"/>
    <w:rsid w:val="004040FF"/>
    <w:rsid w:val="00404167"/>
    <w:rsid w:val="00404317"/>
    <w:rsid w:val="004043C2"/>
    <w:rsid w:val="00404A99"/>
    <w:rsid w:val="00404D36"/>
    <w:rsid w:val="00404DD6"/>
    <w:rsid w:val="00404E9B"/>
    <w:rsid w:val="00404EF0"/>
    <w:rsid w:val="00404F60"/>
    <w:rsid w:val="00405034"/>
    <w:rsid w:val="004050F9"/>
    <w:rsid w:val="00405424"/>
    <w:rsid w:val="004054DF"/>
    <w:rsid w:val="00405689"/>
    <w:rsid w:val="00405711"/>
    <w:rsid w:val="004057BC"/>
    <w:rsid w:val="00405886"/>
    <w:rsid w:val="004058BA"/>
    <w:rsid w:val="00405A7E"/>
    <w:rsid w:val="00405F1A"/>
    <w:rsid w:val="00405F5A"/>
    <w:rsid w:val="004065BF"/>
    <w:rsid w:val="004065DB"/>
    <w:rsid w:val="00406680"/>
    <w:rsid w:val="00406730"/>
    <w:rsid w:val="0040677A"/>
    <w:rsid w:val="00407032"/>
    <w:rsid w:val="004072A6"/>
    <w:rsid w:val="00407358"/>
    <w:rsid w:val="004073FD"/>
    <w:rsid w:val="004074AB"/>
    <w:rsid w:val="0040758C"/>
    <w:rsid w:val="00407A10"/>
    <w:rsid w:val="00407B15"/>
    <w:rsid w:val="00407B62"/>
    <w:rsid w:val="00407DF5"/>
    <w:rsid w:val="00407ECD"/>
    <w:rsid w:val="00407FAC"/>
    <w:rsid w:val="004105F8"/>
    <w:rsid w:val="00410B78"/>
    <w:rsid w:val="00410D50"/>
    <w:rsid w:val="00410DFF"/>
    <w:rsid w:val="00411324"/>
    <w:rsid w:val="0041145A"/>
    <w:rsid w:val="004115D3"/>
    <w:rsid w:val="00411D73"/>
    <w:rsid w:val="00411DD5"/>
    <w:rsid w:val="00411E2D"/>
    <w:rsid w:val="0041216D"/>
    <w:rsid w:val="004124D3"/>
    <w:rsid w:val="00412534"/>
    <w:rsid w:val="00412548"/>
    <w:rsid w:val="004125AE"/>
    <w:rsid w:val="00412727"/>
    <w:rsid w:val="00413335"/>
    <w:rsid w:val="0041343D"/>
    <w:rsid w:val="0041375F"/>
    <w:rsid w:val="00413965"/>
    <w:rsid w:val="00413A07"/>
    <w:rsid w:val="00413D66"/>
    <w:rsid w:val="00413D9A"/>
    <w:rsid w:val="00413E58"/>
    <w:rsid w:val="00414126"/>
    <w:rsid w:val="004141F7"/>
    <w:rsid w:val="0041425F"/>
    <w:rsid w:val="004143EA"/>
    <w:rsid w:val="004144A4"/>
    <w:rsid w:val="00414576"/>
    <w:rsid w:val="00414672"/>
    <w:rsid w:val="0041482F"/>
    <w:rsid w:val="00414972"/>
    <w:rsid w:val="004149F0"/>
    <w:rsid w:val="00414CE5"/>
    <w:rsid w:val="004153C9"/>
    <w:rsid w:val="00415590"/>
    <w:rsid w:val="00415E9D"/>
    <w:rsid w:val="004160EB"/>
    <w:rsid w:val="00416181"/>
    <w:rsid w:val="00416451"/>
    <w:rsid w:val="004164DA"/>
    <w:rsid w:val="004165DF"/>
    <w:rsid w:val="004166A4"/>
    <w:rsid w:val="0041683D"/>
    <w:rsid w:val="00416ADE"/>
    <w:rsid w:val="00416BA2"/>
    <w:rsid w:val="00416BC8"/>
    <w:rsid w:val="00416BF5"/>
    <w:rsid w:val="00416C2B"/>
    <w:rsid w:val="00416E88"/>
    <w:rsid w:val="00416ED3"/>
    <w:rsid w:val="00416F03"/>
    <w:rsid w:val="00416FFA"/>
    <w:rsid w:val="004171B9"/>
    <w:rsid w:val="00417299"/>
    <w:rsid w:val="00417449"/>
    <w:rsid w:val="004174E9"/>
    <w:rsid w:val="00417500"/>
    <w:rsid w:val="0041762F"/>
    <w:rsid w:val="004178FC"/>
    <w:rsid w:val="00417C63"/>
    <w:rsid w:val="00417D1C"/>
    <w:rsid w:val="00417FD5"/>
    <w:rsid w:val="004200CE"/>
    <w:rsid w:val="004200E6"/>
    <w:rsid w:val="0042022E"/>
    <w:rsid w:val="00420254"/>
    <w:rsid w:val="00420330"/>
    <w:rsid w:val="00420418"/>
    <w:rsid w:val="004206F1"/>
    <w:rsid w:val="00421327"/>
    <w:rsid w:val="00421430"/>
    <w:rsid w:val="004214EB"/>
    <w:rsid w:val="00421650"/>
    <w:rsid w:val="00421906"/>
    <w:rsid w:val="00421988"/>
    <w:rsid w:val="00421F06"/>
    <w:rsid w:val="00421F7D"/>
    <w:rsid w:val="004221C9"/>
    <w:rsid w:val="004222B6"/>
    <w:rsid w:val="00422596"/>
    <w:rsid w:val="00422B41"/>
    <w:rsid w:val="00422CE5"/>
    <w:rsid w:val="00422F98"/>
    <w:rsid w:val="00423061"/>
    <w:rsid w:val="004232C0"/>
    <w:rsid w:val="00423487"/>
    <w:rsid w:val="00423741"/>
    <w:rsid w:val="00423A3E"/>
    <w:rsid w:val="00423A44"/>
    <w:rsid w:val="00423BDC"/>
    <w:rsid w:val="004243F8"/>
    <w:rsid w:val="00424535"/>
    <w:rsid w:val="00424812"/>
    <w:rsid w:val="00424884"/>
    <w:rsid w:val="00424A16"/>
    <w:rsid w:val="00424D0C"/>
    <w:rsid w:val="00424D27"/>
    <w:rsid w:val="00424E3D"/>
    <w:rsid w:val="00425165"/>
    <w:rsid w:val="00425174"/>
    <w:rsid w:val="004252BA"/>
    <w:rsid w:val="004253AD"/>
    <w:rsid w:val="004256C9"/>
    <w:rsid w:val="0042587D"/>
    <w:rsid w:val="00425A7E"/>
    <w:rsid w:val="00425C17"/>
    <w:rsid w:val="00425CA9"/>
    <w:rsid w:val="00425D93"/>
    <w:rsid w:val="00425DF7"/>
    <w:rsid w:val="00426029"/>
    <w:rsid w:val="004260E3"/>
    <w:rsid w:val="004263A6"/>
    <w:rsid w:val="0042641A"/>
    <w:rsid w:val="00426423"/>
    <w:rsid w:val="00426BCE"/>
    <w:rsid w:val="00426D06"/>
    <w:rsid w:val="004270D8"/>
    <w:rsid w:val="00427196"/>
    <w:rsid w:val="0042725E"/>
    <w:rsid w:val="00427551"/>
    <w:rsid w:val="004277A5"/>
    <w:rsid w:val="00427834"/>
    <w:rsid w:val="004278C3"/>
    <w:rsid w:val="00427CB1"/>
    <w:rsid w:val="00427D06"/>
    <w:rsid w:val="00427DBE"/>
    <w:rsid w:val="0043000B"/>
    <w:rsid w:val="004300A4"/>
    <w:rsid w:val="004301C0"/>
    <w:rsid w:val="004302B2"/>
    <w:rsid w:val="00430BF7"/>
    <w:rsid w:val="00430CF7"/>
    <w:rsid w:val="00430FBB"/>
    <w:rsid w:val="004315FE"/>
    <w:rsid w:val="00431C5E"/>
    <w:rsid w:val="00431C89"/>
    <w:rsid w:val="00431F20"/>
    <w:rsid w:val="00432041"/>
    <w:rsid w:val="004320BD"/>
    <w:rsid w:val="00432384"/>
    <w:rsid w:val="004323CF"/>
    <w:rsid w:val="0043248E"/>
    <w:rsid w:val="00432CEA"/>
    <w:rsid w:val="00432FBC"/>
    <w:rsid w:val="00433388"/>
    <w:rsid w:val="004333FC"/>
    <w:rsid w:val="004334DA"/>
    <w:rsid w:val="00433887"/>
    <w:rsid w:val="00433C91"/>
    <w:rsid w:val="00433CE6"/>
    <w:rsid w:val="00433D99"/>
    <w:rsid w:val="00433E0B"/>
    <w:rsid w:val="0043426C"/>
    <w:rsid w:val="004342F0"/>
    <w:rsid w:val="00434471"/>
    <w:rsid w:val="00434686"/>
    <w:rsid w:val="0043470A"/>
    <w:rsid w:val="00434821"/>
    <w:rsid w:val="00434923"/>
    <w:rsid w:val="00434BAE"/>
    <w:rsid w:val="00434EB0"/>
    <w:rsid w:val="004350DC"/>
    <w:rsid w:val="00435206"/>
    <w:rsid w:val="00435381"/>
    <w:rsid w:val="004359F2"/>
    <w:rsid w:val="00435A3B"/>
    <w:rsid w:val="00435BB6"/>
    <w:rsid w:val="00435EEB"/>
    <w:rsid w:val="004360D8"/>
    <w:rsid w:val="004361A7"/>
    <w:rsid w:val="004361C3"/>
    <w:rsid w:val="00436360"/>
    <w:rsid w:val="004363F6"/>
    <w:rsid w:val="0043668B"/>
    <w:rsid w:val="0043684B"/>
    <w:rsid w:val="004369FF"/>
    <w:rsid w:val="00436A6D"/>
    <w:rsid w:val="00436BA9"/>
    <w:rsid w:val="00436F53"/>
    <w:rsid w:val="00436FE3"/>
    <w:rsid w:val="004370F6"/>
    <w:rsid w:val="00437416"/>
    <w:rsid w:val="004376FA"/>
    <w:rsid w:val="004379CE"/>
    <w:rsid w:val="00437D76"/>
    <w:rsid w:val="00437E70"/>
    <w:rsid w:val="00440060"/>
    <w:rsid w:val="00440185"/>
    <w:rsid w:val="00440367"/>
    <w:rsid w:val="004404EA"/>
    <w:rsid w:val="00440761"/>
    <w:rsid w:val="00440E92"/>
    <w:rsid w:val="0044114B"/>
    <w:rsid w:val="004411AB"/>
    <w:rsid w:val="0044121A"/>
    <w:rsid w:val="0044127E"/>
    <w:rsid w:val="0044184A"/>
    <w:rsid w:val="00441A4A"/>
    <w:rsid w:val="00441AE0"/>
    <w:rsid w:val="00441B14"/>
    <w:rsid w:val="00441C81"/>
    <w:rsid w:val="00441D6A"/>
    <w:rsid w:val="00441E9F"/>
    <w:rsid w:val="00441ECB"/>
    <w:rsid w:val="00441F79"/>
    <w:rsid w:val="00442074"/>
    <w:rsid w:val="0044223F"/>
    <w:rsid w:val="004423B6"/>
    <w:rsid w:val="004428FE"/>
    <w:rsid w:val="004429CD"/>
    <w:rsid w:val="00442B9D"/>
    <w:rsid w:val="00442DBB"/>
    <w:rsid w:val="00442EFF"/>
    <w:rsid w:val="004433C7"/>
    <w:rsid w:val="0044341E"/>
    <w:rsid w:val="00443671"/>
    <w:rsid w:val="00443744"/>
    <w:rsid w:val="004438BA"/>
    <w:rsid w:val="004438BE"/>
    <w:rsid w:val="0044395A"/>
    <w:rsid w:val="004439DF"/>
    <w:rsid w:val="00443A77"/>
    <w:rsid w:val="00443C68"/>
    <w:rsid w:val="00443DD8"/>
    <w:rsid w:val="00443F87"/>
    <w:rsid w:val="00444017"/>
    <w:rsid w:val="0044406D"/>
    <w:rsid w:val="00444075"/>
    <w:rsid w:val="004440AA"/>
    <w:rsid w:val="004440DB"/>
    <w:rsid w:val="00444106"/>
    <w:rsid w:val="00444662"/>
    <w:rsid w:val="004447E0"/>
    <w:rsid w:val="00444A2B"/>
    <w:rsid w:val="00444BF4"/>
    <w:rsid w:val="00444E62"/>
    <w:rsid w:val="00445367"/>
    <w:rsid w:val="004453CE"/>
    <w:rsid w:val="00445820"/>
    <w:rsid w:val="004458FE"/>
    <w:rsid w:val="004459A1"/>
    <w:rsid w:val="00445ABA"/>
    <w:rsid w:val="00445B33"/>
    <w:rsid w:val="00445DAD"/>
    <w:rsid w:val="00445DDC"/>
    <w:rsid w:val="00445FA6"/>
    <w:rsid w:val="00446027"/>
    <w:rsid w:val="0044612E"/>
    <w:rsid w:val="004461CC"/>
    <w:rsid w:val="00446209"/>
    <w:rsid w:val="0044622A"/>
    <w:rsid w:val="004463C8"/>
    <w:rsid w:val="00446638"/>
    <w:rsid w:val="00446886"/>
    <w:rsid w:val="00447614"/>
    <w:rsid w:val="004477E1"/>
    <w:rsid w:val="00447839"/>
    <w:rsid w:val="00447857"/>
    <w:rsid w:val="00447E41"/>
    <w:rsid w:val="004501F8"/>
    <w:rsid w:val="004502F2"/>
    <w:rsid w:val="004502FB"/>
    <w:rsid w:val="004503BE"/>
    <w:rsid w:val="0045067A"/>
    <w:rsid w:val="00450AC8"/>
    <w:rsid w:val="00450DFC"/>
    <w:rsid w:val="00450E5F"/>
    <w:rsid w:val="00450EC5"/>
    <w:rsid w:val="00450EDC"/>
    <w:rsid w:val="00451062"/>
    <w:rsid w:val="0045125E"/>
    <w:rsid w:val="004513AE"/>
    <w:rsid w:val="00451523"/>
    <w:rsid w:val="0045155C"/>
    <w:rsid w:val="004518B6"/>
    <w:rsid w:val="00451984"/>
    <w:rsid w:val="00451BCB"/>
    <w:rsid w:val="00451C2F"/>
    <w:rsid w:val="00451EE5"/>
    <w:rsid w:val="0045203D"/>
    <w:rsid w:val="00452108"/>
    <w:rsid w:val="0045228E"/>
    <w:rsid w:val="00452433"/>
    <w:rsid w:val="0045244E"/>
    <w:rsid w:val="00452768"/>
    <w:rsid w:val="00452B03"/>
    <w:rsid w:val="00452DEE"/>
    <w:rsid w:val="00453068"/>
    <w:rsid w:val="004530E8"/>
    <w:rsid w:val="004534F0"/>
    <w:rsid w:val="004535C6"/>
    <w:rsid w:val="004539C6"/>
    <w:rsid w:val="00453B82"/>
    <w:rsid w:val="00453BEF"/>
    <w:rsid w:val="00453D0A"/>
    <w:rsid w:val="00453D7C"/>
    <w:rsid w:val="00453EE1"/>
    <w:rsid w:val="004544C6"/>
    <w:rsid w:val="004544E9"/>
    <w:rsid w:val="004545D3"/>
    <w:rsid w:val="0045468B"/>
    <w:rsid w:val="00454784"/>
    <w:rsid w:val="004547EC"/>
    <w:rsid w:val="00454914"/>
    <w:rsid w:val="00454DBF"/>
    <w:rsid w:val="00454E5C"/>
    <w:rsid w:val="00454E84"/>
    <w:rsid w:val="004555D3"/>
    <w:rsid w:val="00455634"/>
    <w:rsid w:val="0045583B"/>
    <w:rsid w:val="00455840"/>
    <w:rsid w:val="00455A3E"/>
    <w:rsid w:val="00455DA1"/>
    <w:rsid w:val="00455FA8"/>
    <w:rsid w:val="00456300"/>
    <w:rsid w:val="00456361"/>
    <w:rsid w:val="004564E0"/>
    <w:rsid w:val="00456F1F"/>
    <w:rsid w:val="004573BC"/>
    <w:rsid w:val="0045741D"/>
    <w:rsid w:val="004575F7"/>
    <w:rsid w:val="0045780E"/>
    <w:rsid w:val="00457AD9"/>
    <w:rsid w:val="00457AEB"/>
    <w:rsid w:val="00457F32"/>
    <w:rsid w:val="004601D8"/>
    <w:rsid w:val="00460602"/>
    <w:rsid w:val="004606CD"/>
    <w:rsid w:val="00460704"/>
    <w:rsid w:val="00460720"/>
    <w:rsid w:val="00460864"/>
    <w:rsid w:val="004608B4"/>
    <w:rsid w:val="00460A2F"/>
    <w:rsid w:val="00460CDE"/>
    <w:rsid w:val="00460F49"/>
    <w:rsid w:val="0046150C"/>
    <w:rsid w:val="004616E3"/>
    <w:rsid w:val="00461871"/>
    <w:rsid w:val="00461E61"/>
    <w:rsid w:val="00461FE9"/>
    <w:rsid w:val="00462282"/>
    <w:rsid w:val="00462480"/>
    <w:rsid w:val="004624DE"/>
    <w:rsid w:val="00462536"/>
    <w:rsid w:val="00462D44"/>
    <w:rsid w:val="00462E51"/>
    <w:rsid w:val="0046315C"/>
    <w:rsid w:val="00463202"/>
    <w:rsid w:val="0046321F"/>
    <w:rsid w:val="00463582"/>
    <w:rsid w:val="00463814"/>
    <w:rsid w:val="0046391A"/>
    <w:rsid w:val="00463A06"/>
    <w:rsid w:val="00463F94"/>
    <w:rsid w:val="0046400D"/>
    <w:rsid w:val="0046413D"/>
    <w:rsid w:val="0046435C"/>
    <w:rsid w:val="004644FA"/>
    <w:rsid w:val="00464535"/>
    <w:rsid w:val="004646AF"/>
    <w:rsid w:val="00464791"/>
    <w:rsid w:val="004648A4"/>
    <w:rsid w:val="004648A8"/>
    <w:rsid w:val="00464B28"/>
    <w:rsid w:val="00464C52"/>
    <w:rsid w:val="0046548B"/>
    <w:rsid w:val="00465578"/>
    <w:rsid w:val="00465750"/>
    <w:rsid w:val="004657CF"/>
    <w:rsid w:val="0046581E"/>
    <w:rsid w:val="00465A92"/>
    <w:rsid w:val="00465B0B"/>
    <w:rsid w:val="00465B76"/>
    <w:rsid w:val="00465E03"/>
    <w:rsid w:val="00465E5C"/>
    <w:rsid w:val="00465E91"/>
    <w:rsid w:val="004662CD"/>
    <w:rsid w:val="00466391"/>
    <w:rsid w:val="00466486"/>
    <w:rsid w:val="004668E9"/>
    <w:rsid w:val="00466CE0"/>
    <w:rsid w:val="00466FF6"/>
    <w:rsid w:val="0046713C"/>
    <w:rsid w:val="004674B1"/>
    <w:rsid w:val="00467638"/>
    <w:rsid w:val="00467727"/>
    <w:rsid w:val="004678E7"/>
    <w:rsid w:val="00467A50"/>
    <w:rsid w:val="00467B8C"/>
    <w:rsid w:val="00467D13"/>
    <w:rsid w:val="00467DF4"/>
    <w:rsid w:val="00467E9D"/>
    <w:rsid w:val="00470282"/>
    <w:rsid w:val="0047028B"/>
    <w:rsid w:val="00470425"/>
    <w:rsid w:val="00470626"/>
    <w:rsid w:val="00470630"/>
    <w:rsid w:val="00470664"/>
    <w:rsid w:val="0047083A"/>
    <w:rsid w:val="0047087E"/>
    <w:rsid w:val="004708FF"/>
    <w:rsid w:val="00470920"/>
    <w:rsid w:val="00470E7D"/>
    <w:rsid w:val="0047109D"/>
    <w:rsid w:val="004710FB"/>
    <w:rsid w:val="0047142D"/>
    <w:rsid w:val="0047158B"/>
    <w:rsid w:val="004718DE"/>
    <w:rsid w:val="00471E6B"/>
    <w:rsid w:val="00471ED3"/>
    <w:rsid w:val="00471F38"/>
    <w:rsid w:val="0047235B"/>
    <w:rsid w:val="00472469"/>
    <w:rsid w:val="00472656"/>
    <w:rsid w:val="00472780"/>
    <w:rsid w:val="004727FA"/>
    <w:rsid w:val="00472B2D"/>
    <w:rsid w:val="00472F35"/>
    <w:rsid w:val="004733D5"/>
    <w:rsid w:val="00473498"/>
    <w:rsid w:val="00473B15"/>
    <w:rsid w:val="00473D63"/>
    <w:rsid w:val="00473F31"/>
    <w:rsid w:val="00473F35"/>
    <w:rsid w:val="00474083"/>
    <w:rsid w:val="00474483"/>
    <w:rsid w:val="00474C10"/>
    <w:rsid w:val="00474C14"/>
    <w:rsid w:val="00474DD0"/>
    <w:rsid w:val="0047514F"/>
    <w:rsid w:val="00475209"/>
    <w:rsid w:val="004753DA"/>
    <w:rsid w:val="00475777"/>
    <w:rsid w:val="00475856"/>
    <w:rsid w:val="00475AC7"/>
    <w:rsid w:val="00476105"/>
    <w:rsid w:val="00476133"/>
    <w:rsid w:val="0047616C"/>
    <w:rsid w:val="004761BB"/>
    <w:rsid w:val="0047676A"/>
    <w:rsid w:val="00476873"/>
    <w:rsid w:val="004768E9"/>
    <w:rsid w:val="00476912"/>
    <w:rsid w:val="00476A66"/>
    <w:rsid w:val="00476F9D"/>
    <w:rsid w:val="00476FBA"/>
    <w:rsid w:val="00477384"/>
    <w:rsid w:val="00477577"/>
    <w:rsid w:val="00477654"/>
    <w:rsid w:val="004776BA"/>
    <w:rsid w:val="004776D9"/>
    <w:rsid w:val="0047771C"/>
    <w:rsid w:val="004778CD"/>
    <w:rsid w:val="00477A38"/>
    <w:rsid w:val="00477AFA"/>
    <w:rsid w:val="00477D6D"/>
    <w:rsid w:val="00477D96"/>
    <w:rsid w:val="004802DE"/>
    <w:rsid w:val="004803B8"/>
    <w:rsid w:val="00480901"/>
    <w:rsid w:val="0048094E"/>
    <w:rsid w:val="00480A20"/>
    <w:rsid w:val="00480BA7"/>
    <w:rsid w:val="00480C6A"/>
    <w:rsid w:val="00480D35"/>
    <w:rsid w:val="00480E78"/>
    <w:rsid w:val="00480F65"/>
    <w:rsid w:val="00481366"/>
    <w:rsid w:val="00481547"/>
    <w:rsid w:val="00481588"/>
    <w:rsid w:val="00481706"/>
    <w:rsid w:val="00481995"/>
    <w:rsid w:val="00481A5A"/>
    <w:rsid w:val="00481A9B"/>
    <w:rsid w:val="00481BCD"/>
    <w:rsid w:val="0048238A"/>
    <w:rsid w:val="004824EC"/>
    <w:rsid w:val="004824F6"/>
    <w:rsid w:val="004826AA"/>
    <w:rsid w:val="004827B0"/>
    <w:rsid w:val="004828AC"/>
    <w:rsid w:val="0048298A"/>
    <w:rsid w:val="00482A99"/>
    <w:rsid w:val="00482B3A"/>
    <w:rsid w:val="00482B58"/>
    <w:rsid w:val="00482BF7"/>
    <w:rsid w:val="00482C51"/>
    <w:rsid w:val="00482C91"/>
    <w:rsid w:val="00482E9C"/>
    <w:rsid w:val="0048326A"/>
    <w:rsid w:val="00483326"/>
    <w:rsid w:val="004833F4"/>
    <w:rsid w:val="00483710"/>
    <w:rsid w:val="00483785"/>
    <w:rsid w:val="00483866"/>
    <w:rsid w:val="004838DD"/>
    <w:rsid w:val="00483A14"/>
    <w:rsid w:val="00483C20"/>
    <w:rsid w:val="00483E61"/>
    <w:rsid w:val="00484039"/>
    <w:rsid w:val="004840B8"/>
    <w:rsid w:val="004840D3"/>
    <w:rsid w:val="00484386"/>
    <w:rsid w:val="004844D2"/>
    <w:rsid w:val="00484503"/>
    <w:rsid w:val="004847A4"/>
    <w:rsid w:val="00484B9E"/>
    <w:rsid w:val="00484BDA"/>
    <w:rsid w:val="00484C16"/>
    <w:rsid w:val="00484E9C"/>
    <w:rsid w:val="00484F8F"/>
    <w:rsid w:val="004851C3"/>
    <w:rsid w:val="004859FB"/>
    <w:rsid w:val="00485AD0"/>
    <w:rsid w:val="00485B11"/>
    <w:rsid w:val="00485B45"/>
    <w:rsid w:val="00485C30"/>
    <w:rsid w:val="00485D2F"/>
    <w:rsid w:val="00485DF6"/>
    <w:rsid w:val="00485E2A"/>
    <w:rsid w:val="00485E41"/>
    <w:rsid w:val="0048624F"/>
    <w:rsid w:val="00486442"/>
    <w:rsid w:val="004867D3"/>
    <w:rsid w:val="00486BEF"/>
    <w:rsid w:val="00486EF3"/>
    <w:rsid w:val="00487023"/>
    <w:rsid w:val="00487119"/>
    <w:rsid w:val="00487136"/>
    <w:rsid w:val="004871E6"/>
    <w:rsid w:val="00487210"/>
    <w:rsid w:val="00487298"/>
    <w:rsid w:val="00487337"/>
    <w:rsid w:val="0048757F"/>
    <w:rsid w:val="00487958"/>
    <w:rsid w:val="00487B27"/>
    <w:rsid w:val="00487C5A"/>
    <w:rsid w:val="00487D1B"/>
    <w:rsid w:val="00487DC2"/>
    <w:rsid w:val="00487E1B"/>
    <w:rsid w:val="00487E33"/>
    <w:rsid w:val="00487F58"/>
    <w:rsid w:val="00490113"/>
    <w:rsid w:val="0049025C"/>
    <w:rsid w:val="0049040A"/>
    <w:rsid w:val="004905E6"/>
    <w:rsid w:val="00490998"/>
    <w:rsid w:val="004909B5"/>
    <w:rsid w:val="00490CA3"/>
    <w:rsid w:val="00490E71"/>
    <w:rsid w:val="004910D1"/>
    <w:rsid w:val="00491257"/>
    <w:rsid w:val="00491421"/>
    <w:rsid w:val="00491557"/>
    <w:rsid w:val="00491822"/>
    <w:rsid w:val="004919F0"/>
    <w:rsid w:val="00491F3A"/>
    <w:rsid w:val="00491FAB"/>
    <w:rsid w:val="00491FC8"/>
    <w:rsid w:val="00492333"/>
    <w:rsid w:val="0049281D"/>
    <w:rsid w:val="00492871"/>
    <w:rsid w:val="004929DC"/>
    <w:rsid w:val="00492AE2"/>
    <w:rsid w:val="00492D46"/>
    <w:rsid w:val="00492E6D"/>
    <w:rsid w:val="004930FF"/>
    <w:rsid w:val="00493297"/>
    <w:rsid w:val="004935CA"/>
    <w:rsid w:val="00493828"/>
    <w:rsid w:val="00493988"/>
    <w:rsid w:val="00493F03"/>
    <w:rsid w:val="0049410D"/>
    <w:rsid w:val="00494172"/>
    <w:rsid w:val="004944B6"/>
    <w:rsid w:val="0049461E"/>
    <w:rsid w:val="00494648"/>
    <w:rsid w:val="00494702"/>
    <w:rsid w:val="0049489A"/>
    <w:rsid w:val="00494954"/>
    <w:rsid w:val="00494AC0"/>
    <w:rsid w:val="00494AEB"/>
    <w:rsid w:val="00494DC4"/>
    <w:rsid w:val="00494DCC"/>
    <w:rsid w:val="00494EE4"/>
    <w:rsid w:val="00494FBB"/>
    <w:rsid w:val="004952D4"/>
    <w:rsid w:val="0049562A"/>
    <w:rsid w:val="004957C0"/>
    <w:rsid w:val="00495F5B"/>
    <w:rsid w:val="0049606A"/>
    <w:rsid w:val="004963F1"/>
    <w:rsid w:val="0049648A"/>
    <w:rsid w:val="004964DB"/>
    <w:rsid w:val="00496A20"/>
    <w:rsid w:val="00496A7B"/>
    <w:rsid w:val="00496B07"/>
    <w:rsid w:val="00496CF8"/>
    <w:rsid w:val="00496DD6"/>
    <w:rsid w:val="004970B3"/>
    <w:rsid w:val="00497179"/>
    <w:rsid w:val="004971CA"/>
    <w:rsid w:val="00497231"/>
    <w:rsid w:val="004972F9"/>
    <w:rsid w:val="00497881"/>
    <w:rsid w:val="00497C20"/>
    <w:rsid w:val="00497D79"/>
    <w:rsid w:val="004A014C"/>
    <w:rsid w:val="004A01CE"/>
    <w:rsid w:val="004A0318"/>
    <w:rsid w:val="004A040E"/>
    <w:rsid w:val="004A0504"/>
    <w:rsid w:val="004A09CE"/>
    <w:rsid w:val="004A0DA0"/>
    <w:rsid w:val="004A0F52"/>
    <w:rsid w:val="004A136D"/>
    <w:rsid w:val="004A13AB"/>
    <w:rsid w:val="004A13CA"/>
    <w:rsid w:val="004A14C9"/>
    <w:rsid w:val="004A18AA"/>
    <w:rsid w:val="004A1957"/>
    <w:rsid w:val="004A1B53"/>
    <w:rsid w:val="004A1EEC"/>
    <w:rsid w:val="004A1F2D"/>
    <w:rsid w:val="004A1FFA"/>
    <w:rsid w:val="004A2639"/>
    <w:rsid w:val="004A26E7"/>
    <w:rsid w:val="004A274D"/>
    <w:rsid w:val="004A2BB4"/>
    <w:rsid w:val="004A2D10"/>
    <w:rsid w:val="004A2D1F"/>
    <w:rsid w:val="004A3092"/>
    <w:rsid w:val="004A311B"/>
    <w:rsid w:val="004A32EA"/>
    <w:rsid w:val="004A3386"/>
    <w:rsid w:val="004A33E0"/>
    <w:rsid w:val="004A360C"/>
    <w:rsid w:val="004A369D"/>
    <w:rsid w:val="004A370C"/>
    <w:rsid w:val="004A374E"/>
    <w:rsid w:val="004A377C"/>
    <w:rsid w:val="004A3A96"/>
    <w:rsid w:val="004A3DAB"/>
    <w:rsid w:val="004A3F35"/>
    <w:rsid w:val="004A4062"/>
    <w:rsid w:val="004A444F"/>
    <w:rsid w:val="004A46FD"/>
    <w:rsid w:val="004A4837"/>
    <w:rsid w:val="004A4871"/>
    <w:rsid w:val="004A4D9F"/>
    <w:rsid w:val="004A4F2E"/>
    <w:rsid w:val="004A520B"/>
    <w:rsid w:val="004A542E"/>
    <w:rsid w:val="004A547F"/>
    <w:rsid w:val="004A554C"/>
    <w:rsid w:val="004A5589"/>
    <w:rsid w:val="004A5801"/>
    <w:rsid w:val="004A58AF"/>
    <w:rsid w:val="004A59B3"/>
    <w:rsid w:val="004A5A69"/>
    <w:rsid w:val="004A5AA2"/>
    <w:rsid w:val="004A5B11"/>
    <w:rsid w:val="004A625E"/>
    <w:rsid w:val="004A63BB"/>
    <w:rsid w:val="004A63FA"/>
    <w:rsid w:val="004A64BE"/>
    <w:rsid w:val="004A6819"/>
    <w:rsid w:val="004A69CC"/>
    <w:rsid w:val="004A6AB6"/>
    <w:rsid w:val="004A6AFC"/>
    <w:rsid w:val="004A6CCA"/>
    <w:rsid w:val="004A7119"/>
    <w:rsid w:val="004A77A0"/>
    <w:rsid w:val="004A77B3"/>
    <w:rsid w:val="004A7908"/>
    <w:rsid w:val="004A7987"/>
    <w:rsid w:val="004A7D2F"/>
    <w:rsid w:val="004B001A"/>
    <w:rsid w:val="004B05DD"/>
    <w:rsid w:val="004B0842"/>
    <w:rsid w:val="004B084C"/>
    <w:rsid w:val="004B0892"/>
    <w:rsid w:val="004B0B7C"/>
    <w:rsid w:val="004B0D32"/>
    <w:rsid w:val="004B0DC2"/>
    <w:rsid w:val="004B0EF3"/>
    <w:rsid w:val="004B104A"/>
    <w:rsid w:val="004B120D"/>
    <w:rsid w:val="004B14FF"/>
    <w:rsid w:val="004B1740"/>
    <w:rsid w:val="004B1802"/>
    <w:rsid w:val="004B1846"/>
    <w:rsid w:val="004B1C71"/>
    <w:rsid w:val="004B1C96"/>
    <w:rsid w:val="004B1CEA"/>
    <w:rsid w:val="004B1EB3"/>
    <w:rsid w:val="004B22C1"/>
    <w:rsid w:val="004B24A1"/>
    <w:rsid w:val="004B255D"/>
    <w:rsid w:val="004B2755"/>
    <w:rsid w:val="004B2896"/>
    <w:rsid w:val="004B2B96"/>
    <w:rsid w:val="004B2CEF"/>
    <w:rsid w:val="004B2DE2"/>
    <w:rsid w:val="004B3005"/>
    <w:rsid w:val="004B3029"/>
    <w:rsid w:val="004B310A"/>
    <w:rsid w:val="004B32A1"/>
    <w:rsid w:val="004B32B5"/>
    <w:rsid w:val="004B390C"/>
    <w:rsid w:val="004B39F8"/>
    <w:rsid w:val="004B3EB5"/>
    <w:rsid w:val="004B456C"/>
    <w:rsid w:val="004B4805"/>
    <w:rsid w:val="004B4889"/>
    <w:rsid w:val="004B4F3B"/>
    <w:rsid w:val="004B5171"/>
    <w:rsid w:val="004B532A"/>
    <w:rsid w:val="004B5703"/>
    <w:rsid w:val="004B5721"/>
    <w:rsid w:val="004B5844"/>
    <w:rsid w:val="004B58A2"/>
    <w:rsid w:val="004B58B4"/>
    <w:rsid w:val="004B5A37"/>
    <w:rsid w:val="004B5BEC"/>
    <w:rsid w:val="004B5C02"/>
    <w:rsid w:val="004B601F"/>
    <w:rsid w:val="004B6066"/>
    <w:rsid w:val="004B62D3"/>
    <w:rsid w:val="004B6BEB"/>
    <w:rsid w:val="004B6C5F"/>
    <w:rsid w:val="004B6D18"/>
    <w:rsid w:val="004B7143"/>
    <w:rsid w:val="004B7187"/>
    <w:rsid w:val="004B720A"/>
    <w:rsid w:val="004B75B1"/>
    <w:rsid w:val="004B7CE5"/>
    <w:rsid w:val="004C0103"/>
    <w:rsid w:val="004C011A"/>
    <w:rsid w:val="004C0234"/>
    <w:rsid w:val="004C02BD"/>
    <w:rsid w:val="004C05BA"/>
    <w:rsid w:val="004C0A3B"/>
    <w:rsid w:val="004C0E4B"/>
    <w:rsid w:val="004C0E56"/>
    <w:rsid w:val="004C0EE1"/>
    <w:rsid w:val="004C131A"/>
    <w:rsid w:val="004C13C8"/>
    <w:rsid w:val="004C14B4"/>
    <w:rsid w:val="004C1804"/>
    <w:rsid w:val="004C1934"/>
    <w:rsid w:val="004C1C2D"/>
    <w:rsid w:val="004C1E5F"/>
    <w:rsid w:val="004C1F3E"/>
    <w:rsid w:val="004C216E"/>
    <w:rsid w:val="004C2212"/>
    <w:rsid w:val="004C25C4"/>
    <w:rsid w:val="004C2908"/>
    <w:rsid w:val="004C2B24"/>
    <w:rsid w:val="004C2CD7"/>
    <w:rsid w:val="004C308C"/>
    <w:rsid w:val="004C31C4"/>
    <w:rsid w:val="004C3200"/>
    <w:rsid w:val="004C320D"/>
    <w:rsid w:val="004C327B"/>
    <w:rsid w:val="004C3305"/>
    <w:rsid w:val="004C3418"/>
    <w:rsid w:val="004C3477"/>
    <w:rsid w:val="004C35D6"/>
    <w:rsid w:val="004C3757"/>
    <w:rsid w:val="004C37CB"/>
    <w:rsid w:val="004C39C9"/>
    <w:rsid w:val="004C3A30"/>
    <w:rsid w:val="004C3A9D"/>
    <w:rsid w:val="004C3C0D"/>
    <w:rsid w:val="004C3C67"/>
    <w:rsid w:val="004C3C89"/>
    <w:rsid w:val="004C40CF"/>
    <w:rsid w:val="004C415A"/>
    <w:rsid w:val="004C41AC"/>
    <w:rsid w:val="004C428A"/>
    <w:rsid w:val="004C477C"/>
    <w:rsid w:val="004C477E"/>
    <w:rsid w:val="004C47ED"/>
    <w:rsid w:val="004C4919"/>
    <w:rsid w:val="004C4BFD"/>
    <w:rsid w:val="004C4CD0"/>
    <w:rsid w:val="004C4D82"/>
    <w:rsid w:val="004C4E5C"/>
    <w:rsid w:val="004C4E98"/>
    <w:rsid w:val="004C50A2"/>
    <w:rsid w:val="004C56D4"/>
    <w:rsid w:val="004C5F6A"/>
    <w:rsid w:val="004C6179"/>
    <w:rsid w:val="004C6252"/>
    <w:rsid w:val="004C6391"/>
    <w:rsid w:val="004C641D"/>
    <w:rsid w:val="004C673B"/>
    <w:rsid w:val="004C6B3C"/>
    <w:rsid w:val="004C6F9A"/>
    <w:rsid w:val="004C703B"/>
    <w:rsid w:val="004C732B"/>
    <w:rsid w:val="004C737E"/>
    <w:rsid w:val="004C7443"/>
    <w:rsid w:val="004C76DB"/>
    <w:rsid w:val="004C789D"/>
    <w:rsid w:val="004C7B9E"/>
    <w:rsid w:val="004C7BCE"/>
    <w:rsid w:val="004C7C6D"/>
    <w:rsid w:val="004D04AD"/>
    <w:rsid w:val="004D0699"/>
    <w:rsid w:val="004D0934"/>
    <w:rsid w:val="004D0BA2"/>
    <w:rsid w:val="004D0DCA"/>
    <w:rsid w:val="004D1415"/>
    <w:rsid w:val="004D1482"/>
    <w:rsid w:val="004D1595"/>
    <w:rsid w:val="004D1AFF"/>
    <w:rsid w:val="004D1C5B"/>
    <w:rsid w:val="004D21EB"/>
    <w:rsid w:val="004D2521"/>
    <w:rsid w:val="004D2717"/>
    <w:rsid w:val="004D2B97"/>
    <w:rsid w:val="004D2D96"/>
    <w:rsid w:val="004D2E1A"/>
    <w:rsid w:val="004D30BA"/>
    <w:rsid w:val="004D3149"/>
    <w:rsid w:val="004D3670"/>
    <w:rsid w:val="004D37E1"/>
    <w:rsid w:val="004D38F4"/>
    <w:rsid w:val="004D3C38"/>
    <w:rsid w:val="004D3CF5"/>
    <w:rsid w:val="004D3DBB"/>
    <w:rsid w:val="004D3E55"/>
    <w:rsid w:val="004D3F27"/>
    <w:rsid w:val="004D3FDC"/>
    <w:rsid w:val="004D41E3"/>
    <w:rsid w:val="004D4402"/>
    <w:rsid w:val="004D4460"/>
    <w:rsid w:val="004D4591"/>
    <w:rsid w:val="004D461A"/>
    <w:rsid w:val="004D473F"/>
    <w:rsid w:val="004D479F"/>
    <w:rsid w:val="004D4BD4"/>
    <w:rsid w:val="004D4C93"/>
    <w:rsid w:val="004D4D9E"/>
    <w:rsid w:val="004D5390"/>
    <w:rsid w:val="004D56A2"/>
    <w:rsid w:val="004D583B"/>
    <w:rsid w:val="004D59B6"/>
    <w:rsid w:val="004D604A"/>
    <w:rsid w:val="004D6138"/>
    <w:rsid w:val="004D639E"/>
    <w:rsid w:val="004D63A1"/>
    <w:rsid w:val="004D64B1"/>
    <w:rsid w:val="004D6677"/>
    <w:rsid w:val="004D6975"/>
    <w:rsid w:val="004D69A7"/>
    <w:rsid w:val="004D69C6"/>
    <w:rsid w:val="004D6BD4"/>
    <w:rsid w:val="004D6EAE"/>
    <w:rsid w:val="004D6EE4"/>
    <w:rsid w:val="004D6F5A"/>
    <w:rsid w:val="004D70D3"/>
    <w:rsid w:val="004D70E0"/>
    <w:rsid w:val="004D750F"/>
    <w:rsid w:val="004D7653"/>
    <w:rsid w:val="004D771E"/>
    <w:rsid w:val="004D7778"/>
    <w:rsid w:val="004D77DF"/>
    <w:rsid w:val="004D78FF"/>
    <w:rsid w:val="004D7900"/>
    <w:rsid w:val="004D7A71"/>
    <w:rsid w:val="004D7D44"/>
    <w:rsid w:val="004D7D8B"/>
    <w:rsid w:val="004D7E2F"/>
    <w:rsid w:val="004E0322"/>
    <w:rsid w:val="004E08D0"/>
    <w:rsid w:val="004E0C2F"/>
    <w:rsid w:val="004E0E22"/>
    <w:rsid w:val="004E0E55"/>
    <w:rsid w:val="004E10BC"/>
    <w:rsid w:val="004E10CF"/>
    <w:rsid w:val="004E10DA"/>
    <w:rsid w:val="004E1190"/>
    <w:rsid w:val="004E1321"/>
    <w:rsid w:val="004E133D"/>
    <w:rsid w:val="004E141C"/>
    <w:rsid w:val="004E1449"/>
    <w:rsid w:val="004E1507"/>
    <w:rsid w:val="004E1746"/>
    <w:rsid w:val="004E19FB"/>
    <w:rsid w:val="004E1C21"/>
    <w:rsid w:val="004E1C26"/>
    <w:rsid w:val="004E1DB1"/>
    <w:rsid w:val="004E1E10"/>
    <w:rsid w:val="004E1FEA"/>
    <w:rsid w:val="004E22AB"/>
    <w:rsid w:val="004E22B9"/>
    <w:rsid w:val="004E270A"/>
    <w:rsid w:val="004E290F"/>
    <w:rsid w:val="004E29C2"/>
    <w:rsid w:val="004E2A76"/>
    <w:rsid w:val="004E2C7A"/>
    <w:rsid w:val="004E30C4"/>
    <w:rsid w:val="004E32C4"/>
    <w:rsid w:val="004E3530"/>
    <w:rsid w:val="004E3718"/>
    <w:rsid w:val="004E37AB"/>
    <w:rsid w:val="004E3A0D"/>
    <w:rsid w:val="004E3F34"/>
    <w:rsid w:val="004E4225"/>
    <w:rsid w:val="004E4247"/>
    <w:rsid w:val="004E4357"/>
    <w:rsid w:val="004E4749"/>
    <w:rsid w:val="004E486F"/>
    <w:rsid w:val="004E49F1"/>
    <w:rsid w:val="004E4A58"/>
    <w:rsid w:val="004E4E9C"/>
    <w:rsid w:val="004E4FD7"/>
    <w:rsid w:val="004E5A2E"/>
    <w:rsid w:val="004E5C1B"/>
    <w:rsid w:val="004E5C9F"/>
    <w:rsid w:val="004E68B0"/>
    <w:rsid w:val="004E68CE"/>
    <w:rsid w:val="004E6B64"/>
    <w:rsid w:val="004E70F6"/>
    <w:rsid w:val="004E714E"/>
    <w:rsid w:val="004E72ED"/>
    <w:rsid w:val="004E733E"/>
    <w:rsid w:val="004E7540"/>
    <w:rsid w:val="004E7662"/>
    <w:rsid w:val="004E7871"/>
    <w:rsid w:val="004E7D54"/>
    <w:rsid w:val="004E7E38"/>
    <w:rsid w:val="004F00E9"/>
    <w:rsid w:val="004F0137"/>
    <w:rsid w:val="004F0239"/>
    <w:rsid w:val="004F034E"/>
    <w:rsid w:val="004F061C"/>
    <w:rsid w:val="004F061E"/>
    <w:rsid w:val="004F06AE"/>
    <w:rsid w:val="004F075D"/>
    <w:rsid w:val="004F08EB"/>
    <w:rsid w:val="004F0C77"/>
    <w:rsid w:val="004F0CF3"/>
    <w:rsid w:val="004F0D32"/>
    <w:rsid w:val="004F0EBA"/>
    <w:rsid w:val="004F0F9D"/>
    <w:rsid w:val="004F0FBD"/>
    <w:rsid w:val="004F1031"/>
    <w:rsid w:val="004F10C0"/>
    <w:rsid w:val="004F1223"/>
    <w:rsid w:val="004F13A4"/>
    <w:rsid w:val="004F142A"/>
    <w:rsid w:val="004F15C4"/>
    <w:rsid w:val="004F176A"/>
    <w:rsid w:val="004F17F0"/>
    <w:rsid w:val="004F193D"/>
    <w:rsid w:val="004F1BB6"/>
    <w:rsid w:val="004F1C1E"/>
    <w:rsid w:val="004F1F28"/>
    <w:rsid w:val="004F1F63"/>
    <w:rsid w:val="004F20DB"/>
    <w:rsid w:val="004F248A"/>
    <w:rsid w:val="004F24DA"/>
    <w:rsid w:val="004F2653"/>
    <w:rsid w:val="004F26B5"/>
    <w:rsid w:val="004F292F"/>
    <w:rsid w:val="004F2A15"/>
    <w:rsid w:val="004F2A92"/>
    <w:rsid w:val="004F2C6E"/>
    <w:rsid w:val="004F2D08"/>
    <w:rsid w:val="004F2DBB"/>
    <w:rsid w:val="004F2E92"/>
    <w:rsid w:val="004F2FD1"/>
    <w:rsid w:val="004F2FF7"/>
    <w:rsid w:val="004F32A3"/>
    <w:rsid w:val="004F339C"/>
    <w:rsid w:val="004F36F5"/>
    <w:rsid w:val="004F3AA2"/>
    <w:rsid w:val="004F4355"/>
    <w:rsid w:val="004F499A"/>
    <w:rsid w:val="004F4ACC"/>
    <w:rsid w:val="004F4EA6"/>
    <w:rsid w:val="004F4EBD"/>
    <w:rsid w:val="004F4F36"/>
    <w:rsid w:val="004F5148"/>
    <w:rsid w:val="004F535D"/>
    <w:rsid w:val="004F5498"/>
    <w:rsid w:val="004F5607"/>
    <w:rsid w:val="004F56FA"/>
    <w:rsid w:val="004F5789"/>
    <w:rsid w:val="004F5822"/>
    <w:rsid w:val="004F5B21"/>
    <w:rsid w:val="004F5DBE"/>
    <w:rsid w:val="004F602F"/>
    <w:rsid w:val="004F6086"/>
    <w:rsid w:val="004F61A4"/>
    <w:rsid w:val="004F63E9"/>
    <w:rsid w:val="004F64DD"/>
    <w:rsid w:val="004F65AF"/>
    <w:rsid w:val="004F68B4"/>
    <w:rsid w:val="004F6A8B"/>
    <w:rsid w:val="004F6C56"/>
    <w:rsid w:val="004F6EAD"/>
    <w:rsid w:val="004F7001"/>
    <w:rsid w:val="004F73FC"/>
    <w:rsid w:val="004F797A"/>
    <w:rsid w:val="004F7C1F"/>
    <w:rsid w:val="004F7C68"/>
    <w:rsid w:val="004F7F88"/>
    <w:rsid w:val="005000A1"/>
    <w:rsid w:val="005001AA"/>
    <w:rsid w:val="005005EC"/>
    <w:rsid w:val="00500662"/>
    <w:rsid w:val="00500723"/>
    <w:rsid w:val="00500A00"/>
    <w:rsid w:val="00500A7A"/>
    <w:rsid w:val="00500C75"/>
    <w:rsid w:val="00500CBE"/>
    <w:rsid w:val="00500F21"/>
    <w:rsid w:val="00500F8C"/>
    <w:rsid w:val="00501866"/>
    <w:rsid w:val="005018BF"/>
    <w:rsid w:val="0050192A"/>
    <w:rsid w:val="00501B43"/>
    <w:rsid w:val="00501D82"/>
    <w:rsid w:val="00501E6D"/>
    <w:rsid w:val="00501E83"/>
    <w:rsid w:val="00501FAA"/>
    <w:rsid w:val="0050216B"/>
    <w:rsid w:val="005022C0"/>
    <w:rsid w:val="0050240D"/>
    <w:rsid w:val="0050263A"/>
    <w:rsid w:val="00502751"/>
    <w:rsid w:val="00502968"/>
    <w:rsid w:val="00502A63"/>
    <w:rsid w:val="00502B5B"/>
    <w:rsid w:val="00502DD9"/>
    <w:rsid w:val="00502E78"/>
    <w:rsid w:val="005030AA"/>
    <w:rsid w:val="005031E0"/>
    <w:rsid w:val="005032CC"/>
    <w:rsid w:val="00503308"/>
    <w:rsid w:val="005033FE"/>
    <w:rsid w:val="00503A78"/>
    <w:rsid w:val="00503DF3"/>
    <w:rsid w:val="005043F1"/>
    <w:rsid w:val="00504508"/>
    <w:rsid w:val="00504899"/>
    <w:rsid w:val="00504AB7"/>
    <w:rsid w:val="00504BCF"/>
    <w:rsid w:val="00504EAD"/>
    <w:rsid w:val="00504F79"/>
    <w:rsid w:val="0050520E"/>
    <w:rsid w:val="005054C8"/>
    <w:rsid w:val="00505684"/>
    <w:rsid w:val="00505927"/>
    <w:rsid w:val="00505F97"/>
    <w:rsid w:val="00505FAD"/>
    <w:rsid w:val="00506025"/>
    <w:rsid w:val="005060B2"/>
    <w:rsid w:val="00506781"/>
    <w:rsid w:val="005067D6"/>
    <w:rsid w:val="00506B1F"/>
    <w:rsid w:val="00506E19"/>
    <w:rsid w:val="00506FDD"/>
    <w:rsid w:val="005071D3"/>
    <w:rsid w:val="0050723C"/>
    <w:rsid w:val="00507265"/>
    <w:rsid w:val="0050746C"/>
    <w:rsid w:val="0050760D"/>
    <w:rsid w:val="005076E6"/>
    <w:rsid w:val="0050780F"/>
    <w:rsid w:val="0050789A"/>
    <w:rsid w:val="00507E52"/>
    <w:rsid w:val="00507F1C"/>
    <w:rsid w:val="0051021A"/>
    <w:rsid w:val="0051025E"/>
    <w:rsid w:val="00510321"/>
    <w:rsid w:val="005104A4"/>
    <w:rsid w:val="005106A2"/>
    <w:rsid w:val="005108F1"/>
    <w:rsid w:val="005109F6"/>
    <w:rsid w:val="00510A49"/>
    <w:rsid w:val="00510EB2"/>
    <w:rsid w:val="00510F4D"/>
    <w:rsid w:val="005115C0"/>
    <w:rsid w:val="00511C56"/>
    <w:rsid w:val="00511D49"/>
    <w:rsid w:val="00511D50"/>
    <w:rsid w:val="00512075"/>
    <w:rsid w:val="005121DE"/>
    <w:rsid w:val="005121F6"/>
    <w:rsid w:val="005123D4"/>
    <w:rsid w:val="00512A14"/>
    <w:rsid w:val="00512A63"/>
    <w:rsid w:val="00512B96"/>
    <w:rsid w:val="00512E70"/>
    <w:rsid w:val="00512F58"/>
    <w:rsid w:val="005130BD"/>
    <w:rsid w:val="00513283"/>
    <w:rsid w:val="005132B0"/>
    <w:rsid w:val="0051343D"/>
    <w:rsid w:val="0051373E"/>
    <w:rsid w:val="0051375D"/>
    <w:rsid w:val="00513980"/>
    <w:rsid w:val="00513CCA"/>
    <w:rsid w:val="00513E70"/>
    <w:rsid w:val="00513EC3"/>
    <w:rsid w:val="00513F1C"/>
    <w:rsid w:val="005141A2"/>
    <w:rsid w:val="00514588"/>
    <w:rsid w:val="00514920"/>
    <w:rsid w:val="00514A46"/>
    <w:rsid w:val="00514AB1"/>
    <w:rsid w:val="00514AFC"/>
    <w:rsid w:val="00514C0B"/>
    <w:rsid w:val="00514CEB"/>
    <w:rsid w:val="00514E1B"/>
    <w:rsid w:val="00515051"/>
    <w:rsid w:val="005152D8"/>
    <w:rsid w:val="0051533A"/>
    <w:rsid w:val="00515486"/>
    <w:rsid w:val="00515544"/>
    <w:rsid w:val="0051588C"/>
    <w:rsid w:val="005159EC"/>
    <w:rsid w:val="00515A83"/>
    <w:rsid w:val="00515B4E"/>
    <w:rsid w:val="00515DB8"/>
    <w:rsid w:val="00515EE6"/>
    <w:rsid w:val="00515F4B"/>
    <w:rsid w:val="005160E6"/>
    <w:rsid w:val="00516849"/>
    <w:rsid w:val="0051689A"/>
    <w:rsid w:val="00516D64"/>
    <w:rsid w:val="00516EB0"/>
    <w:rsid w:val="00516F77"/>
    <w:rsid w:val="00516FF1"/>
    <w:rsid w:val="00517495"/>
    <w:rsid w:val="00517505"/>
    <w:rsid w:val="00517565"/>
    <w:rsid w:val="00517595"/>
    <w:rsid w:val="00517957"/>
    <w:rsid w:val="00517A92"/>
    <w:rsid w:val="00517A9D"/>
    <w:rsid w:val="00517F5F"/>
    <w:rsid w:val="005205B3"/>
    <w:rsid w:val="005205C2"/>
    <w:rsid w:val="00520C16"/>
    <w:rsid w:val="00520CDA"/>
    <w:rsid w:val="00520E94"/>
    <w:rsid w:val="00520F27"/>
    <w:rsid w:val="00521195"/>
    <w:rsid w:val="00521202"/>
    <w:rsid w:val="00521678"/>
    <w:rsid w:val="005216E4"/>
    <w:rsid w:val="00521DDF"/>
    <w:rsid w:val="00522269"/>
    <w:rsid w:val="0052227D"/>
    <w:rsid w:val="00522448"/>
    <w:rsid w:val="00522568"/>
    <w:rsid w:val="0052267F"/>
    <w:rsid w:val="0052268F"/>
    <w:rsid w:val="00522694"/>
    <w:rsid w:val="005226E9"/>
    <w:rsid w:val="00522A3B"/>
    <w:rsid w:val="00522CAC"/>
    <w:rsid w:val="0052360E"/>
    <w:rsid w:val="0052369C"/>
    <w:rsid w:val="005236FD"/>
    <w:rsid w:val="00523913"/>
    <w:rsid w:val="00523B52"/>
    <w:rsid w:val="00523C16"/>
    <w:rsid w:val="00523CA9"/>
    <w:rsid w:val="00524108"/>
    <w:rsid w:val="0052429B"/>
    <w:rsid w:val="005242D0"/>
    <w:rsid w:val="00524ADC"/>
    <w:rsid w:val="005250C0"/>
    <w:rsid w:val="0052556D"/>
    <w:rsid w:val="00525670"/>
    <w:rsid w:val="00525A55"/>
    <w:rsid w:val="00525B01"/>
    <w:rsid w:val="00525BD6"/>
    <w:rsid w:val="00525C90"/>
    <w:rsid w:val="00525D6F"/>
    <w:rsid w:val="00525EA8"/>
    <w:rsid w:val="005260EB"/>
    <w:rsid w:val="0052625A"/>
    <w:rsid w:val="005262A7"/>
    <w:rsid w:val="005263EB"/>
    <w:rsid w:val="005265D5"/>
    <w:rsid w:val="0052667D"/>
    <w:rsid w:val="00526784"/>
    <w:rsid w:val="00526B08"/>
    <w:rsid w:val="00526B81"/>
    <w:rsid w:val="00526DEE"/>
    <w:rsid w:val="00526F3A"/>
    <w:rsid w:val="005272DB"/>
    <w:rsid w:val="00527301"/>
    <w:rsid w:val="0052739F"/>
    <w:rsid w:val="0052749E"/>
    <w:rsid w:val="005274B8"/>
    <w:rsid w:val="00527666"/>
    <w:rsid w:val="00527695"/>
    <w:rsid w:val="00527867"/>
    <w:rsid w:val="0052788C"/>
    <w:rsid w:val="00527991"/>
    <w:rsid w:val="00527A90"/>
    <w:rsid w:val="00527E60"/>
    <w:rsid w:val="00527E9A"/>
    <w:rsid w:val="0053020E"/>
    <w:rsid w:val="00530461"/>
    <w:rsid w:val="00530682"/>
    <w:rsid w:val="00530784"/>
    <w:rsid w:val="005308AC"/>
    <w:rsid w:val="00530909"/>
    <w:rsid w:val="00530924"/>
    <w:rsid w:val="00530D86"/>
    <w:rsid w:val="00530E5C"/>
    <w:rsid w:val="00530F9E"/>
    <w:rsid w:val="005311B9"/>
    <w:rsid w:val="00531308"/>
    <w:rsid w:val="00531448"/>
    <w:rsid w:val="005315BD"/>
    <w:rsid w:val="00531683"/>
    <w:rsid w:val="00531801"/>
    <w:rsid w:val="00531898"/>
    <w:rsid w:val="00531B46"/>
    <w:rsid w:val="00531B6E"/>
    <w:rsid w:val="00531C24"/>
    <w:rsid w:val="00532308"/>
    <w:rsid w:val="00532331"/>
    <w:rsid w:val="00532803"/>
    <w:rsid w:val="00532AE1"/>
    <w:rsid w:val="00532B9B"/>
    <w:rsid w:val="00532D3B"/>
    <w:rsid w:val="00532D50"/>
    <w:rsid w:val="00532EE3"/>
    <w:rsid w:val="0053322A"/>
    <w:rsid w:val="00533472"/>
    <w:rsid w:val="00533590"/>
    <w:rsid w:val="00533728"/>
    <w:rsid w:val="00533814"/>
    <w:rsid w:val="00533BFB"/>
    <w:rsid w:val="00533C89"/>
    <w:rsid w:val="00533DEB"/>
    <w:rsid w:val="00533E0E"/>
    <w:rsid w:val="005341B3"/>
    <w:rsid w:val="005342E2"/>
    <w:rsid w:val="00534435"/>
    <w:rsid w:val="00534729"/>
    <w:rsid w:val="005347A2"/>
    <w:rsid w:val="005347B1"/>
    <w:rsid w:val="00534918"/>
    <w:rsid w:val="005349B6"/>
    <w:rsid w:val="00534BCA"/>
    <w:rsid w:val="00534C38"/>
    <w:rsid w:val="00534E4E"/>
    <w:rsid w:val="00534E5E"/>
    <w:rsid w:val="00535094"/>
    <w:rsid w:val="00535267"/>
    <w:rsid w:val="00535319"/>
    <w:rsid w:val="005355B3"/>
    <w:rsid w:val="00535730"/>
    <w:rsid w:val="0053585D"/>
    <w:rsid w:val="00535C8E"/>
    <w:rsid w:val="00535DBA"/>
    <w:rsid w:val="00536239"/>
    <w:rsid w:val="0053689A"/>
    <w:rsid w:val="005369BA"/>
    <w:rsid w:val="00536AD4"/>
    <w:rsid w:val="00536BC1"/>
    <w:rsid w:val="00536F14"/>
    <w:rsid w:val="005371FD"/>
    <w:rsid w:val="0053726C"/>
    <w:rsid w:val="0053740D"/>
    <w:rsid w:val="005375BA"/>
    <w:rsid w:val="00537756"/>
    <w:rsid w:val="005377B4"/>
    <w:rsid w:val="00537989"/>
    <w:rsid w:val="00537A77"/>
    <w:rsid w:val="00537A8A"/>
    <w:rsid w:val="00537AC1"/>
    <w:rsid w:val="0054003B"/>
    <w:rsid w:val="0054025C"/>
    <w:rsid w:val="0054026D"/>
    <w:rsid w:val="005402D1"/>
    <w:rsid w:val="0054036D"/>
    <w:rsid w:val="0054067E"/>
    <w:rsid w:val="00540822"/>
    <w:rsid w:val="0054086D"/>
    <w:rsid w:val="0054089C"/>
    <w:rsid w:val="00540BE3"/>
    <w:rsid w:val="00540EAC"/>
    <w:rsid w:val="005411DE"/>
    <w:rsid w:val="00541281"/>
    <w:rsid w:val="005413AC"/>
    <w:rsid w:val="005414F4"/>
    <w:rsid w:val="0054156A"/>
    <w:rsid w:val="00541731"/>
    <w:rsid w:val="00541758"/>
    <w:rsid w:val="00541805"/>
    <w:rsid w:val="00541A0C"/>
    <w:rsid w:val="00541B26"/>
    <w:rsid w:val="00541B3C"/>
    <w:rsid w:val="00541B51"/>
    <w:rsid w:val="00541E00"/>
    <w:rsid w:val="00541E1D"/>
    <w:rsid w:val="00541FD2"/>
    <w:rsid w:val="00542381"/>
    <w:rsid w:val="005427A8"/>
    <w:rsid w:val="00542C17"/>
    <w:rsid w:val="00542C8C"/>
    <w:rsid w:val="00542D5D"/>
    <w:rsid w:val="00542F8C"/>
    <w:rsid w:val="0054358C"/>
    <w:rsid w:val="005435B8"/>
    <w:rsid w:val="00543708"/>
    <w:rsid w:val="005437BF"/>
    <w:rsid w:val="0054382E"/>
    <w:rsid w:val="0054395D"/>
    <w:rsid w:val="00543F9A"/>
    <w:rsid w:val="005440FB"/>
    <w:rsid w:val="005446DF"/>
    <w:rsid w:val="0054470B"/>
    <w:rsid w:val="00544787"/>
    <w:rsid w:val="005453EF"/>
    <w:rsid w:val="005454C8"/>
    <w:rsid w:val="00545552"/>
    <w:rsid w:val="00545642"/>
    <w:rsid w:val="00545740"/>
    <w:rsid w:val="0054599A"/>
    <w:rsid w:val="00545E84"/>
    <w:rsid w:val="00545EA7"/>
    <w:rsid w:val="00545F86"/>
    <w:rsid w:val="00546472"/>
    <w:rsid w:val="005464C3"/>
    <w:rsid w:val="00546569"/>
    <w:rsid w:val="00546837"/>
    <w:rsid w:val="00546947"/>
    <w:rsid w:val="005469CF"/>
    <w:rsid w:val="00546AA3"/>
    <w:rsid w:val="00546E30"/>
    <w:rsid w:val="00546E7C"/>
    <w:rsid w:val="0054700E"/>
    <w:rsid w:val="0054710A"/>
    <w:rsid w:val="005473CC"/>
    <w:rsid w:val="005473F7"/>
    <w:rsid w:val="00547570"/>
    <w:rsid w:val="00547B3D"/>
    <w:rsid w:val="00547C85"/>
    <w:rsid w:val="00547CE6"/>
    <w:rsid w:val="00547DDE"/>
    <w:rsid w:val="00547E2B"/>
    <w:rsid w:val="00550337"/>
    <w:rsid w:val="00550790"/>
    <w:rsid w:val="005508DC"/>
    <w:rsid w:val="0055091A"/>
    <w:rsid w:val="00550B1E"/>
    <w:rsid w:val="00550E79"/>
    <w:rsid w:val="005512C1"/>
    <w:rsid w:val="00551700"/>
    <w:rsid w:val="00551816"/>
    <w:rsid w:val="00551873"/>
    <w:rsid w:val="00551981"/>
    <w:rsid w:val="005519D1"/>
    <w:rsid w:val="00551AE3"/>
    <w:rsid w:val="00551E8B"/>
    <w:rsid w:val="00551F7B"/>
    <w:rsid w:val="00551F92"/>
    <w:rsid w:val="00552378"/>
    <w:rsid w:val="00552523"/>
    <w:rsid w:val="0055255C"/>
    <w:rsid w:val="00552604"/>
    <w:rsid w:val="0055274A"/>
    <w:rsid w:val="00552944"/>
    <w:rsid w:val="005529A6"/>
    <w:rsid w:val="00552BB4"/>
    <w:rsid w:val="00552FC0"/>
    <w:rsid w:val="00552FC2"/>
    <w:rsid w:val="00553604"/>
    <w:rsid w:val="00553628"/>
    <w:rsid w:val="005536E4"/>
    <w:rsid w:val="0055375A"/>
    <w:rsid w:val="00553E18"/>
    <w:rsid w:val="00553E1D"/>
    <w:rsid w:val="00553FA1"/>
    <w:rsid w:val="005546D8"/>
    <w:rsid w:val="00554915"/>
    <w:rsid w:val="00554916"/>
    <w:rsid w:val="00554B83"/>
    <w:rsid w:val="0055502D"/>
    <w:rsid w:val="005550B2"/>
    <w:rsid w:val="00555208"/>
    <w:rsid w:val="00555B24"/>
    <w:rsid w:val="00555B31"/>
    <w:rsid w:val="00555D90"/>
    <w:rsid w:val="00555E9E"/>
    <w:rsid w:val="00555EBB"/>
    <w:rsid w:val="00555ED7"/>
    <w:rsid w:val="005561B7"/>
    <w:rsid w:val="0055627F"/>
    <w:rsid w:val="00556364"/>
    <w:rsid w:val="0055659B"/>
    <w:rsid w:val="005568AB"/>
    <w:rsid w:val="0055692A"/>
    <w:rsid w:val="00556951"/>
    <w:rsid w:val="00556E09"/>
    <w:rsid w:val="005570EF"/>
    <w:rsid w:val="00557205"/>
    <w:rsid w:val="00557217"/>
    <w:rsid w:val="00557312"/>
    <w:rsid w:val="005575E4"/>
    <w:rsid w:val="00557A52"/>
    <w:rsid w:val="00557C9B"/>
    <w:rsid w:val="00557FCD"/>
    <w:rsid w:val="00560151"/>
    <w:rsid w:val="00560208"/>
    <w:rsid w:val="00560587"/>
    <w:rsid w:val="005605A4"/>
    <w:rsid w:val="0056062A"/>
    <w:rsid w:val="00560684"/>
    <w:rsid w:val="005608F8"/>
    <w:rsid w:val="00560D64"/>
    <w:rsid w:val="005610F4"/>
    <w:rsid w:val="00561311"/>
    <w:rsid w:val="00561631"/>
    <w:rsid w:val="00561691"/>
    <w:rsid w:val="00561ACA"/>
    <w:rsid w:val="00561C16"/>
    <w:rsid w:val="00561DB1"/>
    <w:rsid w:val="00561E6A"/>
    <w:rsid w:val="00562417"/>
    <w:rsid w:val="00562554"/>
    <w:rsid w:val="0056265F"/>
    <w:rsid w:val="005626F8"/>
    <w:rsid w:val="0056284D"/>
    <w:rsid w:val="00562C4D"/>
    <w:rsid w:val="00562E4F"/>
    <w:rsid w:val="00562FB1"/>
    <w:rsid w:val="00563110"/>
    <w:rsid w:val="00563248"/>
    <w:rsid w:val="005632DA"/>
    <w:rsid w:val="005636F6"/>
    <w:rsid w:val="005637C6"/>
    <w:rsid w:val="00563ECD"/>
    <w:rsid w:val="005640C4"/>
    <w:rsid w:val="005642EF"/>
    <w:rsid w:val="00564559"/>
    <w:rsid w:val="00564718"/>
    <w:rsid w:val="00564804"/>
    <w:rsid w:val="00564AF6"/>
    <w:rsid w:val="005651B6"/>
    <w:rsid w:val="005654B5"/>
    <w:rsid w:val="00565672"/>
    <w:rsid w:val="0056574B"/>
    <w:rsid w:val="00565798"/>
    <w:rsid w:val="005659BA"/>
    <w:rsid w:val="00565AC0"/>
    <w:rsid w:val="00565D5B"/>
    <w:rsid w:val="00565D67"/>
    <w:rsid w:val="00565F06"/>
    <w:rsid w:val="00565FA7"/>
    <w:rsid w:val="005661CC"/>
    <w:rsid w:val="0056621C"/>
    <w:rsid w:val="005665A2"/>
    <w:rsid w:val="00566BB7"/>
    <w:rsid w:val="00566D3F"/>
    <w:rsid w:val="005670E3"/>
    <w:rsid w:val="005673BC"/>
    <w:rsid w:val="005673C4"/>
    <w:rsid w:val="00567512"/>
    <w:rsid w:val="00567669"/>
    <w:rsid w:val="005678E8"/>
    <w:rsid w:val="00567910"/>
    <w:rsid w:val="005679DC"/>
    <w:rsid w:val="00567A1C"/>
    <w:rsid w:val="00567B9B"/>
    <w:rsid w:val="00567D11"/>
    <w:rsid w:val="00567FFD"/>
    <w:rsid w:val="0057004A"/>
    <w:rsid w:val="00570071"/>
    <w:rsid w:val="005701C5"/>
    <w:rsid w:val="005701EE"/>
    <w:rsid w:val="005703AB"/>
    <w:rsid w:val="005705E7"/>
    <w:rsid w:val="0057069F"/>
    <w:rsid w:val="005707CF"/>
    <w:rsid w:val="0057091D"/>
    <w:rsid w:val="005709A1"/>
    <w:rsid w:val="00570BF4"/>
    <w:rsid w:val="00570D09"/>
    <w:rsid w:val="00570F15"/>
    <w:rsid w:val="00571182"/>
    <w:rsid w:val="00571187"/>
    <w:rsid w:val="0057126B"/>
    <w:rsid w:val="00571401"/>
    <w:rsid w:val="00571598"/>
    <w:rsid w:val="00571816"/>
    <w:rsid w:val="00571BFD"/>
    <w:rsid w:val="00571C54"/>
    <w:rsid w:val="005721A0"/>
    <w:rsid w:val="005723E6"/>
    <w:rsid w:val="00572520"/>
    <w:rsid w:val="00572679"/>
    <w:rsid w:val="00572837"/>
    <w:rsid w:val="00572A86"/>
    <w:rsid w:val="00572B42"/>
    <w:rsid w:val="00572C9F"/>
    <w:rsid w:val="00572CFF"/>
    <w:rsid w:val="00572D81"/>
    <w:rsid w:val="00572F15"/>
    <w:rsid w:val="005733FE"/>
    <w:rsid w:val="00573513"/>
    <w:rsid w:val="00573559"/>
    <w:rsid w:val="00573786"/>
    <w:rsid w:val="00573845"/>
    <w:rsid w:val="00573A17"/>
    <w:rsid w:val="00573A36"/>
    <w:rsid w:val="00573AD1"/>
    <w:rsid w:val="00573BD1"/>
    <w:rsid w:val="00573C04"/>
    <w:rsid w:val="00573C61"/>
    <w:rsid w:val="00573FA2"/>
    <w:rsid w:val="00574090"/>
    <w:rsid w:val="005740CE"/>
    <w:rsid w:val="00574317"/>
    <w:rsid w:val="005745AB"/>
    <w:rsid w:val="00574840"/>
    <w:rsid w:val="0057493D"/>
    <w:rsid w:val="00574999"/>
    <w:rsid w:val="00574A42"/>
    <w:rsid w:val="00574DD5"/>
    <w:rsid w:val="00574EC1"/>
    <w:rsid w:val="00574FBD"/>
    <w:rsid w:val="00575201"/>
    <w:rsid w:val="0057529E"/>
    <w:rsid w:val="00575440"/>
    <w:rsid w:val="005754ED"/>
    <w:rsid w:val="005755D9"/>
    <w:rsid w:val="0057574D"/>
    <w:rsid w:val="0057577F"/>
    <w:rsid w:val="005758C5"/>
    <w:rsid w:val="0057592A"/>
    <w:rsid w:val="00575ACE"/>
    <w:rsid w:val="00575CA8"/>
    <w:rsid w:val="00575E79"/>
    <w:rsid w:val="00575F63"/>
    <w:rsid w:val="005761BB"/>
    <w:rsid w:val="005763F4"/>
    <w:rsid w:val="005764CA"/>
    <w:rsid w:val="00576C67"/>
    <w:rsid w:val="00576FBE"/>
    <w:rsid w:val="00577038"/>
    <w:rsid w:val="00577BCD"/>
    <w:rsid w:val="00577D56"/>
    <w:rsid w:val="00577ECF"/>
    <w:rsid w:val="00577EDB"/>
    <w:rsid w:val="0058028C"/>
    <w:rsid w:val="005803CD"/>
    <w:rsid w:val="00580473"/>
    <w:rsid w:val="005805DF"/>
    <w:rsid w:val="00580730"/>
    <w:rsid w:val="005807E9"/>
    <w:rsid w:val="00580824"/>
    <w:rsid w:val="0058097C"/>
    <w:rsid w:val="00580A1F"/>
    <w:rsid w:val="00580B5E"/>
    <w:rsid w:val="00580D58"/>
    <w:rsid w:val="00580E71"/>
    <w:rsid w:val="00580F64"/>
    <w:rsid w:val="00581098"/>
    <w:rsid w:val="005810F1"/>
    <w:rsid w:val="00581183"/>
    <w:rsid w:val="005812A8"/>
    <w:rsid w:val="005813D4"/>
    <w:rsid w:val="00581470"/>
    <w:rsid w:val="005814A9"/>
    <w:rsid w:val="00581638"/>
    <w:rsid w:val="00581868"/>
    <w:rsid w:val="0058186E"/>
    <w:rsid w:val="00581A6A"/>
    <w:rsid w:val="00581E0C"/>
    <w:rsid w:val="005821CC"/>
    <w:rsid w:val="00582359"/>
    <w:rsid w:val="005826B6"/>
    <w:rsid w:val="0058294E"/>
    <w:rsid w:val="00582D2D"/>
    <w:rsid w:val="005830DC"/>
    <w:rsid w:val="00583282"/>
    <w:rsid w:val="00583530"/>
    <w:rsid w:val="00583714"/>
    <w:rsid w:val="00583B32"/>
    <w:rsid w:val="00583BAB"/>
    <w:rsid w:val="00583CAE"/>
    <w:rsid w:val="00583DE1"/>
    <w:rsid w:val="005845CD"/>
    <w:rsid w:val="00584894"/>
    <w:rsid w:val="00584AF2"/>
    <w:rsid w:val="00584D2A"/>
    <w:rsid w:val="00584E73"/>
    <w:rsid w:val="00584ED7"/>
    <w:rsid w:val="00584FBD"/>
    <w:rsid w:val="0058521C"/>
    <w:rsid w:val="00585495"/>
    <w:rsid w:val="0058574A"/>
    <w:rsid w:val="0058578C"/>
    <w:rsid w:val="0058591E"/>
    <w:rsid w:val="00585C27"/>
    <w:rsid w:val="00585DC5"/>
    <w:rsid w:val="00585E8A"/>
    <w:rsid w:val="00585EBB"/>
    <w:rsid w:val="00586101"/>
    <w:rsid w:val="00586484"/>
    <w:rsid w:val="005866E8"/>
    <w:rsid w:val="00586724"/>
    <w:rsid w:val="00586A40"/>
    <w:rsid w:val="00586AED"/>
    <w:rsid w:val="00586CD1"/>
    <w:rsid w:val="0058764F"/>
    <w:rsid w:val="005879AA"/>
    <w:rsid w:val="00587A2F"/>
    <w:rsid w:val="00587CA0"/>
    <w:rsid w:val="00587EA9"/>
    <w:rsid w:val="00590276"/>
    <w:rsid w:val="0059058F"/>
    <w:rsid w:val="005906FB"/>
    <w:rsid w:val="00590A3B"/>
    <w:rsid w:val="00590A71"/>
    <w:rsid w:val="00590C69"/>
    <w:rsid w:val="00590CF1"/>
    <w:rsid w:val="005913C0"/>
    <w:rsid w:val="0059146A"/>
    <w:rsid w:val="00591780"/>
    <w:rsid w:val="00591A91"/>
    <w:rsid w:val="00591F9F"/>
    <w:rsid w:val="00592158"/>
    <w:rsid w:val="00592441"/>
    <w:rsid w:val="0059251E"/>
    <w:rsid w:val="00592AB9"/>
    <w:rsid w:val="005930E2"/>
    <w:rsid w:val="005933E8"/>
    <w:rsid w:val="00593432"/>
    <w:rsid w:val="005934B6"/>
    <w:rsid w:val="005934B9"/>
    <w:rsid w:val="0059350E"/>
    <w:rsid w:val="00593783"/>
    <w:rsid w:val="00593A3C"/>
    <w:rsid w:val="00593D86"/>
    <w:rsid w:val="00593F90"/>
    <w:rsid w:val="005944E0"/>
    <w:rsid w:val="005945F6"/>
    <w:rsid w:val="00594921"/>
    <w:rsid w:val="00594A33"/>
    <w:rsid w:val="00594AA5"/>
    <w:rsid w:val="00594BC8"/>
    <w:rsid w:val="00594EEB"/>
    <w:rsid w:val="0059512A"/>
    <w:rsid w:val="005952B7"/>
    <w:rsid w:val="005953D1"/>
    <w:rsid w:val="005954DA"/>
    <w:rsid w:val="005956FE"/>
    <w:rsid w:val="00595791"/>
    <w:rsid w:val="0059583B"/>
    <w:rsid w:val="00595B16"/>
    <w:rsid w:val="00595D7C"/>
    <w:rsid w:val="0059601B"/>
    <w:rsid w:val="00596090"/>
    <w:rsid w:val="005963A6"/>
    <w:rsid w:val="00596448"/>
    <w:rsid w:val="0059654B"/>
    <w:rsid w:val="0059657D"/>
    <w:rsid w:val="00596A93"/>
    <w:rsid w:val="00596B0B"/>
    <w:rsid w:val="00596D88"/>
    <w:rsid w:val="00596F9F"/>
    <w:rsid w:val="0059730A"/>
    <w:rsid w:val="00597359"/>
    <w:rsid w:val="00597377"/>
    <w:rsid w:val="00597482"/>
    <w:rsid w:val="005977DC"/>
    <w:rsid w:val="005977E2"/>
    <w:rsid w:val="00597857"/>
    <w:rsid w:val="005978E5"/>
    <w:rsid w:val="005979D0"/>
    <w:rsid w:val="00597B13"/>
    <w:rsid w:val="00597E8D"/>
    <w:rsid w:val="00597F1C"/>
    <w:rsid w:val="005A00E3"/>
    <w:rsid w:val="005A05E2"/>
    <w:rsid w:val="005A0794"/>
    <w:rsid w:val="005A07AE"/>
    <w:rsid w:val="005A096B"/>
    <w:rsid w:val="005A0A45"/>
    <w:rsid w:val="005A0A87"/>
    <w:rsid w:val="005A0CB5"/>
    <w:rsid w:val="005A0DE7"/>
    <w:rsid w:val="005A1024"/>
    <w:rsid w:val="005A14CC"/>
    <w:rsid w:val="005A16C6"/>
    <w:rsid w:val="005A204F"/>
    <w:rsid w:val="005A233C"/>
    <w:rsid w:val="005A240D"/>
    <w:rsid w:val="005A260A"/>
    <w:rsid w:val="005A278C"/>
    <w:rsid w:val="005A2CB5"/>
    <w:rsid w:val="005A2DBC"/>
    <w:rsid w:val="005A3016"/>
    <w:rsid w:val="005A31C6"/>
    <w:rsid w:val="005A3205"/>
    <w:rsid w:val="005A32CF"/>
    <w:rsid w:val="005A33C8"/>
    <w:rsid w:val="005A35CB"/>
    <w:rsid w:val="005A37A4"/>
    <w:rsid w:val="005A37BE"/>
    <w:rsid w:val="005A398E"/>
    <w:rsid w:val="005A39F6"/>
    <w:rsid w:val="005A3A07"/>
    <w:rsid w:val="005A3A24"/>
    <w:rsid w:val="005A3CFE"/>
    <w:rsid w:val="005A3D7D"/>
    <w:rsid w:val="005A3D92"/>
    <w:rsid w:val="005A40F2"/>
    <w:rsid w:val="005A44B3"/>
    <w:rsid w:val="005A4739"/>
    <w:rsid w:val="005A4835"/>
    <w:rsid w:val="005A492C"/>
    <w:rsid w:val="005A4A9F"/>
    <w:rsid w:val="005A4BC0"/>
    <w:rsid w:val="005A4C5C"/>
    <w:rsid w:val="005A4FCF"/>
    <w:rsid w:val="005A521D"/>
    <w:rsid w:val="005A57EC"/>
    <w:rsid w:val="005A5811"/>
    <w:rsid w:val="005A5CFE"/>
    <w:rsid w:val="005A5FFD"/>
    <w:rsid w:val="005A62C8"/>
    <w:rsid w:val="005A64E4"/>
    <w:rsid w:val="005A67F2"/>
    <w:rsid w:val="005A6955"/>
    <w:rsid w:val="005A6956"/>
    <w:rsid w:val="005A6BC2"/>
    <w:rsid w:val="005A6D56"/>
    <w:rsid w:val="005A6ECA"/>
    <w:rsid w:val="005A6FD5"/>
    <w:rsid w:val="005A7416"/>
    <w:rsid w:val="005A75FF"/>
    <w:rsid w:val="005A7C11"/>
    <w:rsid w:val="005A7C27"/>
    <w:rsid w:val="005A7C74"/>
    <w:rsid w:val="005A7CF0"/>
    <w:rsid w:val="005A7E0D"/>
    <w:rsid w:val="005A7E42"/>
    <w:rsid w:val="005A7E9C"/>
    <w:rsid w:val="005B0007"/>
    <w:rsid w:val="005B01B4"/>
    <w:rsid w:val="005B06C2"/>
    <w:rsid w:val="005B0884"/>
    <w:rsid w:val="005B0B63"/>
    <w:rsid w:val="005B11BA"/>
    <w:rsid w:val="005B1329"/>
    <w:rsid w:val="005B147A"/>
    <w:rsid w:val="005B1561"/>
    <w:rsid w:val="005B179C"/>
    <w:rsid w:val="005B18A8"/>
    <w:rsid w:val="005B1A9D"/>
    <w:rsid w:val="005B1E1F"/>
    <w:rsid w:val="005B1F11"/>
    <w:rsid w:val="005B22C7"/>
    <w:rsid w:val="005B2599"/>
    <w:rsid w:val="005B2A2A"/>
    <w:rsid w:val="005B2B9D"/>
    <w:rsid w:val="005B2BC7"/>
    <w:rsid w:val="005B2D71"/>
    <w:rsid w:val="005B2DCA"/>
    <w:rsid w:val="005B31F5"/>
    <w:rsid w:val="005B3206"/>
    <w:rsid w:val="005B3478"/>
    <w:rsid w:val="005B3705"/>
    <w:rsid w:val="005B3C29"/>
    <w:rsid w:val="005B3F14"/>
    <w:rsid w:val="005B40DD"/>
    <w:rsid w:val="005B416D"/>
    <w:rsid w:val="005B4217"/>
    <w:rsid w:val="005B47F4"/>
    <w:rsid w:val="005B4D76"/>
    <w:rsid w:val="005B4E0F"/>
    <w:rsid w:val="005B4EAC"/>
    <w:rsid w:val="005B4F67"/>
    <w:rsid w:val="005B4FA8"/>
    <w:rsid w:val="005B505E"/>
    <w:rsid w:val="005B50A6"/>
    <w:rsid w:val="005B52A6"/>
    <w:rsid w:val="005B5491"/>
    <w:rsid w:val="005B57BA"/>
    <w:rsid w:val="005B5A3F"/>
    <w:rsid w:val="005B5F7B"/>
    <w:rsid w:val="005B5FB8"/>
    <w:rsid w:val="005B617B"/>
    <w:rsid w:val="005B61D8"/>
    <w:rsid w:val="005B6252"/>
    <w:rsid w:val="005B6430"/>
    <w:rsid w:val="005B6695"/>
    <w:rsid w:val="005B6721"/>
    <w:rsid w:val="005B67C4"/>
    <w:rsid w:val="005B6FA7"/>
    <w:rsid w:val="005B6FC4"/>
    <w:rsid w:val="005B6FC8"/>
    <w:rsid w:val="005B7204"/>
    <w:rsid w:val="005B7257"/>
    <w:rsid w:val="005B73E2"/>
    <w:rsid w:val="005B78E9"/>
    <w:rsid w:val="005B7BE7"/>
    <w:rsid w:val="005B7CA2"/>
    <w:rsid w:val="005B7F63"/>
    <w:rsid w:val="005C0099"/>
    <w:rsid w:val="005C03B1"/>
    <w:rsid w:val="005C0508"/>
    <w:rsid w:val="005C0665"/>
    <w:rsid w:val="005C0680"/>
    <w:rsid w:val="005C06A7"/>
    <w:rsid w:val="005C0878"/>
    <w:rsid w:val="005C0B7F"/>
    <w:rsid w:val="005C0CC4"/>
    <w:rsid w:val="005C101E"/>
    <w:rsid w:val="005C10DA"/>
    <w:rsid w:val="005C1239"/>
    <w:rsid w:val="005C1337"/>
    <w:rsid w:val="005C173E"/>
    <w:rsid w:val="005C1882"/>
    <w:rsid w:val="005C18C4"/>
    <w:rsid w:val="005C1A5B"/>
    <w:rsid w:val="005C1BD7"/>
    <w:rsid w:val="005C1D07"/>
    <w:rsid w:val="005C1D36"/>
    <w:rsid w:val="005C1EE5"/>
    <w:rsid w:val="005C2058"/>
    <w:rsid w:val="005C23F1"/>
    <w:rsid w:val="005C243E"/>
    <w:rsid w:val="005C258F"/>
    <w:rsid w:val="005C26F9"/>
    <w:rsid w:val="005C271E"/>
    <w:rsid w:val="005C2841"/>
    <w:rsid w:val="005C28C8"/>
    <w:rsid w:val="005C2AF7"/>
    <w:rsid w:val="005C2C3B"/>
    <w:rsid w:val="005C2DB5"/>
    <w:rsid w:val="005C2DE2"/>
    <w:rsid w:val="005C2F0B"/>
    <w:rsid w:val="005C30C3"/>
    <w:rsid w:val="005C3726"/>
    <w:rsid w:val="005C3B64"/>
    <w:rsid w:val="005C3BEA"/>
    <w:rsid w:val="005C3DE7"/>
    <w:rsid w:val="005C42B5"/>
    <w:rsid w:val="005C487A"/>
    <w:rsid w:val="005C4A62"/>
    <w:rsid w:val="005C4B9B"/>
    <w:rsid w:val="005C4F44"/>
    <w:rsid w:val="005C4FA7"/>
    <w:rsid w:val="005C5025"/>
    <w:rsid w:val="005C5537"/>
    <w:rsid w:val="005C5569"/>
    <w:rsid w:val="005C5860"/>
    <w:rsid w:val="005C5890"/>
    <w:rsid w:val="005C59BE"/>
    <w:rsid w:val="005C5A63"/>
    <w:rsid w:val="005C5CD4"/>
    <w:rsid w:val="005C5CF8"/>
    <w:rsid w:val="005C5D5D"/>
    <w:rsid w:val="005C5E47"/>
    <w:rsid w:val="005C610E"/>
    <w:rsid w:val="005C6142"/>
    <w:rsid w:val="005C623A"/>
    <w:rsid w:val="005C62F3"/>
    <w:rsid w:val="005C6487"/>
    <w:rsid w:val="005C652C"/>
    <w:rsid w:val="005C673C"/>
    <w:rsid w:val="005C681C"/>
    <w:rsid w:val="005C68FF"/>
    <w:rsid w:val="005C6B03"/>
    <w:rsid w:val="005C6C07"/>
    <w:rsid w:val="005C6C0D"/>
    <w:rsid w:val="005C6F68"/>
    <w:rsid w:val="005C7105"/>
    <w:rsid w:val="005C7321"/>
    <w:rsid w:val="005C735A"/>
    <w:rsid w:val="005C735F"/>
    <w:rsid w:val="005C7771"/>
    <w:rsid w:val="005C7801"/>
    <w:rsid w:val="005C7875"/>
    <w:rsid w:val="005C79AA"/>
    <w:rsid w:val="005C7C9A"/>
    <w:rsid w:val="005D0016"/>
    <w:rsid w:val="005D0083"/>
    <w:rsid w:val="005D031F"/>
    <w:rsid w:val="005D05E5"/>
    <w:rsid w:val="005D06C6"/>
    <w:rsid w:val="005D0C1C"/>
    <w:rsid w:val="005D0CCE"/>
    <w:rsid w:val="005D0EF3"/>
    <w:rsid w:val="005D0F5F"/>
    <w:rsid w:val="005D100F"/>
    <w:rsid w:val="005D1142"/>
    <w:rsid w:val="005D1168"/>
    <w:rsid w:val="005D11D9"/>
    <w:rsid w:val="005D13C9"/>
    <w:rsid w:val="005D152E"/>
    <w:rsid w:val="005D156A"/>
    <w:rsid w:val="005D158F"/>
    <w:rsid w:val="005D16CE"/>
    <w:rsid w:val="005D17C4"/>
    <w:rsid w:val="005D1BDC"/>
    <w:rsid w:val="005D1C64"/>
    <w:rsid w:val="005D1D9E"/>
    <w:rsid w:val="005D1F0F"/>
    <w:rsid w:val="005D219D"/>
    <w:rsid w:val="005D2220"/>
    <w:rsid w:val="005D261C"/>
    <w:rsid w:val="005D287C"/>
    <w:rsid w:val="005D2E7A"/>
    <w:rsid w:val="005D2EC3"/>
    <w:rsid w:val="005D310C"/>
    <w:rsid w:val="005D310E"/>
    <w:rsid w:val="005D3116"/>
    <w:rsid w:val="005D3236"/>
    <w:rsid w:val="005D3BF8"/>
    <w:rsid w:val="005D3D2C"/>
    <w:rsid w:val="005D4154"/>
    <w:rsid w:val="005D42C0"/>
    <w:rsid w:val="005D480C"/>
    <w:rsid w:val="005D48A9"/>
    <w:rsid w:val="005D4A38"/>
    <w:rsid w:val="005D4D3F"/>
    <w:rsid w:val="005D4E95"/>
    <w:rsid w:val="005D503D"/>
    <w:rsid w:val="005D52B2"/>
    <w:rsid w:val="005D57EC"/>
    <w:rsid w:val="005D5B3C"/>
    <w:rsid w:val="005D5D95"/>
    <w:rsid w:val="005D5DBF"/>
    <w:rsid w:val="005D5EDD"/>
    <w:rsid w:val="005D6254"/>
    <w:rsid w:val="005D64FB"/>
    <w:rsid w:val="005D65A2"/>
    <w:rsid w:val="005D67AC"/>
    <w:rsid w:val="005D6BE2"/>
    <w:rsid w:val="005D7194"/>
    <w:rsid w:val="005D7730"/>
    <w:rsid w:val="005D77F1"/>
    <w:rsid w:val="005D7981"/>
    <w:rsid w:val="005D7AAA"/>
    <w:rsid w:val="005D7FB7"/>
    <w:rsid w:val="005E01AD"/>
    <w:rsid w:val="005E02E5"/>
    <w:rsid w:val="005E06D8"/>
    <w:rsid w:val="005E07C5"/>
    <w:rsid w:val="005E099C"/>
    <w:rsid w:val="005E0DA6"/>
    <w:rsid w:val="005E0F3D"/>
    <w:rsid w:val="005E104C"/>
    <w:rsid w:val="005E123E"/>
    <w:rsid w:val="005E14D9"/>
    <w:rsid w:val="005E15FB"/>
    <w:rsid w:val="005E1608"/>
    <w:rsid w:val="005E175B"/>
    <w:rsid w:val="005E1B12"/>
    <w:rsid w:val="005E1C6F"/>
    <w:rsid w:val="005E1E8C"/>
    <w:rsid w:val="005E1EAB"/>
    <w:rsid w:val="005E20E8"/>
    <w:rsid w:val="005E24DA"/>
    <w:rsid w:val="005E2760"/>
    <w:rsid w:val="005E2BD6"/>
    <w:rsid w:val="005E2CEF"/>
    <w:rsid w:val="005E2E82"/>
    <w:rsid w:val="005E30BE"/>
    <w:rsid w:val="005E326E"/>
    <w:rsid w:val="005E33E4"/>
    <w:rsid w:val="005E342E"/>
    <w:rsid w:val="005E35F5"/>
    <w:rsid w:val="005E3C8D"/>
    <w:rsid w:val="005E3CCC"/>
    <w:rsid w:val="005E4006"/>
    <w:rsid w:val="005E44DE"/>
    <w:rsid w:val="005E46D3"/>
    <w:rsid w:val="005E4731"/>
    <w:rsid w:val="005E4B1F"/>
    <w:rsid w:val="005E4B7C"/>
    <w:rsid w:val="005E4C49"/>
    <w:rsid w:val="005E4C7A"/>
    <w:rsid w:val="005E5034"/>
    <w:rsid w:val="005E513B"/>
    <w:rsid w:val="005E5188"/>
    <w:rsid w:val="005E51DD"/>
    <w:rsid w:val="005E5771"/>
    <w:rsid w:val="005E58E2"/>
    <w:rsid w:val="005E5ACE"/>
    <w:rsid w:val="005E5D47"/>
    <w:rsid w:val="005E6258"/>
    <w:rsid w:val="005E6265"/>
    <w:rsid w:val="005E6301"/>
    <w:rsid w:val="005E644A"/>
    <w:rsid w:val="005E65DE"/>
    <w:rsid w:val="005E6D52"/>
    <w:rsid w:val="005E6E36"/>
    <w:rsid w:val="005E6EEE"/>
    <w:rsid w:val="005E6F7C"/>
    <w:rsid w:val="005E7059"/>
    <w:rsid w:val="005E70A3"/>
    <w:rsid w:val="005E74EC"/>
    <w:rsid w:val="005E7936"/>
    <w:rsid w:val="005F0199"/>
    <w:rsid w:val="005F025B"/>
    <w:rsid w:val="005F0260"/>
    <w:rsid w:val="005F02A1"/>
    <w:rsid w:val="005F0477"/>
    <w:rsid w:val="005F09BB"/>
    <w:rsid w:val="005F0AD4"/>
    <w:rsid w:val="005F0BCF"/>
    <w:rsid w:val="005F1336"/>
    <w:rsid w:val="005F144F"/>
    <w:rsid w:val="005F1855"/>
    <w:rsid w:val="005F1DFA"/>
    <w:rsid w:val="005F1E48"/>
    <w:rsid w:val="005F222F"/>
    <w:rsid w:val="005F245E"/>
    <w:rsid w:val="005F2712"/>
    <w:rsid w:val="005F277C"/>
    <w:rsid w:val="005F2A5D"/>
    <w:rsid w:val="005F2C3A"/>
    <w:rsid w:val="005F2EF7"/>
    <w:rsid w:val="005F30A3"/>
    <w:rsid w:val="005F31BB"/>
    <w:rsid w:val="005F32D0"/>
    <w:rsid w:val="005F32E1"/>
    <w:rsid w:val="005F3475"/>
    <w:rsid w:val="005F363B"/>
    <w:rsid w:val="005F3837"/>
    <w:rsid w:val="005F3859"/>
    <w:rsid w:val="005F3B01"/>
    <w:rsid w:val="005F3CD1"/>
    <w:rsid w:val="005F3DA8"/>
    <w:rsid w:val="005F3EE0"/>
    <w:rsid w:val="005F410D"/>
    <w:rsid w:val="005F41F4"/>
    <w:rsid w:val="005F4258"/>
    <w:rsid w:val="005F47C5"/>
    <w:rsid w:val="005F4A6B"/>
    <w:rsid w:val="005F4AAD"/>
    <w:rsid w:val="005F4AFF"/>
    <w:rsid w:val="005F4D02"/>
    <w:rsid w:val="005F4EEC"/>
    <w:rsid w:val="005F4F17"/>
    <w:rsid w:val="005F4F2B"/>
    <w:rsid w:val="005F51F1"/>
    <w:rsid w:val="005F552C"/>
    <w:rsid w:val="005F5755"/>
    <w:rsid w:val="005F590C"/>
    <w:rsid w:val="005F5AE5"/>
    <w:rsid w:val="005F5F03"/>
    <w:rsid w:val="005F60FE"/>
    <w:rsid w:val="005F61E6"/>
    <w:rsid w:val="005F61EA"/>
    <w:rsid w:val="005F62C5"/>
    <w:rsid w:val="005F64C8"/>
    <w:rsid w:val="005F64F5"/>
    <w:rsid w:val="005F65FA"/>
    <w:rsid w:val="005F67CB"/>
    <w:rsid w:val="005F6B0B"/>
    <w:rsid w:val="005F6B85"/>
    <w:rsid w:val="005F6E0C"/>
    <w:rsid w:val="005F70AB"/>
    <w:rsid w:val="005F7189"/>
    <w:rsid w:val="005F72BA"/>
    <w:rsid w:val="005F7394"/>
    <w:rsid w:val="005F7704"/>
    <w:rsid w:val="005F796C"/>
    <w:rsid w:val="005F7F93"/>
    <w:rsid w:val="00600182"/>
    <w:rsid w:val="00600195"/>
    <w:rsid w:val="006005AF"/>
    <w:rsid w:val="00600665"/>
    <w:rsid w:val="006009C5"/>
    <w:rsid w:val="00600BDA"/>
    <w:rsid w:val="00600CB1"/>
    <w:rsid w:val="00601320"/>
    <w:rsid w:val="00601389"/>
    <w:rsid w:val="006017AE"/>
    <w:rsid w:val="00601BAB"/>
    <w:rsid w:val="00601C09"/>
    <w:rsid w:val="00601D8A"/>
    <w:rsid w:val="00601DA6"/>
    <w:rsid w:val="00602005"/>
    <w:rsid w:val="0060237A"/>
    <w:rsid w:val="00602407"/>
    <w:rsid w:val="0060271C"/>
    <w:rsid w:val="0060291A"/>
    <w:rsid w:val="006029E7"/>
    <w:rsid w:val="00602E6B"/>
    <w:rsid w:val="006033A8"/>
    <w:rsid w:val="00603456"/>
    <w:rsid w:val="00603547"/>
    <w:rsid w:val="00603566"/>
    <w:rsid w:val="0060356C"/>
    <w:rsid w:val="0060356E"/>
    <w:rsid w:val="006035C2"/>
    <w:rsid w:val="006037CA"/>
    <w:rsid w:val="00603F5B"/>
    <w:rsid w:val="006041E2"/>
    <w:rsid w:val="006042EA"/>
    <w:rsid w:val="006044BB"/>
    <w:rsid w:val="006047D6"/>
    <w:rsid w:val="00604917"/>
    <w:rsid w:val="00604A2D"/>
    <w:rsid w:val="006055A9"/>
    <w:rsid w:val="00605A9A"/>
    <w:rsid w:val="00605B26"/>
    <w:rsid w:val="00605DD8"/>
    <w:rsid w:val="00605E9A"/>
    <w:rsid w:val="00605FFA"/>
    <w:rsid w:val="006062D2"/>
    <w:rsid w:val="006065AA"/>
    <w:rsid w:val="00606613"/>
    <w:rsid w:val="0060686D"/>
    <w:rsid w:val="00606B37"/>
    <w:rsid w:val="00606C53"/>
    <w:rsid w:val="00606C81"/>
    <w:rsid w:val="00606D0E"/>
    <w:rsid w:val="00606DE6"/>
    <w:rsid w:val="00606E1A"/>
    <w:rsid w:val="006071C0"/>
    <w:rsid w:val="00607494"/>
    <w:rsid w:val="006075F0"/>
    <w:rsid w:val="006077CB"/>
    <w:rsid w:val="00607CF3"/>
    <w:rsid w:val="006101FD"/>
    <w:rsid w:val="00610248"/>
    <w:rsid w:val="0061029E"/>
    <w:rsid w:val="0061048C"/>
    <w:rsid w:val="00610706"/>
    <w:rsid w:val="0061074F"/>
    <w:rsid w:val="006107B4"/>
    <w:rsid w:val="006109B3"/>
    <w:rsid w:val="00610D03"/>
    <w:rsid w:val="00610E35"/>
    <w:rsid w:val="00610E41"/>
    <w:rsid w:val="00610F44"/>
    <w:rsid w:val="00611251"/>
    <w:rsid w:val="006113F1"/>
    <w:rsid w:val="0061148C"/>
    <w:rsid w:val="0061149F"/>
    <w:rsid w:val="00611524"/>
    <w:rsid w:val="006117C7"/>
    <w:rsid w:val="00611A9C"/>
    <w:rsid w:val="00611AC5"/>
    <w:rsid w:val="00611BCA"/>
    <w:rsid w:val="00611C23"/>
    <w:rsid w:val="00611C7B"/>
    <w:rsid w:val="0061249F"/>
    <w:rsid w:val="006125F1"/>
    <w:rsid w:val="00612825"/>
    <w:rsid w:val="0061298E"/>
    <w:rsid w:val="00612A3E"/>
    <w:rsid w:val="00612F0F"/>
    <w:rsid w:val="0061301C"/>
    <w:rsid w:val="006130F0"/>
    <w:rsid w:val="006131A3"/>
    <w:rsid w:val="006131B9"/>
    <w:rsid w:val="0061371F"/>
    <w:rsid w:val="0061383B"/>
    <w:rsid w:val="00613915"/>
    <w:rsid w:val="00613933"/>
    <w:rsid w:val="00613BD3"/>
    <w:rsid w:val="00613BF4"/>
    <w:rsid w:val="00613E49"/>
    <w:rsid w:val="00614115"/>
    <w:rsid w:val="006142B5"/>
    <w:rsid w:val="006146A7"/>
    <w:rsid w:val="00614993"/>
    <w:rsid w:val="00614C9D"/>
    <w:rsid w:val="00614D35"/>
    <w:rsid w:val="00614E31"/>
    <w:rsid w:val="00615435"/>
    <w:rsid w:val="006156D1"/>
    <w:rsid w:val="006157AD"/>
    <w:rsid w:val="006159CE"/>
    <w:rsid w:val="00615B0C"/>
    <w:rsid w:val="00615EAB"/>
    <w:rsid w:val="0061646D"/>
    <w:rsid w:val="00616533"/>
    <w:rsid w:val="006165F5"/>
    <w:rsid w:val="00616662"/>
    <w:rsid w:val="00616A1F"/>
    <w:rsid w:val="00616AE7"/>
    <w:rsid w:val="00616BC1"/>
    <w:rsid w:val="00616BE8"/>
    <w:rsid w:val="00616BF4"/>
    <w:rsid w:val="006174BB"/>
    <w:rsid w:val="00617570"/>
    <w:rsid w:val="00617685"/>
    <w:rsid w:val="006176EB"/>
    <w:rsid w:val="00617B0B"/>
    <w:rsid w:val="00617B48"/>
    <w:rsid w:val="00617DCC"/>
    <w:rsid w:val="006202F8"/>
    <w:rsid w:val="0062038F"/>
    <w:rsid w:val="00620616"/>
    <w:rsid w:val="00620658"/>
    <w:rsid w:val="0062099A"/>
    <w:rsid w:val="00620AD7"/>
    <w:rsid w:val="00620C26"/>
    <w:rsid w:val="00620CC4"/>
    <w:rsid w:val="006212C4"/>
    <w:rsid w:val="006213B2"/>
    <w:rsid w:val="00621570"/>
    <w:rsid w:val="0062185E"/>
    <w:rsid w:val="00621878"/>
    <w:rsid w:val="006219CC"/>
    <w:rsid w:val="00621AA3"/>
    <w:rsid w:val="00621D72"/>
    <w:rsid w:val="00621EF4"/>
    <w:rsid w:val="00621F7A"/>
    <w:rsid w:val="00622151"/>
    <w:rsid w:val="0062245B"/>
    <w:rsid w:val="006225E7"/>
    <w:rsid w:val="00622756"/>
    <w:rsid w:val="006227AB"/>
    <w:rsid w:val="00622815"/>
    <w:rsid w:val="0062285E"/>
    <w:rsid w:val="00622AA5"/>
    <w:rsid w:val="00622AFE"/>
    <w:rsid w:val="00622B7B"/>
    <w:rsid w:val="00622BDC"/>
    <w:rsid w:val="00622CDB"/>
    <w:rsid w:val="00623301"/>
    <w:rsid w:val="00623497"/>
    <w:rsid w:val="00623517"/>
    <w:rsid w:val="0062361A"/>
    <w:rsid w:val="0062367E"/>
    <w:rsid w:val="00623693"/>
    <w:rsid w:val="0062376F"/>
    <w:rsid w:val="006238E4"/>
    <w:rsid w:val="00623997"/>
    <w:rsid w:val="00623B45"/>
    <w:rsid w:val="00623BC7"/>
    <w:rsid w:val="00623BEA"/>
    <w:rsid w:val="00624276"/>
    <w:rsid w:val="0062445D"/>
    <w:rsid w:val="00624468"/>
    <w:rsid w:val="006244F2"/>
    <w:rsid w:val="0062452B"/>
    <w:rsid w:val="006246C0"/>
    <w:rsid w:val="00624B65"/>
    <w:rsid w:val="00624D5B"/>
    <w:rsid w:val="00624DE3"/>
    <w:rsid w:val="00624FB0"/>
    <w:rsid w:val="0062550C"/>
    <w:rsid w:val="0062571B"/>
    <w:rsid w:val="00625758"/>
    <w:rsid w:val="0062588F"/>
    <w:rsid w:val="006258FA"/>
    <w:rsid w:val="006259E0"/>
    <w:rsid w:val="00625A41"/>
    <w:rsid w:val="00625B14"/>
    <w:rsid w:val="00625C03"/>
    <w:rsid w:val="00625CD1"/>
    <w:rsid w:val="00625E22"/>
    <w:rsid w:val="00625EBC"/>
    <w:rsid w:val="006263E3"/>
    <w:rsid w:val="0062645B"/>
    <w:rsid w:val="006265F0"/>
    <w:rsid w:val="00626758"/>
    <w:rsid w:val="00626868"/>
    <w:rsid w:val="006268A1"/>
    <w:rsid w:val="00626926"/>
    <w:rsid w:val="00626AAF"/>
    <w:rsid w:val="00626C39"/>
    <w:rsid w:val="00626D00"/>
    <w:rsid w:val="00626D41"/>
    <w:rsid w:val="00626DBB"/>
    <w:rsid w:val="00626EB4"/>
    <w:rsid w:val="006270A0"/>
    <w:rsid w:val="006270F9"/>
    <w:rsid w:val="006271F7"/>
    <w:rsid w:val="006272AE"/>
    <w:rsid w:val="00627403"/>
    <w:rsid w:val="0062745F"/>
    <w:rsid w:val="0062751B"/>
    <w:rsid w:val="0062768B"/>
    <w:rsid w:val="0062787A"/>
    <w:rsid w:val="00627C18"/>
    <w:rsid w:val="00627C5A"/>
    <w:rsid w:val="0063031C"/>
    <w:rsid w:val="0063032E"/>
    <w:rsid w:val="0063053F"/>
    <w:rsid w:val="006308B1"/>
    <w:rsid w:val="00630A32"/>
    <w:rsid w:val="00630AF7"/>
    <w:rsid w:val="00630CE3"/>
    <w:rsid w:val="00630D04"/>
    <w:rsid w:val="006312FE"/>
    <w:rsid w:val="006314CE"/>
    <w:rsid w:val="006314FB"/>
    <w:rsid w:val="00631581"/>
    <w:rsid w:val="006315BE"/>
    <w:rsid w:val="0063168B"/>
    <w:rsid w:val="0063186D"/>
    <w:rsid w:val="0063188D"/>
    <w:rsid w:val="00631909"/>
    <w:rsid w:val="00631917"/>
    <w:rsid w:val="00631A00"/>
    <w:rsid w:val="00631A0B"/>
    <w:rsid w:val="00631BA3"/>
    <w:rsid w:val="00631BF7"/>
    <w:rsid w:val="00631F39"/>
    <w:rsid w:val="0063203B"/>
    <w:rsid w:val="006321EE"/>
    <w:rsid w:val="00632421"/>
    <w:rsid w:val="006324BA"/>
    <w:rsid w:val="006325DE"/>
    <w:rsid w:val="00632888"/>
    <w:rsid w:val="006329A1"/>
    <w:rsid w:val="00632A7C"/>
    <w:rsid w:val="00632E12"/>
    <w:rsid w:val="0063302B"/>
    <w:rsid w:val="0063363E"/>
    <w:rsid w:val="00633772"/>
    <w:rsid w:val="00633782"/>
    <w:rsid w:val="00633862"/>
    <w:rsid w:val="00633BCF"/>
    <w:rsid w:val="00633C11"/>
    <w:rsid w:val="00633C63"/>
    <w:rsid w:val="00633D80"/>
    <w:rsid w:val="00633EE9"/>
    <w:rsid w:val="0063404C"/>
    <w:rsid w:val="00634147"/>
    <w:rsid w:val="0063420C"/>
    <w:rsid w:val="00634404"/>
    <w:rsid w:val="0063448C"/>
    <w:rsid w:val="006344EB"/>
    <w:rsid w:val="00634763"/>
    <w:rsid w:val="00634874"/>
    <w:rsid w:val="00634C7A"/>
    <w:rsid w:val="00634DE1"/>
    <w:rsid w:val="00634E14"/>
    <w:rsid w:val="00634E32"/>
    <w:rsid w:val="00634F84"/>
    <w:rsid w:val="006352EC"/>
    <w:rsid w:val="006357E6"/>
    <w:rsid w:val="006357ED"/>
    <w:rsid w:val="0063580D"/>
    <w:rsid w:val="00635C88"/>
    <w:rsid w:val="0063616A"/>
    <w:rsid w:val="0063636E"/>
    <w:rsid w:val="00636AA5"/>
    <w:rsid w:val="00636C6D"/>
    <w:rsid w:val="00637041"/>
    <w:rsid w:val="006370D9"/>
    <w:rsid w:val="00637214"/>
    <w:rsid w:val="00637392"/>
    <w:rsid w:val="00637721"/>
    <w:rsid w:val="0063792E"/>
    <w:rsid w:val="00637E81"/>
    <w:rsid w:val="00640167"/>
    <w:rsid w:val="006401CA"/>
    <w:rsid w:val="0064029A"/>
    <w:rsid w:val="006402FF"/>
    <w:rsid w:val="0064042D"/>
    <w:rsid w:val="0064092C"/>
    <w:rsid w:val="00640A05"/>
    <w:rsid w:val="00640A88"/>
    <w:rsid w:val="00640BE4"/>
    <w:rsid w:val="00640FF5"/>
    <w:rsid w:val="006410A2"/>
    <w:rsid w:val="0064112B"/>
    <w:rsid w:val="006411CA"/>
    <w:rsid w:val="00641351"/>
    <w:rsid w:val="006413A8"/>
    <w:rsid w:val="00641649"/>
    <w:rsid w:val="006417C8"/>
    <w:rsid w:val="0064199F"/>
    <w:rsid w:val="00641A88"/>
    <w:rsid w:val="00641AA2"/>
    <w:rsid w:val="00641AD5"/>
    <w:rsid w:val="00641B6F"/>
    <w:rsid w:val="00641DDE"/>
    <w:rsid w:val="00641FA4"/>
    <w:rsid w:val="006420E8"/>
    <w:rsid w:val="006422EB"/>
    <w:rsid w:val="0064233A"/>
    <w:rsid w:val="006423E2"/>
    <w:rsid w:val="006424E6"/>
    <w:rsid w:val="00642705"/>
    <w:rsid w:val="006428E6"/>
    <w:rsid w:val="00642B5D"/>
    <w:rsid w:val="00642BD8"/>
    <w:rsid w:val="00642D73"/>
    <w:rsid w:val="00642E2D"/>
    <w:rsid w:val="00642E8C"/>
    <w:rsid w:val="00642FCA"/>
    <w:rsid w:val="00642FE6"/>
    <w:rsid w:val="00642FF5"/>
    <w:rsid w:val="00643168"/>
    <w:rsid w:val="00643306"/>
    <w:rsid w:val="00643799"/>
    <w:rsid w:val="006437A9"/>
    <w:rsid w:val="00643B2B"/>
    <w:rsid w:val="00643EE7"/>
    <w:rsid w:val="00643F01"/>
    <w:rsid w:val="00643FD1"/>
    <w:rsid w:val="006445BF"/>
    <w:rsid w:val="006445F4"/>
    <w:rsid w:val="00644715"/>
    <w:rsid w:val="00644A5C"/>
    <w:rsid w:val="00645012"/>
    <w:rsid w:val="006454AE"/>
    <w:rsid w:val="0064560C"/>
    <w:rsid w:val="00645870"/>
    <w:rsid w:val="00645C33"/>
    <w:rsid w:val="00645CA4"/>
    <w:rsid w:val="00645D0A"/>
    <w:rsid w:val="00645E88"/>
    <w:rsid w:val="006461D8"/>
    <w:rsid w:val="006469CF"/>
    <w:rsid w:val="00647347"/>
    <w:rsid w:val="006475C8"/>
    <w:rsid w:val="00647689"/>
    <w:rsid w:val="00647737"/>
    <w:rsid w:val="00647993"/>
    <w:rsid w:val="00647E2F"/>
    <w:rsid w:val="0065004C"/>
    <w:rsid w:val="0065013A"/>
    <w:rsid w:val="00650368"/>
    <w:rsid w:val="006505BC"/>
    <w:rsid w:val="00650727"/>
    <w:rsid w:val="00650D2F"/>
    <w:rsid w:val="00650ECA"/>
    <w:rsid w:val="00650F30"/>
    <w:rsid w:val="006513B1"/>
    <w:rsid w:val="00651549"/>
    <w:rsid w:val="0065154E"/>
    <w:rsid w:val="00651562"/>
    <w:rsid w:val="0065176E"/>
    <w:rsid w:val="00651895"/>
    <w:rsid w:val="0065198A"/>
    <w:rsid w:val="00651AA6"/>
    <w:rsid w:val="00651DD0"/>
    <w:rsid w:val="00651F4D"/>
    <w:rsid w:val="0065210F"/>
    <w:rsid w:val="0065230C"/>
    <w:rsid w:val="0065234B"/>
    <w:rsid w:val="00652837"/>
    <w:rsid w:val="00652E4E"/>
    <w:rsid w:val="00652E5E"/>
    <w:rsid w:val="00652EEF"/>
    <w:rsid w:val="00652F69"/>
    <w:rsid w:val="00652F77"/>
    <w:rsid w:val="00653A04"/>
    <w:rsid w:val="00653B9B"/>
    <w:rsid w:val="00653C72"/>
    <w:rsid w:val="00653C7B"/>
    <w:rsid w:val="00653E06"/>
    <w:rsid w:val="00653EBA"/>
    <w:rsid w:val="00654059"/>
    <w:rsid w:val="0065428E"/>
    <w:rsid w:val="00654396"/>
    <w:rsid w:val="00654408"/>
    <w:rsid w:val="0065455C"/>
    <w:rsid w:val="00654567"/>
    <w:rsid w:val="00654744"/>
    <w:rsid w:val="00654B08"/>
    <w:rsid w:val="00654C34"/>
    <w:rsid w:val="00654D78"/>
    <w:rsid w:val="00654EAB"/>
    <w:rsid w:val="00654ED6"/>
    <w:rsid w:val="00655048"/>
    <w:rsid w:val="00655161"/>
    <w:rsid w:val="0065532F"/>
    <w:rsid w:val="00655B26"/>
    <w:rsid w:val="00655C34"/>
    <w:rsid w:val="00655F75"/>
    <w:rsid w:val="006564AB"/>
    <w:rsid w:val="006566D1"/>
    <w:rsid w:val="00656830"/>
    <w:rsid w:val="00656B6A"/>
    <w:rsid w:val="00656C19"/>
    <w:rsid w:val="006571F1"/>
    <w:rsid w:val="00657238"/>
    <w:rsid w:val="00657391"/>
    <w:rsid w:val="006574D9"/>
    <w:rsid w:val="006576B4"/>
    <w:rsid w:val="006577A4"/>
    <w:rsid w:val="00657831"/>
    <w:rsid w:val="00657DAD"/>
    <w:rsid w:val="00660494"/>
    <w:rsid w:val="00660593"/>
    <w:rsid w:val="006606F2"/>
    <w:rsid w:val="00660750"/>
    <w:rsid w:val="00660ADD"/>
    <w:rsid w:val="00660DD1"/>
    <w:rsid w:val="00660EF9"/>
    <w:rsid w:val="00660F4E"/>
    <w:rsid w:val="00661266"/>
    <w:rsid w:val="00661334"/>
    <w:rsid w:val="006613E7"/>
    <w:rsid w:val="006615F1"/>
    <w:rsid w:val="00661639"/>
    <w:rsid w:val="006616C5"/>
    <w:rsid w:val="00661B25"/>
    <w:rsid w:val="00661C4B"/>
    <w:rsid w:val="00661CD7"/>
    <w:rsid w:val="00661E7C"/>
    <w:rsid w:val="006620CD"/>
    <w:rsid w:val="006621E6"/>
    <w:rsid w:val="00662230"/>
    <w:rsid w:val="00662240"/>
    <w:rsid w:val="00662B12"/>
    <w:rsid w:val="00662C5E"/>
    <w:rsid w:val="00662ED0"/>
    <w:rsid w:val="00663154"/>
    <w:rsid w:val="006632EB"/>
    <w:rsid w:val="00663391"/>
    <w:rsid w:val="00663E8D"/>
    <w:rsid w:val="006640E2"/>
    <w:rsid w:val="00664362"/>
    <w:rsid w:val="0066441C"/>
    <w:rsid w:val="006644CE"/>
    <w:rsid w:val="006647E8"/>
    <w:rsid w:val="00664A0A"/>
    <w:rsid w:val="00664AAB"/>
    <w:rsid w:val="00665097"/>
    <w:rsid w:val="00665208"/>
    <w:rsid w:val="006652C0"/>
    <w:rsid w:val="006655C6"/>
    <w:rsid w:val="00665DF3"/>
    <w:rsid w:val="00665E73"/>
    <w:rsid w:val="00665FF2"/>
    <w:rsid w:val="00666134"/>
    <w:rsid w:val="006665ED"/>
    <w:rsid w:val="00666612"/>
    <w:rsid w:val="00666969"/>
    <w:rsid w:val="006669E8"/>
    <w:rsid w:val="00666A88"/>
    <w:rsid w:val="00666C4A"/>
    <w:rsid w:val="00666D6F"/>
    <w:rsid w:val="00666DEA"/>
    <w:rsid w:val="00666F4B"/>
    <w:rsid w:val="0066712A"/>
    <w:rsid w:val="0066733B"/>
    <w:rsid w:val="00667875"/>
    <w:rsid w:val="00667BDE"/>
    <w:rsid w:val="00667C72"/>
    <w:rsid w:val="00667F56"/>
    <w:rsid w:val="00670161"/>
    <w:rsid w:val="006701BA"/>
    <w:rsid w:val="006701E6"/>
    <w:rsid w:val="0067056C"/>
    <w:rsid w:val="006709A8"/>
    <w:rsid w:val="00670E0D"/>
    <w:rsid w:val="00670EA1"/>
    <w:rsid w:val="00670EB6"/>
    <w:rsid w:val="00670ECE"/>
    <w:rsid w:val="00670F05"/>
    <w:rsid w:val="00670F61"/>
    <w:rsid w:val="0067114C"/>
    <w:rsid w:val="0067126E"/>
    <w:rsid w:val="006712FD"/>
    <w:rsid w:val="00671448"/>
    <w:rsid w:val="006715BD"/>
    <w:rsid w:val="006717CF"/>
    <w:rsid w:val="0067187D"/>
    <w:rsid w:val="00671ADD"/>
    <w:rsid w:val="00671C6E"/>
    <w:rsid w:val="00671D14"/>
    <w:rsid w:val="00672628"/>
    <w:rsid w:val="0067276E"/>
    <w:rsid w:val="006727C4"/>
    <w:rsid w:val="00672811"/>
    <w:rsid w:val="0067290D"/>
    <w:rsid w:val="00672962"/>
    <w:rsid w:val="00673217"/>
    <w:rsid w:val="0067354C"/>
    <w:rsid w:val="0067364A"/>
    <w:rsid w:val="0067364F"/>
    <w:rsid w:val="00673A6F"/>
    <w:rsid w:val="00673A7B"/>
    <w:rsid w:val="00673BA6"/>
    <w:rsid w:val="00673BE3"/>
    <w:rsid w:val="00673D57"/>
    <w:rsid w:val="00673D7A"/>
    <w:rsid w:val="00673DA9"/>
    <w:rsid w:val="00673E8F"/>
    <w:rsid w:val="00674022"/>
    <w:rsid w:val="00674110"/>
    <w:rsid w:val="00674374"/>
    <w:rsid w:val="0067465C"/>
    <w:rsid w:val="006746F7"/>
    <w:rsid w:val="006747B8"/>
    <w:rsid w:val="00674A7A"/>
    <w:rsid w:val="00674D90"/>
    <w:rsid w:val="006753E8"/>
    <w:rsid w:val="006757E7"/>
    <w:rsid w:val="00675831"/>
    <w:rsid w:val="00675948"/>
    <w:rsid w:val="00675D38"/>
    <w:rsid w:val="00675E6E"/>
    <w:rsid w:val="00675E98"/>
    <w:rsid w:val="0067608B"/>
    <w:rsid w:val="006761D3"/>
    <w:rsid w:val="00676221"/>
    <w:rsid w:val="00676224"/>
    <w:rsid w:val="006762DA"/>
    <w:rsid w:val="006763A7"/>
    <w:rsid w:val="006763C4"/>
    <w:rsid w:val="00676864"/>
    <w:rsid w:val="00676A27"/>
    <w:rsid w:val="00676B13"/>
    <w:rsid w:val="00676CD1"/>
    <w:rsid w:val="00676DC7"/>
    <w:rsid w:val="00677017"/>
    <w:rsid w:val="00677121"/>
    <w:rsid w:val="00677363"/>
    <w:rsid w:val="00677448"/>
    <w:rsid w:val="00677577"/>
    <w:rsid w:val="00677C23"/>
    <w:rsid w:val="00677E61"/>
    <w:rsid w:val="00677E8C"/>
    <w:rsid w:val="00677FA1"/>
    <w:rsid w:val="0068013C"/>
    <w:rsid w:val="0068021C"/>
    <w:rsid w:val="006803B9"/>
    <w:rsid w:val="00680561"/>
    <w:rsid w:val="0068057D"/>
    <w:rsid w:val="00680649"/>
    <w:rsid w:val="006806C4"/>
    <w:rsid w:val="00680875"/>
    <w:rsid w:val="00680B02"/>
    <w:rsid w:val="00680BFA"/>
    <w:rsid w:val="00680CF7"/>
    <w:rsid w:val="00680F54"/>
    <w:rsid w:val="00680FAE"/>
    <w:rsid w:val="00681002"/>
    <w:rsid w:val="0068103E"/>
    <w:rsid w:val="0068105D"/>
    <w:rsid w:val="00681136"/>
    <w:rsid w:val="00681454"/>
    <w:rsid w:val="006817BD"/>
    <w:rsid w:val="006819C2"/>
    <w:rsid w:val="00681D1E"/>
    <w:rsid w:val="00681D55"/>
    <w:rsid w:val="00681F7D"/>
    <w:rsid w:val="00682489"/>
    <w:rsid w:val="0068248C"/>
    <w:rsid w:val="00682647"/>
    <w:rsid w:val="006826E8"/>
    <w:rsid w:val="006827FD"/>
    <w:rsid w:val="00682D0A"/>
    <w:rsid w:val="00682E22"/>
    <w:rsid w:val="00682FB4"/>
    <w:rsid w:val="00683529"/>
    <w:rsid w:val="0068382E"/>
    <w:rsid w:val="00683B65"/>
    <w:rsid w:val="00683D00"/>
    <w:rsid w:val="00683E68"/>
    <w:rsid w:val="00683F75"/>
    <w:rsid w:val="00684059"/>
    <w:rsid w:val="006841FE"/>
    <w:rsid w:val="006844C2"/>
    <w:rsid w:val="006848BD"/>
    <w:rsid w:val="00684BF8"/>
    <w:rsid w:val="00684E14"/>
    <w:rsid w:val="00684E3C"/>
    <w:rsid w:val="00684F6C"/>
    <w:rsid w:val="006853E3"/>
    <w:rsid w:val="006854EC"/>
    <w:rsid w:val="0068581A"/>
    <w:rsid w:val="0068589A"/>
    <w:rsid w:val="006858AD"/>
    <w:rsid w:val="00685BC9"/>
    <w:rsid w:val="00685C4D"/>
    <w:rsid w:val="00685D6D"/>
    <w:rsid w:val="00685FB0"/>
    <w:rsid w:val="006860DA"/>
    <w:rsid w:val="0068622C"/>
    <w:rsid w:val="00686311"/>
    <w:rsid w:val="00686315"/>
    <w:rsid w:val="00686573"/>
    <w:rsid w:val="006868B2"/>
    <w:rsid w:val="00686AB8"/>
    <w:rsid w:val="00686B7A"/>
    <w:rsid w:val="00686BBA"/>
    <w:rsid w:val="00686BE3"/>
    <w:rsid w:val="00686CFF"/>
    <w:rsid w:val="00686D2F"/>
    <w:rsid w:val="00686DCE"/>
    <w:rsid w:val="00686FA9"/>
    <w:rsid w:val="00687BC6"/>
    <w:rsid w:val="00687E20"/>
    <w:rsid w:val="006900F2"/>
    <w:rsid w:val="00690142"/>
    <w:rsid w:val="00690290"/>
    <w:rsid w:val="00690468"/>
    <w:rsid w:val="0069084A"/>
    <w:rsid w:val="006908F2"/>
    <w:rsid w:val="00690E36"/>
    <w:rsid w:val="00690E7D"/>
    <w:rsid w:val="00690E81"/>
    <w:rsid w:val="006916E7"/>
    <w:rsid w:val="00691706"/>
    <w:rsid w:val="006917E2"/>
    <w:rsid w:val="006919DD"/>
    <w:rsid w:val="00691AE0"/>
    <w:rsid w:val="00691BA8"/>
    <w:rsid w:val="00691D99"/>
    <w:rsid w:val="00691EEF"/>
    <w:rsid w:val="00691F9B"/>
    <w:rsid w:val="00691FFB"/>
    <w:rsid w:val="00692175"/>
    <w:rsid w:val="00692181"/>
    <w:rsid w:val="006923B7"/>
    <w:rsid w:val="00692522"/>
    <w:rsid w:val="006928B1"/>
    <w:rsid w:val="00692994"/>
    <w:rsid w:val="00692A34"/>
    <w:rsid w:val="00692B57"/>
    <w:rsid w:val="00692CD6"/>
    <w:rsid w:val="00692D19"/>
    <w:rsid w:val="00692DC6"/>
    <w:rsid w:val="00693194"/>
    <w:rsid w:val="00693389"/>
    <w:rsid w:val="0069364A"/>
    <w:rsid w:val="0069377B"/>
    <w:rsid w:val="006937F4"/>
    <w:rsid w:val="00693804"/>
    <w:rsid w:val="006939D6"/>
    <w:rsid w:val="00693A18"/>
    <w:rsid w:val="0069486D"/>
    <w:rsid w:val="00694888"/>
    <w:rsid w:val="00694C24"/>
    <w:rsid w:val="00694CC4"/>
    <w:rsid w:val="00694E9B"/>
    <w:rsid w:val="00694F08"/>
    <w:rsid w:val="00695389"/>
    <w:rsid w:val="00695606"/>
    <w:rsid w:val="006957EE"/>
    <w:rsid w:val="0069591D"/>
    <w:rsid w:val="006962E4"/>
    <w:rsid w:val="0069652A"/>
    <w:rsid w:val="006967C1"/>
    <w:rsid w:val="00696A68"/>
    <w:rsid w:val="00696A9D"/>
    <w:rsid w:val="00697138"/>
    <w:rsid w:val="00697400"/>
    <w:rsid w:val="006974F4"/>
    <w:rsid w:val="006975EE"/>
    <w:rsid w:val="006977C3"/>
    <w:rsid w:val="00697987"/>
    <w:rsid w:val="00697E58"/>
    <w:rsid w:val="00697E74"/>
    <w:rsid w:val="00697F2A"/>
    <w:rsid w:val="00697F4F"/>
    <w:rsid w:val="00697FAD"/>
    <w:rsid w:val="006A07DE"/>
    <w:rsid w:val="006A0837"/>
    <w:rsid w:val="006A0A76"/>
    <w:rsid w:val="006A0B33"/>
    <w:rsid w:val="006A0B3E"/>
    <w:rsid w:val="006A0EEC"/>
    <w:rsid w:val="006A0F07"/>
    <w:rsid w:val="006A1456"/>
    <w:rsid w:val="006A14EE"/>
    <w:rsid w:val="006A1677"/>
    <w:rsid w:val="006A1777"/>
    <w:rsid w:val="006A1805"/>
    <w:rsid w:val="006A1D21"/>
    <w:rsid w:val="006A1E4C"/>
    <w:rsid w:val="006A2049"/>
    <w:rsid w:val="006A2179"/>
    <w:rsid w:val="006A23D6"/>
    <w:rsid w:val="006A297E"/>
    <w:rsid w:val="006A29C7"/>
    <w:rsid w:val="006A2B54"/>
    <w:rsid w:val="006A2C9B"/>
    <w:rsid w:val="006A2E0C"/>
    <w:rsid w:val="006A2FD8"/>
    <w:rsid w:val="006A3336"/>
    <w:rsid w:val="006A34BE"/>
    <w:rsid w:val="006A3A7A"/>
    <w:rsid w:val="006A4096"/>
    <w:rsid w:val="006A42A3"/>
    <w:rsid w:val="006A42B9"/>
    <w:rsid w:val="006A4304"/>
    <w:rsid w:val="006A4346"/>
    <w:rsid w:val="006A4348"/>
    <w:rsid w:val="006A434A"/>
    <w:rsid w:val="006A4391"/>
    <w:rsid w:val="006A44C9"/>
    <w:rsid w:val="006A4794"/>
    <w:rsid w:val="006A4C2D"/>
    <w:rsid w:val="006A4DA5"/>
    <w:rsid w:val="006A4E08"/>
    <w:rsid w:val="006A4F9A"/>
    <w:rsid w:val="006A50DE"/>
    <w:rsid w:val="006A513F"/>
    <w:rsid w:val="006A5335"/>
    <w:rsid w:val="006A543B"/>
    <w:rsid w:val="006A5552"/>
    <w:rsid w:val="006A5704"/>
    <w:rsid w:val="006A5ADB"/>
    <w:rsid w:val="006A5E7C"/>
    <w:rsid w:val="006A5EDA"/>
    <w:rsid w:val="006A642C"/>
    <w:rsid w:val="006A64FE"/>
    <w:rsid w:val="006A664E"/>
    <w:rsid w:val="006A6A7E"/>
    <w:rsid w:val="006A6C0E"/>
    <w:rsid w:val="006A720E"/>
    <w:rsid w:val="006A7343"/>
    <w:rsid w:val="006A73FB"/>
    <w:rsid w:val="006A744C"/>
    <w:rsid w:val="006A75EC"/>
    <w:rsid w:val="006A79B9"/>
    <w:rsid w:val="006A7B13"/>
    <w:rsid w:val="006A7C1E"/>
    <w:rsid w:val="006A7DAA"/>
    <w:rsid w:val="006B0262"/>
    <w:rsid w:val="006B0431"/>
    <w:rsid w:val="006B045A"/>
    <w:rsid w:val="006B04AE"/>
    <w:rsid w:val="006B04D5"/>
    <w:rsid w:val="006B064B"/>
    <w:rsid w:val="006B0850"/>
    <w:rsid w:val="006B0898"/>
    <w:rsid w:val="006B08C5"/>
    <w:rsid w:val="006B0C58"/>
    <w:rsid w:val="006B0C99"/>
    <w:rsid w:val="006B0CA8"/>
    <w:rsid w:val="006B1297"/>
    <w:rsid w:val="006B1812"/>
    <w:rsid w:val="006B197F"/>
    <w:rsid w:val="006B1A71"/>
    <w:rsid w:val="006B1B41"/>
    <w:rsid w:val="006B1BA8"/>
    <w:rsid w:val="006B1C87"/>
    <w:rsid w:val="006B2492"/>
    <w:rsid w:val="006B2B6D"/>
    <w:rsid w:val="006B2BE3"/>
    <w:rsid w:val="006B3081"/>
    <w:rsid w:val="006B3210"/>
    <w:rsid w:val="006B3227"/>
    <w:rsid w:val="006B35CD"/>
    <w:rsid w:val="006B3A78"/>
    <w:rsid w:val="006B3B5D"/>
    <w:rsid w:val="006B3CA4"/>
    <w:rsid w:val="006B3F85"/>
    <w:rsid w:val="006B41BC"/>
    <w:rsid w:val="006B46FF"/>
    <w:rsid w:val="006B4741"/>
    <w:rsid w:val="006B47C2"/>
    <w:rsid w:val="006B4957"/>
    <w:rsid w:val="006B4A4A"/>
    <w:rsid w:val="006B4B18"/>
    <w:rsid w:val="006B4F1D"/>
    <w:rsid w:val="006B4F51"/>
    <w:rsid w:val="006B4FC1"/>
    <w:rsid w:val="006B5086"/>
    <w:rsid w:val="006B5172"/>
    <w:rsid w:val="006B555D"/>
    <w:rsid w:val="006B5B9C"/>
    <w:rsid w:val="006B5D1F"/>
    <w:rsid w:val="006B5F3A"/>
    <w:rsid w:val="006B5FC8"/>
    <w:rsid w:val="006B61F3"/>
    <w:rsid w:val="006B6958"/>
    <w:rsid w:val="006B6983"/>
    <w:rsid w:val="006B6D87"/>
    <w:rsid w:val="006B7079"/>
    <w:rsid w:val="006B70A8"/>
    <w:rsid w:val="006B7225"/>
    <w:rsid w:val="006B72C2"/>
    <w:rsid w:val="006B740D"/>
    <w:rsid w:val="006B7885"/>
    <w:rsid w:val="006B79EF"/>
    <w:rsid w:val="006B7A5D"/>
    <w:rsid w:val="006B7AE2"/>
    <w:rsid w:val="006B7B70"/>
    <w:rsid w:val="006B7EE1"/>
    <w:rsid w:val="006B7F26"/>
    <w:rsid w:val="006C001C"/>
    <w:rsid w:val="006C00B5"/>
    <w:rsid w:val="006C01C9"/>
    <w:rsid w:val="006C02DA"/>
    <w:rsid w:val="006C0434"/>
    <w:rsid w:val="006C0675"/>
    <w:rsid w:val="006C06CB"/>
    <w:rsid w:val="006C079B"/>
    <w:rsid w:val="006C07BA"/>
    <w:rsid w:val="006C0A45"/>
    <w:rsid w:val="006C0B09"/>
    <w:rsid w:val="006C0B4E"/>
    <w:rsid w:val="006C0BE0"/>
    <w:rsid w:val="006C0C44"/>
    <w:rsid w:val="006C1263"/>
    <w:rsid w:val="006C16D3"/>
    <w:rsid w:val="006C1A81"/>
    <w:rsid w:val="006C1CC4"/>
    <w:rsid w:val="006C1D65"/>
    <w:rsid w:val="006C224C"/>
    <w:rsid w:val="006C2459"/>
    <w:rsid w:val="006C2855"/>
    <w:rsid w:val="006C28DF"/>
    <w:rsid w:val="006C29DE"/>
    <w:rsid w:val="006C2B8A"/>
    <w:rsid w:val="006C2FA3"/>
    <w:rsid w:val="006C30F7"/>
    <w:rsid w:val="006C3296"/>
    <w:rsid w:val="006C351E"/>
    <w:rsid w:val="006C3713"/>
    <w:rsid w:val="006C3BCA"/>
    <w:rsid w:val="006C3D35"/>
    <w:rsid w:val="006C3E96"/>
    <w:rsid w:val="006C3F94"/>
    <w:rsid w:val="006C4048"/>
    <w:rsid w:val="006C42B7"/>
    <w:rsid w:val="006C439A"/>
    <w:rsid w:val="006C476D"/>
    <w:rsid w:val="006C4BD1"/>
    <w:rsid w:val="006C4CBC"/>
    <w:rsid w:val="006C530F"/>
    <w:rsid w:val="006C54AC"/>
    <w:rsid w:val="006C56A7"/>
    <w:rsid w:val="006C5849"/>
    <w:rsid w:val="006C58E4"/>
    <w:rsid w:val="006C5913"/>
    <w:rsid w:val="006C5C25"/>
    <w:rsid w:val="006C61B8"/>
    <w:rsid w:val="006C698B"/>
    <w:rsid w:val="006C6A0A"/>
    <w:rsid w:val="006C6A72"/>
    <w:rsid w:val="006C6B10"/>
    <w:rsid w:val="006C6BB8"/>
    <w:rsid w:val="006C6D8B"/>
    <w:rsid w:val="006C6DC1"/>
    <w:rsid w:val="006C6FB7"/>
    <w:rsid w:val="006C704E"/>
    <w:rsid w:val="006C7074"/>
    <w:rsid w:val="006C71D7"/>
    <w:rsid w:val="006C7518"/>
    <w:rsid w:val="006C75A4"/>
    <w:rsid w:val="006C75B4"/>
    <w:rsid w:val="006C7670"/>
    <w:rsid w:val="006C77F0"/>
    <w:rsid w:val="006C7A1C"/>
    <w:rsid w:val="006C7BFF"/>
    <w:rsid w:val="006C7C3B"/>
    <w:rsid w:val="006C7EF4"/>
    <w:rsid w:val="006C7F89"/>
    <w:rsid w:val="006D027B"/>
    <w:rsid w:val="006D02A9"/>
    <w:rsid w:val="006D0406"/>
    <w:rsid w:val="006D04E0"/>
    <w:rsid w:val="006D0538"/>
    <w:rsid w:val="006D05A5"/>
    <w:rsid w:val="006D07C7"/>
    <w:rsid w:val="006D0A4A"/>
    <w:rsid w:val="006D0C3E"/>
    <w:rsid w:val="006D0D0C"/>
    <w:rsid w:val="006D0ECF"/>
    <w:rsid w:val="006D10EA"/>
    <w:rsid w:val="006D1152"/>
    <w:rsid w:val="006D12FA"/>
    <w:rsid w:val="006D15D9"/>
    <w:rsid w:val="006D19C4"/>
    <w:rsid w:val="006D1A87"/>
    <w:rsid w:val="006D1BFC"/>
    <w:rsid w:val="006D1D99"/>
    <w:rsid w:val="006D1E33"/>
    <w:rsid w:val="006D1E5E"/>
    <w:rsid w:val="006D1F27"/>
    <w:rsid w:val="006D1F52"/>
    <w:rsid w:val="006D2025"/>
    <w:rsid w:val="006D2226"/>
    <w:rsid w:val="006D25B8"/>
    <w:rsid w:val="006D2D5D"/>
    <w:rsid w:val="006D2F9D"/>
    <w:rsid w:val="006D36F4"/>
    <w:rsid w:val="006D395D"/>
    <w:rsid w:val="006D3BD3"/>
    <w:rsid w:val="006D3BDC"/>
    <w:rsid w:val="006D3C2F"/>
    <w:rsid w:val="006D3C8B"/>
    <w:rsid w:val="006D3F77"/>
    <w:rsid w:val="006D4316"/>
    <w:rsid w:val="006D4494"/>
    <w:rsid w:val="006D48A6"/>
    <w:rsid w:val="006D4BE0"/>
    <w:rsid w:val="006D4F6E"/>
    <w:rsid w:val="006D527C"/>
    <w:rsid w:val="006D5404"/>
    <w:rsid w:val="006D54CC"/>
    <w:rsid w:val="006D57E3"/>
    <w:rsid w:val="006D5DF7"/>
    <w:rsid w:val="006D6108"/>
    <w:rsid w:val="006D61B7"/>
    <w:rsid w:val="006D61B9"/>
    <w:rsid w:val="006D61ED"/>
    <w:rsid w:val="006D69F5"/>
    <w:rsid w:val="006D6E2C"/>
    <w:rsid w:val="006D6E32"/>
    <w:rsid w:val="006D7115"/>
    <w:rsid w:val="006D71FC"/>
    <w:rsid w:val="006D721B"/>
    <w:rsid w:val="006D730B"/>
    <w:rsid w:val="006D7361"/>
    <w:rsid w:val="006D7531"/>
    <w:rsid w:val="006D7AF4"/>
    <w:rsid w:val="006D7FD9"/>
    <w:rsid w:val="006E02F6"/>
    <w:rsid w:val="006E0488"/>
    <w:rsid w:val="006E0608"/>
    <w:rsid w:val="006E0725"/>
    <w:rsid w:val="006E0909"/>
    <w:rsid w:val="006E0B52"/>
    <w:rsid w:val="006E0F29"/>
    <w:rsid w:val="006E1028"/>
    <w:rsid w:val="006E105C"/>
    <w:rsid w:val="006E11DC"/>
    <w:rsid w:val="006E144D"/>
    <w:rsid w:val="006E1453"/>
    <w:rsid w:val="006E158A"/>
    <w:rsid w:val="006E1983"/>
    <w:rsid w:val="006E1B7E"/>
    <w:rsid w:val="006E1B94"/>
    <w:rsid w:val="006E1CA0"/>
    <w:rsid w:val="006E1D43"/>
    <w:rsid w:val="006E1DF5"/>
    <w:rsid w:val="006E20D8"/>
    <w:rsid w:val="006E21F8"/>
    <w:rsid w:val="006E2672"/>
    <w:rsid w:val="006E2762"/>
    <w:rsid w:val="006E27F2"/>
    <w:rsid w:val="006E2C7F"/>
    <w:rsid w:val="006E2F32"/>
    <w:rsid w:val="006E33E0"/>
    <w:rsid w:val="006E3661"/>
    <w:rsid w:val="006E3697"/>
    <w:rsid w:val="006E36BE"/>
    <w:rsid w:val="006E370A"/>
    <w:rsid w:val="006E3953"/>
    <w:rsid w:val="006E3BAE"/>
    <w:rsid w:val="006E3BAF"/>
    <w:rsid w:val="006E4104"/>
    <w:rsid w:val="006E4135"/>
    <w:rsid w:val="006E4502"/>
    <w:rsid w:val="006E461F"/>
    <w:rsid w:val="006E4685"/>
    <w:rsid w:val="006E4FE3"/>
    <w:rsid w:val="006E5160"/>
    <w:rsid w:val="006E541A"/>
    <w:rsid w:val="006E5600"/>
    <w:rsid w:val="006E56A4"/>
    <w:rsid w:val="006E5710"/>
    <w:rsid w:val="006E5A43"/>
    <w:rsid w:val="006E5DFD"/>
    <w:rsid w:val="006E62A9"/>
    <w:rsid w:val="006E6549"/>
    <w:rsid w:val="006E655B"/>
    <w:rsid w:val="006E6A3B"/>
    <w:rsid w:val="006E6A77"/>
    <w:rsid w:val="006E6BFF"/>
    <w:rsid w:val="006E6D0A"/>
    <w:rsid w:val="006E6DF2"/>
    <w:rsid w:val="006E7078"/>
    <w:rsid w:val="006E717D"/>
    <w:rsid w:val="006E72FE"/>
    <w:rsid w:val="006E7308"/>
    <w:rsid w:val="006E74CD"/>
    <w:rsid w:val="006E767C"/>
    <w:rsid w:val="006E7869"/>
    <w:rsid w:val="006E7934"/>
    <w:rsid w:val="006E7ADB"/>
    <w:rsid w:val="006E7C59"/>
    <w:rsid w:val="006E7CA9"/>
    <w:rsid w:val="006E7CC2"/>
    <w:rsid w:val="006E7D45"/>
    <w:rsid w:val="006E7D52"/>
    <w:rsid w:val="006E7E93"/>
    <w:rsid w:val="006E7F5B"/>
    <w:rsid w:val="006E7FE2"/>
    <w:rsid w:val="006F00D9"/>
    <w:rsid w:val="006F0462"/>
    <w:rsid w:val="006F06B8"/>
    <w:rsid w:val="006F0708"/>
    <w:rsid w:val="006F08FA"/>
    <w:rsid w:val="006F093B"/>
    <w:rsid w:val="006F0A41"/>
    <w:rsid w:val="006F0FB2"/>
    <w:rsid w:val="006F115C"/>
    <w:rsid w:val="006F14F1"/>
    <w:rsid w:val="006F1790"/>
    <w:rsid w:val="006F1A64"/>
    <w:rsid w:val="006F1B11"/>
    <w:rsid w:val="006F1C1C"/>
    <w:rsid w:val="006F1F87"/>
    <w:rsid w:val="006F22B2"/>
    <w:rsid w:val="006F2323"/>
    <w:rsid w:val="006F232A"/>
    <w:rsid w:val="006F24A0"/>
    <w:rsid w:val="006F2924"/>
    <w:rsid w:val="006F2B32"/>
    <w:rsid w:val="006F2C65"/>
    <w:rsid w:val="006F2C95"/>
    <w:rsid w:val="006F2DAC"/>
    <w:rsid w:val="006F2DBD"/>
    <w:rsid w:val="006F2E62"/>
    <w:rsid w:val="006F2E6F"/>
    <w:rsid w:val="006F3111"/>
    <w:rsid w:val="006F3144"/>
    <w:rsid w:val="006F3790"/>
    <w:rsid w:val="006F38B8"/>
    <w:rsid w:val="006F39A9"/>
    <w:rsid w:val="006F3C48"/>
    <w:rsid w:val="006F3D79"/>
    <w:rsid w:val="006F3D8B"/>
    <w:rsid w:val="006F4034"/>
    <w:rsid w:val="006F4050"/>
    <w:rsid w:val="006F426C"/>
    <w:rsid w:val="006F4293"/>
    <w:rsid w:val="006F43AB"/>
    <w:rsid w:val="006F4671"/>
    <w:rsid w:val="006F4699"/>
    <w:rsid w:val="006F4832"/>
    <w:rsid w:val="006F4D81"/>
    <w:rsid w:val="006F4F4E"/>
    <w:rsid w:val="006F4F80"/>
    <w:rsid w:val="006F50AE"/>
    <w:rsid w:val="006F522A"/>
    <w:rsid w:val="006F5477"/>
    <w:rsid w:val="006F59A2"/>
    <w:rsid w:val="006F5DFB"/>
    <w:rsid w:val="006F609D"/>
    <w:rsid w:val="006F6136"/>
    <w:rsid w:val="006F6197"/>
    <w:rsid w:val="006F6230"/>
    <w:rsid w:val="006F6261"/>
    <w:rsid w:val="006F6315"/>
    <w:rsid w:val="006F6505"/>
    <w:rsid w:val="006F66FB"/>
    <w:rsid w:val="006F6871"/>
    <w:rsid w:val="006F6AAD"/>
    <w:rsid w:val="006F6BBE"/>
    <w:rsid w:val="006F6C14"/>
    <w:rsid w:val="006F6D66"/>
    <w:rsid w:val="006F6DB8"/>
    <w:rsid w:val="006F6FE6"/>
    <w:rsid w:val="006F7238"/>
    <w:rsid w:val="006F72D2"/>
    <w:rsid w:val="006F73D6"/>
    <w:rsid w:val="006F7644"/>
    <w:rsid w:val="006F789E"/>
    <w:rsid w:val="0070005F"/>
    <w:rsid w:val="00700134"/>
    <w:rsid w:val="007005D9"/>
    <w:rsid w:val="00700759"/>
    <w:rsid w:val="00700849"/>
    <w:rsid w:val="00700A76"/>
    <w:rsid w:val="00700ABA"/>
    <w:rsid w:val="00700BF8"/>
    <w:rsid w:val="00700C5E"/>
    <w:rsid w:val="00700E66"/>
    <w:rsid w:val="00700EE6"/>
    <w:rsid w:val="00700F78"/>
    <w:rsid w:val="0070105B"/>
    <w:rsid w:val="007010BF"/>
    <w:rsid w:val="0070158D"/>
    <w:rsid w:val="007018A1"/>
    <w:rsid w:val="00701C66"/>
    <w:rsid w:val="00701DFA"/>
    <w:rsid w:val="0070252B"/>
    <w:rsid w:val="00702820"/>
    <w:rsid w:val="007028F5"/>
    <w:rsid w:val="00702BB7"/>
    <w:rsid w:val="00702C32"/>
    <w:rsid w:val="00702DD5"/>
    <w:rsid w:val="00703032"/>
    <w:rsid w:val="00703420"/>
    <w:rsid w:val="00703471"/>
    <w:rsid w:val="00703585"/>
    <w:rsid w:val="007036A0"/>
    <w:rsid w:val="00703973"/>
    <w:rsid w:val="00703A9C"/>
    <w:rsid w:val="00703B7F"/>
    <w:rsid w:val="00703B97"/>
    <w:rsid w:val="00703CAB"/>
    <w:rsid w:val="00703D11"/>
    <w:rsid w:val="00703DBC"/>
    <w:rsid w:val="00703E70"/>
    <w:rsid w:val="007043B0"/>
    <w:rsid w:val="007044C5"/>
    <w:rsid w:val="00704639"/>
    <w:rsid w:val="00704687"/>
    <w:rsid w:val="00704873"/>
    <w:rsid w:val="0070497E"/>
    <w:rsid w:val="007049F5"/>
    <w:rsid w:val="007049FE"/>
    <w:rsid w:val="00704F34"/>
    <w:rsid w:val="00704F68"/>
    <w:rsid w:val="00705143"/>
    <w:rsid w:val="00705239"/>
    <w:rsid w:val="00705249"/>
    <w:rsid w:val="00705527"/>
    <w:rsid w:val="00705762"/>
    <w:rsid w:val="007058E4"/>
    <w:rsid w:val="00705902"/>
    <w:rsid w:val="00705926"/>
    <w:rsid w:val="00705A1C"/>
    <w:rsid w:val="00705AE0"/>
    <w:rsid w:val="00705D54"/>
    <w:rsid w:val="0070601B"/>
    <w:rsid w:val="00706348"/>
    <w:rsid w:val="007063E0"/>
    <w:rsid w:val="00706585"/>
    <w:rsid w:val="0070672D"/>
    <w:rsid w:val="007069D2"/>
    <w:rsid w:val="00706AA3"/>
    <w:rsid w:val="00706DB5"/>
    <w:rsid w:val="00706E43"/>
    <w:rsid w:val="00706F07"/>
    <w:rsid w:val="007070A7"/>
    <w:rsid w:val="007070C9"/>
    <w:rsid w:val="00707173"/>
    <w:rsid w:val="00707284"/>
    <w:rsid w:val="00707376"/>
    <w:rsid w:val="00707518"/>
    <w:rsid w:val="0070762F"/>
    <w:rsid w:val="007078D8"/>
    <w:rsid w:val="00707D3D"/>
    <w:rsid w:val="00710751"/>
    <w:rsid w:val="00710959"/>
    <w:rsid w:val="007109F5"/>
    <w:rsid w:val="00710A08"/>
    <w:rsid w:val="00710D8F"/>
    <w:rsid w:val="00710ED9"/>
    <w:rsid w:val="00711007"/>
    <w:rsid w:val="00711099"/>
    <w:rsid w:val="007113C1"/>
    <w:rsid w:val="0071153E"/>
    <w:rsid w:val="007115DB"/>
    <w:rsid w:val="00711843"/>
    <w:rsid w:val="00712014"/>
    <w:rsid w:val="00712713"/>
    <w:rsid w:val="007128D6"/>
    <w:rsid w:val="00712B48"/>
    <w:rsid w:val="00712BAC"/>
    <w:rsid w:val="00712CF8"/>
    <w:rsid w:val="0071352E"/>
    <w:rsid w:val="0071358F"/>
    <w:rsid w:val="00713876"/>
    <w:rsid w:val="007139EE"/>
    <w:rsid w:val="00713C70"/>
    <w:rsid w:val="00713E9E"/>
    <w:rsid w:val="00713F26"/>
    <w:rsid w:val="007143C6"/>
    <w:rsid w:val="00714512"/>
    <w:rsid w:val="00714644"/>
    <w:rsid w:val="00714683"/>
    <w:rsid w:val="007148E4"/>
    <w:rsid w:val="0071492A"/>
    <w:rsid w:val="00714A63"/>
    <w:rsid w:val="00714CC5"/>
    <w:rsid w:val="00714D89"/>
    <w:rsid w:val="00714E38"/>
    <w:rsid w:val="00714ED1"/>
    <w:rsid w:val="00714F8B"/>
    <w:rsid w:val="00714F91"/>
    <w:rsid w:val="0071541C"/>
    <w:rsid w:val="0071578A"/>
    <w:rsid w:val="0071587E"/>
    <w:rsid w:val="00715889"/>
    <w:rsid w:val="00715BDD"/>
    <w:rsid w:val="00715CCE"/>
    <w:rsid w:val="0071607F"/>
    <w:rsid w:val="007160BE"/>
    <w:rsid w:val="007160FC"/>
    <w:rsid w:val="0071612C"/>
    <w:rsid w:val="00716517"/>
    <w:rsid w:val="00716742"/>
    <w:rsid w:val="00716975"/>
    <w:rsid w:val="00717095"/>
    <w:rsid w:val="0071721C"/>
    <w:rsid w:val="007176ED"/>
    <w:rsid w:val="00717860"/>
    <w:rsid w:val="007178CC"/>
    <w:rsid w:val="007179F9"/>
    <w:rsid w:val="00717B8E"/>
    <w:rsid w:val="00720009"/>
    <w:rsid w:val="00720242"/>
    <w:rsid w:val="007202EC"/>
    <w:rsid w:val="00720384"/>
    <w:rsid w:val="007205B1"/>
    <w:rsid w:val="00720602"/>
    <w:rsid w:val="00720671"/>
    <w:rsid w:val="00720827"/>
    <w:rsid w:val="00720E06"/>
    <w:rsid w:val="00720FB0"/>
    <w:rsid w:val="007212C2"/>
    <w:rsid w:val="007213D3"/>
    <w:rsid w:val="007213D6"/>
    <w:rsid w:val="00721506"/>
    <w:rsid w:val="0072156E"/>
    <w:rsid w:val="007217E0"/>
    <w:rsid w:val="00721B44"/>
    <w:rsid w:val="00721C52"/>
    <w:rsid w:val="00721C69"/>
    <w:rsid w:val="00722008"/>
    <w:rsid w:val="00722057"/>
    <w:rsid w:val="00722333"/>
    <w:rsid w:val="00722533"/>
    <w:rsid w:val="00722917"/>
    <w:rsid w:val="0072299B"/>
    <w:rsid w:val="00722A50"/>
    <w:rsid w:val="00722DD8"/>
    <w:rsid w:val="00722E0E"/>
    <w:rsid w:val="00722FFC"/>
    <w:rsid w:val="007230C0"/>
    <w:rsid w:val="00723117"/>
    <w:rsid w:val="007232CE"/>
    <w:rsid w:val="00723606"/>
    <w:rsid w:val="00723616"/>
    <w:rsid w:val="00723899"/>
    <w:rsid w:val="0072399C"/>
    <w:rsid w:val="00723D3D"/>
    <w:rsid w:val="00723D5A"/>
    <w:rsid w:val="00723F2A"/>
    <w:rsid w:val="007241D8"/>
    <w:rsid w:val="0072427F"/>
    <w:rsid w:val="0072430D"/>
    <w:rsid w:val="00724314"/>
    <w:rsid w:val="00724400"/>
    <w:rsid w:val="00724480"/>
    <w:rsid w:val="00724720"/>
    <w:rsid w:val="007249E2"/>
    <w:rsid w:val="00724F8C"/>
    <w:rsid w:val="0072536D"/>
    <w:rsid w:val="007256D0"/>
    <w:rsid w:val="00725751"/>
    <w:rsid w:val="0072579E"/>
    <w:rsid w:val="0072599C"/>
    <w:rsid w:val="00725A15"/>
    <w:rsid w:val="00725A19"/>
    <w:rsid w:val="00725BEE"/>
    <w:rsid w:val="00725F77"/>
    <w:rsid w:val="007264CB"/>
    <w:rsid w:val="00726652"/>
    <w:rsid w:val="00726CB6"/>
    <w:rsid w:val="00726DE1"/>
    <w:rsid w:val="00726EDA"/>
    <w:rsid w:val="0072706F"/>
    <w:rsid w:val="007272DF"/>
    <w:rsid w:val="00727342"/>
    <w:rsid w:val="007273D8"/>
    <w:rsid w:val="00727548"/>
    <w:rsid w:val="007277D2"/>
    <w:rsid w:val="00727802"/>
    <w:rsid w:val="007278AF"/>
    <w:rsid w:val="00727ADF"/>
    <w:rsid w:val="00727C70"/>
    <w:rsid w:val="00727D5F"/>
    <w:rsid w:val="00727DAD"/>
    <w:rsid w:val="00727DAF"/>
    <w:rsid w:val="00727F68"/>
    <w:rsid w:val="007300F5"/>
    <w:rsid w:val="007303C7"/>
    <w:rsid w:val="007307A6"/>
    <w:rsid w:val="007308D8"/>
    <w:rsid w:val="00730CCD"/>
    <w:rsid w:val="00730DD3"/>
    <w:rsid w:val="007315CC"/>
    <w:rsid w:val="00731871"/>
    <w:rsid w:val="0073193C"/>
    <w:rsid w:val="00731E56"/>
    <w:rsid w:val="00731EDC"/>
    <w:rsid w:val="00731EF7"/>
    <w:rsid w:val="00731F59"/>
    <w:rsid w:val="00731FD4"/>
    <w:rsid w:val="00732137"/>
    <w:rsid w:val="007322E0"/>
    <w:rsid w:val="00732613"/>
    <w:rsid w:val="007328CD"/>
    <w:rsid w:val="00732A16"/>
    <w:rsid w:val="00732B69"/>
    <w:rsid w:val="00732CC0"/>
    <w:rsid w:val="00732D48"/>
    <w:rsid w:val="00732EF2"/>
    <w:rsid w:val="007331B5"/>
    <w:rsid w:val="007333F4"/>
    <w:rsid w:val="0073362A"/>
    <w:rsid w:val="00733787"/>
    <w:rsid w:val="00733798"/>
    <w:rsid w:val="00733A30"/>
    <w:rsid w:val="00733C15"/>
    <w:rsid w:val="00733F39"/>
    <w:rsid w:val="007341F5"/>
    <w:rsid w:val="00734612"/>
    <w:rsid w:val="00734C2A"/>
    <w:rsid w:val="00734C33"/>
    <w:rsid w:val="00734D62"/>
    <w:rsid w:val="00734E00"/>
    <w:rsid w:val="007350A7"/>
    <w:rsid w:val="00735192"/>
    <w:rsid w:val="007355A1"/>
    <w:rsid w:val="00735749"/>
    <w:rsid w:val="00735879"/>
    <w:rsid w:val="0073588E"/>
    <w:rsid w:val="0073590D"/>
    <w:rsid w:val="007359E3"/>
    <w:rsid w:val="00735A0B"/>
    <w:rsid w:val="00735D70"/>
    <w:rsid w:val="00735DE7"/>
    <w:rsid w:val="00735FC1"/>
    <w:rsid w:val="007363F2"/>
    <w:rsid w:val="00736528"/>
    <w:rsid w:val="00736745"/>
    <w:rsid w:val="0073674B"/>
    <w:rsid w:val="0073683A"/>
    <w:rsid w:val="0073699B"/>
    <w:rsid w:val="00736D0D"/>
    <w:rsid w:val="00736DC9"/>
    <w:rsid w:val="00736E77"/>
    <w:rsid w:val="00736F26"/>
    <w:rsid w:val="007375D6"/>
    <w:rsid w:val="0073776E"/>
    <w:rsid w:val="00737791"/>
    <w:rsid w:val="007379D2"/>
    <w:rsid w:val="00737B13"/>
    <w:rsid w:val="00737BC2"/>
    <w:rsid w:val="00737BE3"/>
    <w:rsid w:val="00737D6E"/>
    <w:rsid w:val="00737E73"/>
    <w:rsid w:val="00737F0B"/>
    <w:rsid w:val="0074024A"/>
    <w:rsid w:val="007405D2"/>
    <w:rsid w:val="007406F2"/>
    <w:rsid w:val="0074076C"/>
    <w:rsid w:val="00740896"/>
    <w:rsid w:val="0074090A"/>
    <w:rsid w:val="00740C6C"/>
    <w:rsid w:val="00740D5B"/>
    <w:rsid w:val="00740F24"/>
    <w:rsid w:val="007413D5"/>
    <w:rsid w:val="00741633"/>
    <w:rsid w:val="00741706"/>
    <w:rsid w:val="007418C5"/>
    <w:rsid w:val="00741C80"/>
    <w:rsid w:val="00741D63"/>
    <w:rsid w:val="007420A5"/>
    <w:rsid w:val="007421EE"/>
    <w:rsid w:val="007423FD"/>
    <w:rsid w:val="0074242D"/>
    <w:rsid w:val="00742478"/>
    <w:rsid w:val="007429A0"/>
    <w:rsid w:val="00742BFA"/>
    <w:rsid w:val="00742D42"/>
    <w:rsid w:val="00742E56"/>
    <w:rsid w:val="00742F4F"/>
    <w:rsid w:val="00743091"/>
    <w:rsid w:val="00743550"/>
    <w:rsid w:val="00743741"/>
    <w:rsid w:val="00743A9C"/>
    <w:rsid w:val="00743AE5"/>
    <w:rsid w:val="00743D75"/>
    <w:rsid w:val="00743D90"/>
    <w:rsid w:val="00743E4E"/>
    <w:rsid w:val="00743F1E"/>
    <w:rsid w:val="00744354"/>
    <w:rsid w:val="007445A0"/>
    <w:rsid w:val="00744867"/>
    <w:rsid w:val="00744A65"/>
    <w:rsid w:val="00744C6F"/>
    <w:rsid w:val="007450AB"/>
    <w:rsid w:val="0074510F"/>
    <w:rsid w:val="00745127"/>
    <w:rsid w:val="00745128"/>
    <w:rsid w:val="00745178"/>
    <w:rsid w:val="007451C4"/>
    <w:rsid w:val="00745202"/>
    <w:rsid w:val="00745495"/>
    <w:rsid w:val="007455D7"/>
    <w:rsid w:val="00745698"/>
    <w:rsid w:val="007456C9"/>
    <w:rsid w:val="00745702"/>
    <w:rsid w:val="00745911"/>
    <w:rsid w:val="00745B99"/>
    <w:rsid w:val="00745C0B"/>
    <w:rsid w:val="00745E20"/>
    <w:rsid w:val="00745FDE"/>
    <w:rsid w:val="00746049"/>
    <w:rsid w:val="007466F7"/>
    <w:rsid w:val="00746704"/>
    <w:rsid w:val="00746927"/>
    <w:rsid w:val="00746AFB"/>
    <w:rsid w:val="00746E2D"/>
    <w:rsid w:val="00747623"/>
    <w:rsid w:val="00747672"/>
    <w:rsid w:val="007476D2"/>
    <w:rsid w:val="0074784F"/>
    <w:rsid w:val="00747887"/>
    <w:rsid w:val="00747ACD"/>
    <w:rsid w:val="00747AEE"/>
    <w:rsid w:val="00747CA2"/>
    <w:rsid w:val="00747CDB"/>
    <w:rsid w:val="00747E8F"/>
    <w:rsid w:val="00747EDE"/>
    <w:rsid w:val="00747EEF"/>
    <w:rsid w:val="007500C7"/>
    <w:rsid w:val="007505FD"/>
    <w:rsid w:val="0075096B"/>
    <w:rsid w:val="00750D8B"/>
    <w:rsid w:val="00750F4A"/>
    <w:rsid w:val="00751154"/>
    <w:rsid w:val="0075124C"/>
    <w:rsid w:val="007514EC"/>
    <w:rsid w:val="00751786"/>
    <w:rsid w:val="007517F1"/>
    <w:rsid w:val="00751AE8"/>
    <w:rsid w:val="00751EAB"/>
    <w:rsid w:val="00751EB7"/>
    <w:rsid w:val="00751EE1"/>
    <w:rsid w:val="00751F19"/>
    <w:rsid w:val="00751F75"/>
    <w:rsid w:val="00751FA3"/>
    <w:rsid w:val="00752160"/>
    <w:rsid w:val="00752184"/>
    <w:rsid w:val="007521BE"/>
    <w:rsid w:val="00752365"/>
    <w:rsid w:val="007523E1"/>
    <w:rsid w:val="007524C2"/>
    <w:rsid w:val="007527A1"/>
    <w:rsid w:val="00752913"/>
    <w:rsid w:val="00752C37"/>
    <w:rsid w:val="00752E35"/>
    <w:rsid w:val="00752E6B"/>
    <w:rsid w:val="00753481"/>
    <w:rsid w:val="007536AF"/>
    <w:rsid w:val="0075386B"/>
    <w:rsid w:val="007538A2"/>
    <w:rsid w:val="00753947"/>
    <w:rsid w:val="00753B7C"/>
    <w:rsid w:val="00753CAD"/>
    <w:rsid w:val="00753EC4"/>
    <w:rsid w:val="007542A1"/>
    <w:rsid w:val="00754318"/>
    <w:rsid w:val="007546DE"/>
    <w:rsid w:val="00754AC3"/>
    <w:rsid w:val="00754E93"/>
    <w:rsid w:val="00754EE6"/>
    <w:rsid w:val="00754F9D"/>
    <w:rsid w:val="007551E1"/>
    <w:rsid w:val="00755491"/>
    <w:rsid w:val="007555E0"/>
    <w:rsid w:val="007556AC"/>
    <w:rsid w:val="007556BD"/>
    <w:rsid w:val="007558E7"/>
    <w:rsid w:val="007559D0"/>
    <w:rsid w:val="00755B28"/>
    <w:rsid w:val="00755F5D"/>
    <w:rsid w:val="00756094"/>
    <w:rsid w:val="007560FC"/>
    <w:rsid w:val="00756116"/>
    <w:rsid w:val="007561C4"/>
    <w:rsid w:val="00756324"/>
    <w:rsid w:val="0075636B"/>
    <w:rsid w:val="00756718"/>
    <w:rsid w:val="00756847"/>
    <w:rsid w:val="00756AB6"/>
    <w:rsid w:val="00756E4F"/>
    <w:rsid w:val="00756EA4"/>
    <w:rsid w:val="007575CC"/>
    <w:rsid w:val="007576E7"/>
    <w:rsid w:val="00757736"/>
    <w:rsid w:val="007578E9"/>
    <w:rsid w:val="00757AEE"/>
    <w:rsid w:val="007600BC"/>
    <w:rsid w:val="00760158"/>
    <w:rsid w:val="007601BE"/>
    <w:rsid w:val="00760680"/>
    <w:rsid w:val="007607D7"/>
    <w:rsid w:val="007608FD"/>
    <w:rsid w:val="007609C1"/>
    <w:rsid w:val="00760B13"/>
    <w:rsid w:val="00760BE8"/>
    <w:rsid w:val="00760E83"/>
    <w:rsid w:val="007610B9"/>
    <w:rsid w:val="00761125"/>
    <w:rsid w:val="007613E6"/>
    <w:rsid w:val="00761663"/>
    <w:rsid w:val="00761B2D"/>
    <w:rsid w:val="00761C28"/>
    <w:rsid w:val="00761C81"/>
    <w:rsid w:val="00761CBE"/>
    <w:rsid w:val="00761E39"/>
    <w:rsid w:val="00762081"/>
    <w:rsid w:val="00762750"/>
    <w:rsid w:val="00762818"/>
    <w:rsid w:val="00762C57"/>
    <w:rsid w:val="00762D73"/>
    <w:rsid w:val="00763079"/>
    <w:rsid w:val="00763745"/>
    <w:rsid w:val="00763BED"/>
    <w:rsid w:val="00763C73"/>
    <w:rsid w:val="00764084"/>
    <w:rsid w:val="007641D7"/>
    <w:rsid w:val="00764370"/>
    <w:rsid w:val="00764428"/>
    <w:rsid w:val="007645D0"/>
    <w:rsid w:val="00764911"/>
    <w:rsid w:val="0076492A"/>
    <w:rsid w:val="00764931"/>
    <w:rsid w:val="00765034"/>
    <w:rsid w:val="007654CB"/>
    <w:rsid w:val="00765677"/>
    <w:rsid w:val="0076575C"/>
    <w:rsid w:val="0076578D"/>
    <w:rsid w:val="00765B8A"/>
    <w:rsid w:val="00765C7B"/>
    <w:rsid w:val="00765D4E"/>
    <w:rsid w:val="007660B2"/>
    <w:rsid w:val="00766276"/>
    <w:rsid w:val="00766476"/>
    <w:rsid w:val="00766EB8"/>
    <w:rsid w:val="00767383"/>
    <w:rsid w:val="00767466"/>
    <w:rsid w:val="00767829"/>
    <w:rsid w:val="0076783F"/>
    <w:rsid w:val="00767C59"/>
    <w:rsid w:val="00767D1C"/>
    <w:rsid w:val="00767ECD"/>
    <w:rsid w:val="00770087"/>
    <w:rsid w:val="007708B6"/>
    <w:rsid w:val="00770BD6"/>
    <w:rsid w:val="007719A5"/>
    <w:rsid w:val="007719D6"/>
    <w:rsid w:val="00771E15"/>
    <w:rsid w:val="00771E38"/>
    <w:rsid w:val="00772262"/>
    <w:rsid w:val="007724EF"/>
    <w:rsid w:val="00772A31"/>
    <w:rsid w:val="00772AEE"/>
    <w:rsid w:val="00772BD9"/>
    <w:rsid w:val="00772D8D"/>
    <w:rsid w:val="00772EF8"/>
    <w:rsid w:val="007730E8"/>
    <w:rsid w:val="00773488"/>
    <w:rsid w:val="00773A0A"/>
    <w:rsid w:val="00773FE8"/>
    <w:rsid w:val="0077429A"/>
    <w:rsid w:val="007742D1"/>
    <w:rsid w:val="007742F0"/>
    <w:rsid w:val="007745B3"/>
    <w:rsid w:val="007745C2"/>
    <w:rsid w:val="0077461A"/>
    <w:rsid w:val="007746C3"/>
    <w:rsid w:val="007746C7"/>
    <w:rsid w:val="00774864"/>
    <w:rsid w:val="007748DA"/>
    <w:rsid w:val="007749F1"/>
    <w:rsid w:val="0077518F"/>
    <w:rsid w:val="00775221"/>
    <w:rsid w:val="007752C2"/>
    <w:rsid w:val="00775664"/>
    <w:rsid w:val="007757BA"/>
    <w:rsid w:val="00775A03"/>
    <w:rsid w:val="00775A46"/>
    <w:rsid w:val="00775A58"/>
    <w:rsid w:val="00775D08"/>
    <w:rsid w:val="00775D86"/>
    <w:rsid w:val="00776038"/>
    <w:rsid w:val="0077622B"/>
    <w:rsid w:val="007763CB"/>
    <w:rsid w:val="00776510"/>
    <w:rsid w:val="007765C2"/>
    <w:rsid w:val="00776B72"/>
    <w:rsid w:val="00776DC6"/>
    <w:rsid w:val="0077701E"/>
    <w:rsid w:val="007776D2"/>
    <w:rsid w:val="007777EB"/>
    <w:rsid w:val="00777991"/>
    <w:rsid w:val="00777B1B"/>
    <w:rsid w:val="00777B28"/>
    <w:rsid w:val="00777DEB"/>
    <w:rsid w:val="00777E72"/>
    <w:rsid w:val="00777FB0"/>
    <w:rsid w:val="007800F1"/>
    <w:rsid w:val="00780281"/>
    <w:rsid w:val="0078038C"/>
    <w:rsid w:val="00780496"/>
    <w:rsid w:val="0078058C"/>
    <w:rsid w:val="0078060E"/>
    <w:rsid w:val="00780651"/>
    <w:rsid w:val="0078072C"/>
    <w:rsid w:val="0078078B"/>
    <w:rsid w:val="00780798"/>
    <w:rsid w:val="00780970"/>
    <w:rsid w:val="00780AD8"/>
    <w:rsid w:val="00780BA5"/>
    <w:rsid w:val="00780FFD"/>
    <w:rsid w:val="007810EF"/>
    <w:rsid w:val="0078135C"/>
    <w:rsid w:val="007818BC"/>
    <w:rsid w:val="007819D0"/>
    <w:rsid w:val="00781B0C"/>
    <w:rsid w:val="00781DA1"/>
    <w:rsid w:val="007823DC"/>
    <w:rsid w:val="0078255F"/>
    <w:rsid w:val="007828A5"/>
    <w:rsid w:val="00782A95"/>
    <w:rsid w:val="00782AA2"/>
    <w:rsid w:val="00782D65"/>
    <w:rsid w:val="00782DDD"/>
    <w:rsid w:val="00782EF6"/>
    <w:rsid w:val="0078352D"/>
    <w:rsid w:val="0078366E"/>
    <w:rsid w:val="00783B0A"/>
    <w:rsid w:val="00783BB6"/>
    <w:rsid w:val="00783C81"/>
    <w:rsid w:val="00783E7B"/>
    <w:rsid w:val="00783F1D"/>
    <w:rsid w:val="00784447"/>
    <w:rsid w:val="0078460D"/>
    <w:rsid w:val="007846E9"/>
    <w:rsid w:val="00784786"/>
    <w:rsid w:val="0078479A"/>
    <w:rsid w:val="0078479D"/>
    <w:rsid w:val="007847C1"/>
    <w:rsid w:val="007847E0"/>
    <w:rsid w:val="007849A2"/>
    <w:rsid w:val="00784DB4"/>
    <w:rsid w:val="00785090"/>
    <w:rsid w:val="00785173"/>
    <w:rsid w:val="007851E6"/>
    <w:rsid w:val="00785343"/>
    <w:rsid w:val="00785353"/>
    <w:rsid w:val="0078535E"/>
    <w:rsid w:val="00785380"/>
    <w:rsid w:val="00785558"/>
    <w:rsid w:val="00785930"/>
    <w:rsid w:val="00785944"/>
    <w:rsid w:val="00785AAF"/>
    <w:rsid w:val="00785AC9"/>
    <w:rsid w:val="00785C55"/>
    <w:rsid w:val="00785C6D"/>
    <w:rsid w:val="00785CC2"/>
    <w:rsid w:val="00785F92"/>
    <w:rsid w:val="007860EA"/>
    <w:rsid w:val="0078619C"/>
    <w:rsid w:val="007863E1"/>
    <w:rsid w:val="007863FA"/>
    <w:rsid w:val="007866F2"/>
    <w:rsid w:val="007867D2"/>
    <w:rsid w:val="00786BDD"/>
    <w:rsid w:val="00786CC1"/>
    <w:rsid w:val="00786D4B"/>
    <w:rsid w:val="00786EB0"/>
    <w:rsid w:val="00786EDF"/>
    <w:rsid w:val="00786F7A"/>
    <w:rsid w:val="007871B1"/>
    <w:rsid w:val="007873BC"/>
    <w:rsid w:val="007875FD"/>
    <w:rsid w:val="0078796D"/>
    <w:rsid w:val="00787A88"/>
    <w:rsid w:val="00787DFD"/>
    <w:rsid w:val="007901F1"/>
    <w:rsid w:val="0079051B"/>
    <w:rsid w:val="0079078D"/>
    <w:rsid w:val="00790A58"/>
    <w:rsid w:val="00790B10"/>
    <w:rsid w:val="00791129"/>
    <w:rsid w:val="007911D1"/>
    <w:rsid w:val="0079155F"/>
    <w:rsid w:val="00791680"/>
    <w:rsid w:val="0079175D"/>
    <w:rsid w:val="00791A23"/>
    <w:rsid w:val="00791A53"/>
    <w:rsid w:val="00791AF2"/>
    <w:rsid w:val="00791B1C"/>
    <w:rsid w:val="00791CDA"/>
    <w:rsid w:val="00791DB9"/>
    <w:rsid w:val="00791DCB"/>
    <w:rsid w:val="00791E8D"/>
    <w:rsid w:val="00791F17"/>
    <w:rsid w:val="00791F47"/>
    <w:rsid w:val="00792252"/>
    <w:rsid w:val="00792312"/>
    <w:rsid w:val="0079245B"/>
    <w:rsid w:val="00792685"/>
    <w:rsid w:val="0079286B"/>
    <w:rsid w:val="00792C31"/>
    <w:rsid w:val="00792CB4"/>
    <w:rsid w:val="0079329A"/>
    <w:rsid w:val="007932F0"/>
    <w:rsid w:val="00793321"/>
    <w:rsid w:val="007935BB"/>
    <w:rsid w:val="007936FD"/>
    <w:rsid w:val="00793805"/>
    <w:rsid w:val="00793858"/>
    <w:rsid w:val="00793BCD"/>
    <w:rsid w:val="00793CCE"/>
    <w:rsid w:val="00793D37"/>
    <w:rsid w:val="00793DDD"/>
    <w:rsid w:val="00793DFE"/>
    <w:rsid w:val="00793E85"/>
    <w:rsid w:val="00793F00"/>
    <w:rsid w:val="00793FB5"/>
    <w:rsid w:val="0079438A"/>
    <w:rsid w:val="00794B28"/>
    <w:rsid w:val="00794C24"/>
    <w:rsid w:val="007950FA"/>
    <w:rsid w:val="007952EE"/>
    <w:rsid w:val="007957F1"/>
    <w:rsid w:val="00795BFF"/>
    <w:rsid w:val="00795F5E"/>
    <w:rsid w:val="007960BB"/>
    <w:rsid w:val="007961AD"/>
    <w:rsid w:val="00796290"/>
    <w:rsid w:val="007962BB"/>
    <w:rsid w:val="007962DF"/>
    <w:rsid w:val="007963F3"/>
    <w:rsid w:val="007967B7"/>
    <w:rsid w:val="00796882"/>
    <w:rsid w:val="0079690B"/>
    <w:rsid w:val="00796972"/>
    <w:rsid w:val="00796A3E"/>
    <w:rsid w:val="00796BB4"/>
    <w:rsid w:val="00796DCE"/>
    <w:rsid w:val="00796DD6"/>
    <w:rsid w:val="0079751C"/>
    <w:rsid w:val="00797700"/>
    <w:rsid w:val="0079789D"/>
    <w:rsid w:val="00797A4F"/>
    <w:rsid w:val="00797D9F"/>
    <w:rsid w:val="00797E49"/>
    <w:rsid w:val="007A0069"/>
    <w:rsid w:val="007A03CE"/>
    <w:rsid w:val="007A05CE"/>
    <w:rsid w:val="007A06E1"/>
    <w:rsid w:val="007A06EB"/>
    <w:rsid w:val="007A0F2A"/>
    <w:rsid w:val="007A1738"/>
    <w:rsid w:val="007A1976"/>
    <w:rsid w:val="007A1A10"/>
    <w:rsid w:val="007A1B00"/>
    <w:rsid w:val="007A1B89"/>
    <w:rsid w:val="007A1C1B"/>
    <w:rsid w:val="007A1DDC"/>
    <w:rsid w:val="007A1E0B"/>
    <w:rsid w:val="007A21E2"/>
    <w:rsid w:val="007A25EC"/>
    <w:rsid w:val="007A276C"/>
    <w:rsid w:val="007A287B"/>
    <w:rsid w:val="007A2887"/>
    <w:rsid w:val="007A288A"/>
    <w:rsid w:val="007A2971"/>
    <w:rsid w:val="007A2D00"/>
    <w:rsid w:val="007A2EA6"/>
    <w:rsid w:val="007A2FB0"/>
    <w:rsid w:val="007A33B1"/>
    <w:rsid w:val="007A33C9"/>
    <w:rsid w:val="007A3668"/>
    <w:rsid w:val="007A38C9"/>
    <w:rsid w:val="007A3A6A"/>
    <w:rsid w:val="007A3A98"/>
    <w:rsid w:val="007A3D48"/>
    <w:rsid w:val="007A3E0E"/>
    <w:rsid w:val="007A3EE2"/>
    <w:rsid w:val="007A40E4"/>
    <w:rsid w:val="007A40E7"/>
    <w:rsid w:val="007A42FD"/>
    <w:rsid w:val="007A4370"/>
    <w:rsid w:val="007A44FF"/>
    <w:rsid w:val="007A47CB"/>
    <w:rsid w:val="007A528C"/>
    <w:rsid w:val="007A5960"/>
    <w:rsid w:val="007A5A7A"/>
    <w:rsid w:val="007A5B7B"/>
    <w:rsid w:val="007A5CD6"/>
    <w:rsid w:val="007A5D02"/>
    <w:rsid w:val="007A5EC1"/>
    <w:rsid w:val="007A5F78"/>
    <w:rsid w:val="007A610E"/>
    <w:rsid w:val="007A61B4"/>
    <w:rsid w:val="007A66B1"/>
    <w:rsid w:val="007A6B5A"/>
    <w:rsid w:val="007A6B7E"/>
    <w:rsid w:val="007A6B9E"/>
    <w:rsid w:val="007A6C59"/>
    <w:rsid w:val="007A6D5E"/>
    <w:rsid w:val="007A7793"/>
    <w:rsid w:val="007A77A5"/>
    <w:rsid w:val="007A7872"/>
    <w:rsid w:val="007A7CB6"/>
    <w:rsid w:val="007A7DC9"/>
    <w:rsid w:val="007A7E4C"/>
    <w:rsid w:val="007A7F23"/>
    <w:rsid w:val="007B0021"/>
    <w:rsid w:val="007B0420"/>
    <w:rsid w:val="007B0943"/>
    <w:rsid w:val="007B0ABF"/>
    <w:rsid w:val="007B0D74"/>
    <w:rsid w:val="007B11A8"/>
    <w:rsid w:val="007B11C1"/>
    <w:rsid w:val="007B1850"/>
    <w:rsid w:val="007B1A1B"/>
    <w:rsid w:val="007B1BB2"/>
    <w:rsid w:val="007B1CEB"/>
    <w:rsid w:val="007B2086"/>
    <w:rsid w:val="007B26B7"/>
    <w:rsid w:val="007B2BDE"/>
    <w:rsid w:val="007B2C85"/>
    <w:rsid w:val="007B2DCE"/>
    <w:rsid w:val="007B2E91"/>
    <w:rsid w:val="007B2F07"/>
    <w:rsid w:val="007B3720"/>
    <w:rsid w:val="007B3870"/>
    <w:rsid w:val="007B38A7"/>
    <w:rsid w:val="007B3ABB"/>
    <w:rsid w:val="007B3ACC"/>
    <w:rsid w:val="007B3BE7"/>
    <w:rsid w:val="007B3D34"/>
    <w:rsid w:val="007B3D5B"/>
    <w:rsid w:val="007B423B"/>
    <w:rsid w:val="007B43FD"/>
    <w:rsid w:val="007B490A"/>
    <w:rsid w:val="007B4A10"/>
    <w:rsid w:val="007B4A65"/>
    <w:rsid w:val="007B4AA2"/>
    <w:rsid w:val="007B4CDE"/>
    <w:rsid w:val="007B4FDA"/>
    <w:rsid w:val="007B52DC"/>
    <w:rsid w:val="007B530F"/>
    <w:rsid w:val="007B534B"/>
    <w:rsid w:val="007B580B"/>
    <w:rsid w:val="007B5918"/>
    <w:rsid w:val="007B5B94"/>
    <w:rsid w:val="007B5D7D"/>
    <w:rsid w:val="007B5F68"/>
    <w:rsid w:val="007B605D"/>
    <w:rsid w:val="007B63F2"/>
    <w:rsid w:val="007B6656"/>
    <w:rsid w:val="007B67EE"/>
    <w:rsid w:val="007B68BB"/>
    <w:rsid w:val="007B6A36"/>
    <w:rsid w:val="007B6D5A"/>
    <w:rsid w:val="007B6ED7"/>
    <w:rsid w:val="007B70EC"/>
    <w:rsid w:val="007B72B6"/>
    <w:rsid w:val="007B75DC"/>
    <w:rsid w:val="007B75F1"/>
    <w:rsid w:val="007B76F5"/>
    <w:rsid w:val="007B786A"/>
    <w:rsid w:val="007B78EA"/>
    <w:rsid w:val="007B7A7D"/>
    <w:rsid w:val="007B7D1F"/>
    <w:rsid w:val="007B7FD9"/>
    <w:rsid w:val="007C03B5"/>
    <w:rsid w:val="007C071C"/>
    <w:rsid w:val="007C09EC"/>
    <w:rsid w:val="007C0F3C"/>
    <w:rsid w:val="007C0F42"/>
    <w:rsid w:val="007C12D5"/>
    <w:rsid w:val="007C1441"/>
    <w:rsid w:val="007C144A"/>
    <w:rsid w:val="007C15CF"/>
    <w:rsid w:val="007C16A6"/>
    <w:rsid w:val="007C182F"/>
    <w:rsid w:val="007C185B"/>
    <w:rsid w:val="007C1C84"/>
    <w:rsid w:val="007C1E16"/>
    <w:rsid w:val="007C253B"/>
    <w:rsid w:val="007C25E7"/>
    <w:rsid w:val="007C25F2"/>
    <w:rsid w:val="007C27CE"/>
    <w:rsid w:val="007C292B"/>
    <w:rsid w:val="007C29FB"/>
    <w:rsid w:val="007C2AB5"/>
    <w:rsid w:val="007C2C2F"/>
    <w:rsid w:val="007C2E1F"/>
    <w:rsid w:val="007C3134"/>
    <w:rsid w:val="007C31F9"/>
    <w:rsid w:val="007C325C"/>
    <w:rsid w:val="007C32CC"/>
    <w:rsid w:val="007C3569"/>
    <w:rsid w:val="007C3771"/>
    <w:rsid w:val="007C3921"/>
    <w:rsid w:val="007C39B8"/>
    <w:rsid w:val="007C3FCF"/>
    <w:rsid w:val="007C4234"/>
    <w:rsid w:val="007C4488"/>
    <w:rsid w:val="007C453D"/>
    <w:rsid w:val="007C47C2"/>
    <w:rsid w:val="007C48C6"/>
    <w:rsid w:val="007C4913"/>
    <w:rsid w:val="007C4C0E"/>
    <w:rsid w:val="007C4C78"/>
    <w:rsid w:val="007C4E0E"/>
    <w:rsid w:val="007C54CC"/>
    <w:rsid w:val="007C54FB"/>
    <w:rsid w:val="007C55DC"/>
    <w:rsid w:val="007C56A6"/>
    <w:rsid w:val="007C5703"/>
    <w:rsid w:val="007C57E9"/>
    <w:rsid w:val="007C59D6"/>
    <w:rsid w:val="007C59DD"/>
    <w:rsid w:val="007C62A9"/>
    <w:rsid w:val="007C6780"/>
    <w:rsid w:val="007C67A0"/>
    <w:rsid w:val="007C6A2A"/>
    <w:rsid w:val="007C6E6D"/>
    <w:rsid w:val="007C6EBE"/>
    <w:rsid w:val="007C6F18"/>
    <w:rsid w:val="007C73D7"/>
    <w:rsid w:val="007C7596"/>
    <w:rsid w:val="007C7685"/>
    <w:rsid w:val="007C7A40"/>
    <w:rsid w:val="007C7BF7"/>
    <w:rsid w:val="007C7F30"/>
    <w:rsid w:val="007D0162"/>
    <w:rsid w:val="007D0181"/>
    <w:rsid w:val="007D05F8"/>
    <w:rsid w:val="007D065B"/>
    <w:rsid w:val="007D079C"/>
    <w:rsid w:val="007D07FF"/>
    <w:rsid w:val="007D0871"/>
    <w:rsid w:val="007D08A9"/>
    <w:rsid w:val="007D08E1"/>
    <w:rsid w:val="007D0EA7"/>
    <w:rsid w:val="007D0F64"/>
    <w:rsid w:val="007D1221"/>
    <w:rsid w:val="007D1316"/>
    <w:rsid w:val="007D1616"/>
    <w:rsid w:val="007D184F"/>
    <w:rsid w:val="007D19A0"/>
    <w:rsid w:val="007D1D0D"/>
    <w:rsid w:val="007D1D75"/>
    <w:rsid w:val="007D1EEB"/>
    <w:rsid w:val="007D1F52"/>
    <w:rsid w:val="007D2139"/>
    <w:rsid w:val="007D21BF"/>
    <w:rsid w:val="007D2630"/>
    <w:rsid w:val="007D2785"/>
    <w:rsid w:val="007D28D5"/>
    <w:rsid w:val="007D2BC1"/>
    <w:rsid w:val="007D318E"/>
    <w:rsid w:val="007D39C2"/>
    <w:rsid w:val="007D39D4"/>
    <w:rsid w:val="007D3B15"/>
    <w:rsid w:val="007D408D"/>
    <w:rsid w:val="007D4094"/>
    <w:rsid w:val="007D43DF"/>
    <w:rsid w:val="007D4694"/>
    <w:rsid w:val="007D489B"/>
    <w:rsid w:val="007D4BB8"/>
    <w:rsid w:val="007D4BDD"/>
    <w:rsid w:val="007D4D02"/>
    <w:rsid w:val="007D4D04"/>
    <w:rsid w:val="007D4D2B"/>
    <w:rsid w:val="007D4E29"/>
    <w:rsid w:val="007D4E96"/>
    <w:rsid w:val="007D50C9"/>
    <w:rsid w:val="007D524F"/>
    <w:rsid w:val="007D55A8"/>
    <w:rsid w:val="007D5879"/>
    <w:rsid w:val="007D5AD8"/>
    <w:rsid w:val="007D5B62"/>
    <w:rsid w:val="007D5BCD"/>
    <w:rsid w:val="007D5BFD"/>
    <w:rsid w:val="007D5D52"/>
    <w:rsid w:val="007D604E"/>
    <w:rsid w:val="007D62F8"/>
    <w:rsid w:val="007D64C1"/>
    <w:rsid w:val="007D6609"/>
    <w:rsid w:val="007D6623"/>
    <w:rsid w:val="007D688A"/>
    <w:rsid w:val="007D69C5"/>
    <w:rsid w:val="007D69E3"/>
    <w:rsid w:val="007D6BC5"/>
    <w:rsid w:val="007D6D98"/>
    <w:rsid w:val="007D6E7C"/>
    <w:rsid w:val="007D715C"/>
    <w:rsid w:val="007D7539"/>
    <w:rsid w:val="007D75DD"/>
    <w:rsid w:val="007D7915"/>
    <w:rsid w:val="007D7B33"/>
    <w:rsid w:val="007D7D6C"/>
    <w:rsid w:val="007D7E21"/>
    <w:rsid w:val="007D7EC4"/>
    <w:rsid w:val="007E0067"/>
    <w:rsid w:val="007E0342"/>
    <w:rsid w:val="007E04E3"/>
    <w:rsid w:val="007E061C"/>
    <w:rsid w:val="007E06DA"/>
    <w:rsid w:val="007E0919"/>
    <w:rsid w:val="007E0933"/>
    <w:rsid w:val="007E0934"/>
    <w:rsid w:val="007E0A09"/>
    <w:rsid w:val="007E0C19"/>
    <w:rsid w:val="007E0DA4"/>
    <w:rsid w:val="007E1020"/>
    <w:rsid w:val="007E1093"/>
    <w:rsid w:val="007E1296"/>
    <w:rsid w:val="007E141D"/>
    <w:rsid w:val="007E14F9"/>
    <w:rsid w:val="007E16A6"/>
    <w:rsid w:val="007E1DE7"/>
    <w:rsid w:val="007E1E59"/>
    <w:rsid w:val="007E1E68"/>
    <w:rsid w:val="007E2048"/>
    <w:rsid w:val="007E2305"/>
    <w:rsid w:val="007E2466"/>
    <w:rsid w:val="007E2578"/>
    <w:rsid w:val="007E2D07"/>
    <w:rsid w:val="007E2E5E"/>
    <w:rsid w:val="007E3403"/>
    <w:rsid w:val="007E3841"/>
    <w:rsid w:val="007E3D19"/>
    <w:rsid w:val="007E3E68"/>
    <w:rsid w:val="007E3ED2"/>
    <w:rsid w:val="007E3F60"/>
    <w:rsid w:val="007E4391"/>
    <w:rsid w:val="007E4454"/>
    <w:rsid w:val="007E48C5"/>
    <w:rsid w:val="007E499C"/>
    <w:rsid w:val="007E4A1A"/>
    <w:rsid w:val="007E4B30"/>
    <w:rsid w:val="007E4CC1"/>
    <w:rsid w:val="007E4D1F"/>
    <w:rsid w:val="007E4DC3"/>
    <w:rsid w:val="007E4E2C"/>
    <w:rsid w:val="007E4ECB"/>
    <w:rsid w:val="007E5281"/>
    <w:rsid w:val="007E528D"/>
    <w:rsid w:val="007E5547"/>
    <w:rsid w:val="007E5C87"/>
    <w:rsid w:val="007E5CE0"/>
    <w:rsid w:val="007E61B1"/>
    <w:rsid w:val="007E637A"/>
    <w:rsid w:val="007E63FB"/>
    <w:rsid w:val="007E64CA"/>
    <w:rsid w:val="007E65F2"/>
    <w:rsid w:val="007E66E3"/>
    <w:rsid w:val="007E6744"/>
    <w:rsid w:val="007E6851"/>
    <w:rsid w:val="007E6945"/>
    <w:rsid w:val="007E698C"/>
    <w:rsid w:val="007E6C56"/>
    <w:rsid w:val="007E6EE6"/>
    <w:rsid w:val="007E709F"/>
    <w:rsid w:val="007E7607"/>
    <w:rsid w:val="007E77EB"/>
    <w:rsid w:val="007E79CB"/>
    <w:rsid w:val="007E7B17"/>
    <w:rsid w:val="007E7CF4"/>
    <w:rsid w:val="007E7DD5"/>
    <w:rsid w:val="007E7FC1"/>
    <w:rsid w:val="007F05B1"/>
    <w:rsid w:val="007F0760"/>
    <w:rsid w:val="007F07F6"/>
    <w:rsid w:val="007F0821"/>
    <w:rsid w:val="007F09F5"/>
    <w:rsid w:val="007F0A55"/>
    <w:rsid w:val="007F0D5C"/>
    <w:rsid w:val="007F0DB3"/>
    <w:rsid w:val="007F0DF1"/>
    <w:rsid w:val="007F0F4D"/>
    <w:rsid w:val="007F1263"/>
    <w:rsid w:val="007F1329"/>
    <w:rsid w:val="007F1428"/>
    <w:rsid w:val="007F16C3"/>
    <w:rsid w:val="007F17ED"/>
    <w:rsid w:val="007F18C4"/>
    <w:rsid w:val="007F1AA4"/>
    <w:rsid w:val="007F1B38"/>
    <w:rsid w:val="007F1C02"/>
    <w:rsid w:val="007F2539"/>
    <w:rsid w:val="007F25F4"/>
    <w:rsid w:val="007F2896"/>
    <w:rsid w:val="007F2900"/>
    <w:rsid w:val="007F29AA"/>
    <w:rsid w:val="007F2B82"/>
    <w:rsid w:val="007F2C24"/>
    <w:rsid w:val="007F2E1A"/>
    <w:rsid w:val="007F2E21"/>
    <w:rsid w:val="007F31F0"/>
    <w:rsid w:val="007F33FF"/>
    <w:rsid w:val="007F3518"/>
    <w:rsid w:val="007F3687"/>
    <w:rsid w:val="007F3A35"/>
    <w:rsid w:val="007F3BD5"/>
    <w:rsid w:val="007F3C63"/>
    <w:rsid w:val="007F3D45"/>
    <w:rsid w:val="007F3FAC"/>
    <w:rsid w:val="007F3FFA"/>
    <w:rsid w:val="007F40CF"/>
    <w:rsid w:val="007F4731"/>
    <w:rsid w:val="007F4859"/>
    <w:rsid w:val="007F51E4"/>
    <w:rsid w:val="007F53B7"/>
    <w:rsid w:val="007F5886"/>
    <w:rsid w:val="007F5A86"/>
    <w:rsid w:val="007F5AA8"/>
    <w:rsid w:val="007F5E49"/>
    <w:rsid w:val="007F6235"/>
    <w:rsid w:val="007F63E2"/>
    <w:rsid w:val="007F6AC0"/>
    <w:rsid w:val="007F6CDD"/>
    <w:rsid w:val="007F7327"/>
    <w:rsid w:val="007F7797"/>
    <w:rsid w:val="007F783C"/>
    <w:rsid w:val="007F7A13"/>
    <w:rsid w:val="007F7A59"/>
    <w:rsid w:val="007F7D52"/>
    <w:rsid w:val="00800671"/>
    <w:rsid w:val="008007B0"/>
    <w:rsid w:val="00800CD2"/>
    <w:rsid w:val="00800D25"/>
    <w:rsid w:val="00800DDD"/>
    <w:rsid w:val="00800E22"/>
    <w:rsid w:val="00800EFC"/>
    <w:rsid w:val="00801622"/>
    <w:rsid w:val="00801696"/>
    <w:rsid w:val="00801749"/>
    <w:rsid w:val="008017DE"/>
    <w:rsid w:val="008017EC"/>
    <w:rsid w:val="0080188A"/>
    <w:rsid w:val="00801A42"/>
    <w:rsid w:val="00801FF0"/>
    <w:rsid w:val="0080224D"/>
    <w:rsid w:val="008024AC"/>
    <w:rsid w:val="00802616"/>
    <w:rsid w:val="0080271B"/>
    <w:rsid w:val="0080287D"/>
    <w:rsid w:val="008028E9"/>
    <w:rsid w:val="008029D1"/>
    <w:rsid w:val="00802C46"/>
    <w:rsid w:val="00802FEF"/>
    <w:rsid w:val="008035AE"/>
    <w:rsid w:val="008035EC"/>
    <w:rsid w:val="008036D7"/>
    <w:rsid w:val="008039CE"/>
    <w:rsid w:val="00803C7B"/>
    <w:rsid w:val="0080415B"/>
    <w:rsid w:val="0080433E"/>
    <w:rsid w:val="00804369"/>
    <w:rsid w:val="0080465A"/>
    <w:rsid w:val="0080482A"/>
    <w:rsid w:val="008049EC"/>
    <w:rsid w:val="00804B91"/>
    <w:rsid w:val="00804C12"/>
    <w:rsid w:val="00804C3D"/>
    <w:rsid w:val="00804D36"/>
    <w:rsid w:val="00804DA5"/>
    <w:rsid w:val="00805156"/>
    <w:rsid w:val="00805452"/>
    <w:rsid w:val="0080566A"/>
    <w:rsid w:val="00805766"/>
    <w:rsid w:val="0080591C"/>
    <w:rsid w:val="00805AC5"/>
    <w:rsid w:val="00805C4C"/>
    <w:rsid w:val="00805FF8"/>
    <w:rsid w:val="008060B2"/>
    <w:rsid w:val="00806A09"/>
    <w:rsid w:val="00806ACA"/>
    <w:rsid w:val="00806E41"/>
    <w:rsid w:val="00807297"/>
    <w:rsid w:val="00807799"/>
    <w:rsid w:val="00807B90"/>
    <w:rsid w:val="00807CF1"/>
    <w:rsid w:val="00807DD8"/>
    <w:rsid w:val="00807F73"/>
    <w:rsid w:val="00810285"/>
    <w:rsid w:val="0081036C"/>
    <w:rsid w:val="00810393"/>
    <w:rsid w:val="008103FA"/>
    <w:rsid w:val="008104D9"/>
    <w:rsid w:val="008104DD"/>
    <w:rsid w:val="008105ED"/>
    <w:rsid w:val="0081061E"/>
    <w:rsid w:val="00810823"/>
    <w:rsid w:val="00810841"/>
    <w:rsid w:val="0081092A"/>
    <w:rsid w:val="00810984"/>
    <w:rsid w:val="00810AFB"/>
    <w:rsid w:val="00810D33"/>
    <w:rsid w:val="00810D5D"/>
    <w:rsid w:val="00810F59"/>
    <w:rsid w:val="0081149B"/>
    <w:rsid w:val="00811537"/>
    <w:rsid w:val="0081153B"/>
    <w:rsid w:val="0081156D"/>
    <w:rsid w:val="008117A3"/>
    <w:rsid w:val="008117C2"/>
    <w:rsid w:val="008117F6"/>
    <w:rsid w:val="00811932"/>
    <w:rsid w:val="00811A22"/>
    <w:rsid w:val="00811B53"/>
    <w:rsid w:val="00811D40"/>
    <w:rsid w:val="00811D7C"/>
    <w:rsid w:val="00811E61"/>
    <w:rsid w:val="00811EBF"/>
    <w:rsid w:val="008120A0"/>
    <w:rsid w:val="0081213C"/>
    <w:rsid w:val="008122B5"/>
    <w:rsid w:val="00812662"/>
    <w:rsid w:val="0081267F"/>
    <w:rsid w:val="008127F3"/>
    <w:rsid w:val="00812938"/>
    <w:rsid w:val="008129A7"/>
    <w:rsid w:val="008132B1"/>
    <w:rsid w:val="0081376D"/>
    <w:rsid w:val="00813CC6"/>
    <w:rsid w:val="00813E6E"/>
    <w:rsid w:val="00814358"/>
    <w:rsid w:val="008143C5"/>
    <w:rsid w:val="00814B45"/>
    <w:rsid w:val="00814B9E"/>
    <w:rsid w:val="00814DF7"/>
    <w:rsid w:val="00814EA8"/>
    <w:rsid w:val="00815021"/>
    <w:rsid w:val="008153E9"/>
    <w:rsid w:val="00815CD7"/>
    <w:rsid w:val="00815CED"/>
    <w:rsid w:val="00815EDD"/>
    <w:rsid w:val="00816050"/>
    <w:rsid w:val="00816347"/>
    <w:rsid w:val="00816370"/>
    <w:rsid w:val="008168D3"/>
    <w:rsid w:val="008169FC"/>
    <w:rsid w:val="00816B0F"/>
    <w:rsid w:val="00816B13"/>
    <w:rsid w:val="00816C31"/>
    <w:rsid w:val="00816D1C"/>
    <w:rsid w:val="00816D8C"/>
    <w:rsid w:val="00817244"/>
    <w:rsid w:val="0081731F"/>
    <w:rsid w:val="00817322"/>
    <w:rsid w:val="0081748F"/>
    <w:rsid w:val="008174C2"/>
    <w:rsid w:val="0081776E"/>
    <w:rsid w:val="00817BD3"/>
    <w:rsid w:val="00817D49"/>
    <w:rsid w:val="00817E0D"/>
    <w:rsid w:val="00817FE2"/>
    <w:rsid w:val="00820233"/>
    <w:rsid w:val="0082023D"/>
    <w:rsid w:val="008206A0"/>
    <w:rsid w:val="008208AB"/>
    <w:rsid w:val="00820BCE"/>
    <w:rsid w:val="00820C49"/>
    <w:rsid w:val="00820CA9"/>
    <w:rsid w:val="00820EC9"/>
    <w:rsid w:val="008212D2"/>
    <w:rsid w:val="00821952"/>
    <w:rsid w:val="008219CF"/>
    <w:rsid w:val="00821ECF"/>
    <w:rsid w:val="00821F16"/>
    <w:rsid w:val="00822299"/>
    <w:rsid w:val="008223A2"/>
    <w:rsid w:val="008223C4"/>
    <w:rsid w:val="00822495"/>
    <w:rsid w:val="00822727"/>
    <w:rsid w:val="00822869"/>
    <w:rsid w:val="00822A82"/>
    <w:rsid w:val="00822B1B"/>
    <w:rsid w:val="00822C7F"/>
    <w:rsid w:val="00822CC9"/>
    <w:rsid w:val="00822DAF"/>
    <w:rsid w:val="00822EDA"/>
    <w:rsid w:val="00823191"/>
    <w:rsid w:val="008234DB"/>
    <w:rsid w:val="008236C8"/>
    <w:rsid w:val="00823A91"/>
    <w:rsid w:val="00823CB9"/>
    <w:rsid w:val="00823DB7"/>
    <w:rsid w:val="00823F62"/>
    <w:rsid w:val="0082405F"/>
    <w:rsid w:val="0082426A"/>
    <w:rsid w:val="00824B1E"/>
    <w:rsid w:val="00824B5E"/>
    <w:rsid w:val="00824B97"/>
    <w:rsid w:val="00824CC3"/>
    <w:rsid w:val="00825119"/>
    <w:rsid w:val="00825374"/>
    <w:rsid w:val="008253A2"/>
    <w:rsid w:val="00825402"/>
    <w:rsid w:val="0082555C"/>
    <w:rsid w:val="00825615"/>
    <w:rsid w:val="00825AD3"/>
    <w:rsid w:val="00825BFF"/>
    <w:rsid w:val="00825EDD"/>
    <w:rsid w:val="00825FA5"/>
    <w:rsid w:val="008260B5"/>
    <w:rsid w:val="008262D8"/>
    <w:rsid w:val="00826570"/>
    <w:rsid w:val="00826719"/>
    <w:rsid w:val="00826A30"/>
    <w:rsid w:val="00826AA0"/>
    <w:rsid w:val="00826B18"/>
    <w:rsid w:val="00826B3A"/>
    <w:rsid w:val="00826C06"/>
    <w:rsid w:val="00826C68"/>
    <w:rsid w:val="00826D8E"/>
    <w:rsid w:val="00826EE3"/>
    <w:rsid w:val="00826F01"/>
    <w:rsid w:val="00826F4A"/>
    <w:rsid w:val="008270C3"/>
    <w:rsid w:val="00827C33"/>
    <w:rsid w:val="00827D84"/>
    <w:rsid w:val="00827E41"/>
    <w:rsid w:val="00827EDD"/>
    <w:rsid w:val="00827F0F"/>
    <w:rsid w:val="00830585"/>
    <w:rsid w:val="00830BC1"/>
    <w:rsid w:val="00830BD1"/>
    <w:rsid w:val="00830FD4"/>
    <w:rsid w:val="00831299"/>
    <w:rsid w:val="00831975"/>
    <w:rsid w:val="00831AC8"/>
    <w:rsid w:val="00831AE6"/>
    <w:rsid w:val="00831C4E"/>
    <w:rsid w:val="00831F5E"/>
    <w:rsid w:val="00832015"/>
    <w:rsid w:val="0083226D"/>
    <w:rsid w:val="00832379"/>
    <w:rsid w:val="00832393"/>
    <w:rsid w:val="008326AB"/>
    <w:rsid w:val="0083290B"/>
    <w:rsid w:val="00832E2B"/>
    <w:rsid w:val="008331BB"/>
    <w:rsid w:val="00833532"/>
    <w:rsid w:val="008335F0"/>
    <w:rsid w:val="00833682"/>
    <w:rsid w:val="00833A95"/>
    <w:rsid w:val="00833C6F"/>
    <w:rsid w:val="00833D80"/>
    <w:rsid w:val="00833DBC"/>
    <w:rsid w:val="00833F94"/>
    <w:rsid w:val="00833FF1"/>
    <w:rsid w:val="00834075"/>
    <w:rsid w:val="008340A4"/>
    <w:rsid w:val="0083458F"/>
    <w:rsid w:val="00834649"/>
    <w:rsid w:val="008346DD"/>
    <w:rsid w:val="008347AA"/>
    <w:rsid w:val="00834898"/>
    <w:rsid w:val="00834D77"/>
    <w:rsid w:val="00834DAD"/>
    <w:rsid w:val="00834EB3"/>
    <w:rsid w:val="00834EFD"/>
    <w:rsid w:val="00835014"/>
    <w:rsid w:val="00835108"/>
    <w:rsid w:val="00835B15"/>
    <w:rsid w:val="00835B3D"/>
    <w:rsid w:val="00835BA8"/>
    <w:rsid w:val="00835CFF"/>
    <w:rsid w:val="00835EC6"/>
    <w:rsid w:val="00835ED3"/>
    <w:rsid w:val="00835F8F"/>
    <w:rsid w:val="00836295"/>
    <w:rsid w:val="008365C2"/>
    <w:rsid w:val="00836A0F"/>
    <w:rsid w:val="00836A9C"/>
    <w:rsid w:val="00836C50"/>
    <w:rsid w:val="00836DC2"/>
    <w:rsid w:val="00836E22"/>
    <w:rsid w:val="00837223"/>
    <w:rsid w:val="00837814"/>
    <w:rsid w:val="0083782F"/>
    <w:rsid w:val="00837847"/>
    <w:rsid w:val="0083795A"/>
    <w:rsid w:val="00837DBB"/>
    <w:rsid w:val="0084021C"/>
    <w:rsid w:val="008402C6"/>
    <w:rsid w:val="008407B8"/>
    <w:rsid w:val="008409B1"/>
    <w:rsid w:val="00840C52"/>
    <w:rsid w:val="00840F8F"/>
    <w:rsid w:val="00840FE4"/>
    <w:rsid w:val="008411F5"/>
    <w:rsid w:val="0084135F"/>
    <w:rsid w:val="0084137C"/>
    <w:rsid w:val="0084138F"/>
    <w:rsid w:val="008414F6"/>
    <w:rsid w:val="0084178A"/>
    <w:rsid w:val="008418FE"/>
    <w:rsid w:val="00841A28"/>
    <w:rsid w:val="00841BA9"/>
    <w:rsid w:val="00841DDB"/>
    <w:rsid w:val="00841F10"/>
    <w:rsid w:val="00842004"/>
    <w:rsid w:val="00842534"/>
    <w:rsid w:val="008425D4"/>
    <w:rsid w:val="00842BC4"/>
    <w:rsid w:val="00842C86"/>
    <w:rsid w:val="00842F4D"/>
    <w:rsid w:val="008432F5"/>
    <w:rsid w:val="00843406"/>
    <w:rsid w:val="008434FD"/>
    <w:rsid w:val="00843631"/>
    <w:rsid w:val="008436C3"/>
    <w:rsid w:val="00843CB2"/>
    <w:rsid w:val="00843D67"/>
    <w:rsid w:val="00843D7A"/>
    <w:rsid w:val="00843EC9"/>
    <w:rsid w:val="0084418E"/>
    <w:rsid w:val="00844350"/>
    <w:rsid w:val="008444F2"/>
    <w:rsid w:val="008445E7"/>
    <w:rsid w:val="00844935"/>
    <w:rsid w:val="00844CD4"/>
    <w:rsid w:val="00844F5F"/>
    <w:rsid w:val="008451C5"/>
    <w:rsid w:val="00845323"/>
    <w:rsid w:val="00845337"/>
    <w:rsid w:val="008453D3"/>
    <w:rsid w:val="00845429"/>
    <w:rsid w:val="0084564A"/>
    <w:rsid w:val="00845AA8"/>
    <w:rsid w:val="00845F0D"/>
    <w:rsid w:val="00845F55"/>
    <w:rsid w:val="00846191"/>
    <w:rsid w:val="00846243"/>
    <w:rsid w:val="0084644D"/>
    <w:rsid w:val="008466B1"/>
    <w:rsid w:val="00846953"/>
    <w:rsid w:val="00846C75"/>
    <w:rsid w:val="00846D0F"/>
    <w:rsid w:val="00846F2F"/>
    <w:rsid w:val="00846F35"/>
    <w:rsid w:val="0084702A"/>
    <w:rsid w:val="0084717E"/>
    <w:rsid w:val="0084726A"/>
    <w:rsid w:val="008476CB"/>
    <w:rsid w:val="00847B96"/>
    <w:rsid w:val="00847C37"/>
    <w:rsid w:val="00847CC1"/>
    <w:rsid w:val="00847D30"/>
    <w:rsid w:val="00847DC5"/>
    <w:rsid w:val="00847F10"/>
    <w:rsid w:val="00850076"/>
    <w:rsid w:val="008501C2"/>
    <w:rsid w:val="00850295"/>
    <w:rsid w:val="00850526"/>
    <w:rsid w:val="008505EC"/>
    <w:rsid w:val="0085063A"/>
    <w:rsid w:val="00850668"/>
    <w:rsid w:val="0085071E"/>
    <w:rsid w:val="00850896"/>
    <w:rsid w:val="00850ACE"/>
    <w:rsid w:val="00850C1B"/>
    <w:rsid w:val="00850E1D"/>
    <w:rsid w:val="00850E5B"/>
    <w:rsid w:val="00850F4B"/>
    <w:rsid w:val="00850FED"/>
    <w:rsid w:val="00851002"/>
    <w:rsid w:val="00851329"/>
    <w:rsid w:val="00851928"/>
    <w:rsid w:val="00851974"/>
    <w:rsid w:val="00851D2E"/>
    <w:rsid w:val="00851D62"/>
    <w:rsid w:val="00851DC7"/>
    <w:rsid w:val="00851DDA"/>
    <w:rsid w:val="00852242"/>
    <w:rsid w:val="008522B0"/>
    <w:rsid w:val="00852496"/>
    <w:rsid w:val="00852960"/>
    <w:rsid w:val="00852D30"/>
    <w:rsid w:val="00852DCE"/>
    <w:rsid w:val="0085316E"/>
    <w:rsid w:val="008531E6"/>
    <w:rsid w:val="00853272"/>
    <w:rsid w:val="008532F5"/>
    <w:rsid w:val="00853387"/>
    <w:rsid w:val="00853594"/>
    <w:rsid w:val="00853878"/>
    <w:rsid w:val="008538C9"/>
    <w:rsid w:val="00853E80"/>
    <w:rsid w:val="00853FD3"/>
    <w:rsid w:val="00854195"/>
    <w:rsid w:val="00854A98"/>
    <w:rsid w:val="00854BC2"/>
    <w:rsid w:val="0085502A"/>
    <w:rsid w:val="0085507B"/>
    <w:rsid w:val="008551CF"/>
    <w:rsid w:val="0085561F"/>
    <w:rsid w:val="008556F4"/>
    <w:rsid w:val="00855728"/>
    <w:rsid w:val="0085579D"/>
    <w:rsid w:val="00855B2C"/>
    <w:rsid w:val="00855FB5"/>
    <w:rsid w:val="00856543"/>
    <w:rsid w:val="00856544"/>
    <w:rsid w:val="0085657E"/>
    <w:rsid w:val="00856586"/>
    <w:rsid w:val="008565D0"/>
    <w:rsid w:val="00856A08"/>
    <w:rsid w:val="00856B33"/>
    <w:rsid w:val="00856C5F"/>
    <w:rsid w:val="00856FAF"/>
    <w:rsid w:val="008572F3"/>
    <w:rsid w:val="00857339"/>
    <w:rsid w:val="008573C1"/>
    <w:rsid w:val="008573E0"/>
    <w:rsid w:val="00857538"/>
    <w:rsid w:val="00857824"/>
    <w:rsid w:val="00857A0B"/>
    <w:rsid w:val="00857AB1"/>
    <w:rsid w:val="00857F92"/>
    <w:rsid w:val="00857FB0"/>
    <w:rsid w:val="008600FE"/>
    <w:rsid w:val="008602BF"/>
    <w:rsid w:val="008605DB"/>
    <w:rsid w:val="008605E5"/>
    <w:rsid w:val="00860934"/>
    <w:rsid w:val="00860EC6"/>
    <w:rsid w:val="00860F1C"/>
    <w:rsid w:val="00861063"/>
    <w:rsid w:val="00861181"/>
    <w:rsid w:val="008611F5"/>
    <w:rsid w:val="008614E3"/>
    <w:rsid w:val="00861692"/>
    <w:rsid w:val="0086169C"/>
    <w:rsid w:val="00861853"/>
    <w:rsid w:val="008618D7"/>
    <w:rsid w:val="0086194B"/>
    <w:rsid w:val="00861972"/>
    <w:rsid w:val="00861A8D"/>
    <w:rsid w:val="00861B26"/>
    <w:rsid w:val="00861D42"/>
    <w:rsid w:val="00861E56"/>
    <w:rsid w:val="008620D0"/>
    <w:rsid w:val="00862584"/>
    <w:rsid w:val="0086258E"/>
    <w:rsid w:val="0086270D"/>
    <w:rsid w:val="00862720"/>
    <w:rsid w:val="00862DCA"/>
    <w:rsid w:val="00862E4C"/>
    <w:rsid w:val="00862F08"/>
    <w:rsid w:val="00862FBB"/>
    <w:rsid w:val="008632A4"/>
    <w:rsid w:val="008632D2"/>
    <w:rsid w:val="008634CC"/>
    <w:rsid w:val="00863981"/>
    <w:rsid w:val="00863A77"/>
    <w:rsid w:val="00863D21"/>
    <w:rsid w:val="00863FE0"/>
    <w:rsid w:val="008641AB"/>
    <w:rsid w:val="008641E0"/>
    <w:rsid w:val="00864929"/>
    <w:rsid w:val="00864971"/>
    <w:rsid w:val="00864A1F"/>
    <w:rsid w:val="00864B6B"/>
    <w:rsid w:val="00864D1E"/>
    <w:rsid w:val="00864D29"/>
    <w:rsid w:val="00864D94"/>
    <w:rsid w:val="00864E2C"/>
    <w:rsid w:val="00864F86"/>
    <w:rsid w:val="00865019"/>
    <w:rsid w:val="0086532B"/>
    <w:rsid w:val="0086563E"/>
    <w:rsid w:val="00865786"/>
    <w:rsid w:val="0086592A"/>
    <w:rsid w:val="00865BFE"/>
    <w:rsid w:val="00865FFD"/>
    <w:rsid w:val="008660BC"/>
    <w:rsid w:val="008661C2"/>
    <w:rsid w:val="008661CB"/>
    <w:rsid w:val="00866375"/>
    <w:rsid w:val="00866713"/>
    <w:rsid w:val="00866763"/>
    <w:rsid w:val="008667E6"/>
    <w:rsid w:val="00866C73"/>
    <w:rsid w:val="00866D29"/>
    <w:rsid w:val="00866EB1"/>
    <w:rsid w:val="00866EEB"/>
    <w:rsid w:val="00866EEF"/>
    <w:rsid w:val="00866EFA"/>
    <w:rsid w:val="0086718D"/>
    <w:rsid w:val="0086761F"/>
    <w:rsid w:val="008676EF"/>
    <w:rsid w:val="008678B4"/>
    <w:rsid w:val="00867952"/>
    <w:rsid w:val="00867C98"/>
    <w:rsid w:val="00867D81"/>
    <w:rsid w:val="00870161"/>
    <w:rsid w:val="008701A0"/>
    <w:rsid w:val="00870319"/>
    <w:rsid w:val="008704F8"/>
    <w:rsid w:val="008706CB"/>
    <w:rsid w:val="0087080C"/>
    <w:rsid w:val="008708B5"/>
    <w:rsid w:val="00870CB7"/>
    <w:rsid w:val="00870EAA"/>
    <w:rsid w:val="008710C3"/>
    <w:rsid w:val="008715ED"/>
    <w:rsid w:val="00871711"/>
    <w:rsid w:val="00871736"/>
    <w:rsid w:val="0087179A"/>
    <w:rsid w:val="00871823"/>
    <w:rsid w:val="00871D63"/>
    <w:rsid w:val="00871D92"/>
    <w:rsid w:val="00871F54"/>
    <w:rsid w:val="00871F95"/>
    <w:rsid w:val="00872041"/>
    <w:rsid w:val="00872199"/>
    <w:rsid w:val="008721E3"/>
    <w:rsid w:val="00872360"/>
    <w:rsid w:val="00872510"/>
    <w:rsid w:val="00872618"/>
    <w:rsid w:val="00872782"/>
    <w:rsid w:val="008729C4"/>
    <w:rsid w:val="00872B2F"/>
    <w:rsid w:val="00872F6C"/>
    <w:rsid w:val="00872FA6"/>
    <w:rsid w:val="008730F8"/>
    <w:rsid w:val="0087313F"/>
    <w:rsid w:val="008732C2"/>
    <w:rsid w:val="00873343"/>
    <w:rsid w:val="008733AF"/>
    <w:rsid w:val="00873495"/>
    <w:rsid w:val="008736F4"/>
    <w:rsid w:val="00873BA0"/>
    <w:rsid w:val="00873BE9"/>
    <w:rsid w:val="00873CC3"/>
    <w:rsid w:val="00873DF9"/>
    <w:rsid w:val="00873E85"/>
    <w:rsid w:val="008740C6"/>
    <w:rsid w:val="008740FD"/>
    <w:rsid w:val="008741F2"/>
    <w:rsid w:val="00874369"/>
    <w:rsid w:val="00874434"/>
    <w:rsid w:val="00874729"/>
    <w:rsid w:val="008748C6"/>
    <w:rsid w:val="00874A3B"/>
    <w:rsid w:val="00874B5C"/>
    <w:rsid w:val="00874C44"/>
    <w:rsid w:val="00874E51"/>
    <w:rsid w:val="0087508E"/>
    <w:rsid w:val="008751C1"/>
    <w:rsid w:val="0087557B"/>
    <w:rsid w:val="008759DB"/>
    <w:rsid w:val="00875A61"/>
    <w:rsid w:val="00875AD0"/>
    <w:rsid w:val="00875D17"/>
    <w:rsid w:val="00875D97"/>
    <w:rsid w:val="00876175"/>
    <w:rsid w:val="008761D4"/>
    <w:rsid w:val="0087624D"/>
    <w:rsid w:val="008763D5"/>
    <w:rsid w:val="00876876"/>
    <w:rsid w:val="008769B4"/>
    <w:rsid w:val="00876C10"/>
    <w:rsid w:val="00876C1F"/>
    <w:rsid w:val="00876DEE"/>
    <w:rsid w:val="00876FB5"/>
    <w:rsid w:val="00876FF0"/>
    <w:rsid w:val="00877033"/>
    <w:rsid w:val="00877526"/>
    <w:rsid w:val="00877891"/>
    <w:rsid w:val="00877C7B"/>
    <w:rsid w:val="00877CCB"/>
    <w:rsid w:val="00877D89"/>
    <w:rsid w:val="00877E48"/>
    <w:rsid w:val="00877FC9"/>
    <w:rsid w:val="008803E3"/>
    <w:rsid w:val="008803EC"/>
    <w:rsid w:val="008806A9"/>
    <w:rsid w:val="00880982"/>
    <w:rsid w:val="00880C30"/>
    <w:rsid w:val="00880E5E"/>
    <w:rsid w:val="008813CB"/>
    <w:rsid w:val="0088144B"/>
    <w:rsid w:val="0088150E"/>
    <w:rsid w:val="0088154D"/>
    <w:rsid w:val="008816F8"/>
    <w:rsid w:val="00881705"/>
    <w:rsid w:val="008818EB"/>
    <w:rsid w:val="008819A2"/>
    <w:rsid w:val="00881AEB"/>
    <w:rsid w:val="00881C83"/>
    <w:rsid w:val="00881DED"/>
    <w:rsid w:val="00881F44"/>
    <w:rsid w:val="0088213E"/>
    <w:rsid w:val="0088219A"/>
    <w:rsid w:val="008823CD"/>
    <w:rsid w:val="00882466"/>
    <w:rsid w:val="008825B0"/>
    <w:rsid w:val="008827DE"/>
    <w:rsid w:val="00882966"/>
    <w:rsid w:val="00882987"/>
    <w:rsid w:val="00882A9A"/>
    <w:rsid w:val="008830F9"/>
    <w:rsid w:val="008831E8"/>
    <w:rsid w:val="00883439"/>
    <w:rsid w:val="0088344E"/>
    <w:rsid w:val="008835F5"/>
    <w:rsid w:val="00883736"/>
    <w:rsid w:val="00883CFD"/>
    <w:rsid w:val="00883F4E"/>
    <w:rsid w:val="00884030"/>
    <w:rsid w:val="00884296"/>
    <w:rsid w:val="008844E5"/>
    <w:rsid w:val="00884564"/>
    <w:rsid w:val="008845D9"/>
    <w:rsid w:val="008848CA"/>
    <w:rsid w:val="0088495C"/>
    <w:rsid w:val="008849F9"/>
    <w:rsid w:val="00884A6A"/>
    <w:rsid w:val="00884B65"/>
    <w:rsid w:val="00884D21"/>
    <w:rsid w:val="00884E14"/>
    <w:rsid w:val="00884E53"/>
    <w:rsid w:val="008854EE"/>
    <w:rsid w:val="0088564A"/>
    <w:rsid w:val="008856A6"/>
    <w:rsid w:val="008856E9"/>
    <w:rsid w:val="00885A0D"/>
    <w:rsid w:val="00885CB3"/>
    <w:rsid w:val="00885D50"/>
    <w:rsid w:val="00885EF3"/>
    <w:rsid w:val="008860F9"/>
    <w:rsid w:val="008863EE"/>
    <w:rsid w:val="008865BE"/>
    <w:rsid w:val="00886667"/>
    <w:rsid w:val="0088672E"/>
    <w:rsid w:val="0088689E"/>
    <w:rsid w:val="008868B5"/>
    <w:rsid w:val="00886AE6"/>
    <w:rsid w:val="00886C05"/>
    <w:rsid w:val="00886E0D"/>
    <w:rsid w:val="00886E33"/>
    <w:rsid w:val="00886EB2"/>
    <w:rsid w:val="00886F96"/>
    <w:rsid w:val="008871A9"/>
    <w:rsid w:val="00887228"/>
    <w:rsid w:val="008873CF"/>
    <w:rsid w:val="00887759"/>
    <w:rsid w:val="008878DE"/>
    <w:rsid w:val="00887983"/>
    <w:rsid w:val="00887A8D"/>
    <w:rsid w:val="00887ADA"/>
    <w:rsid w:val="00887BCC"/>
    <w:rsid w:val="00887D5A"/>
    <w:rsid w:val="00887D71"/>
    <w:rsid w:val="00887EE3"/>
    <w:rsid w:val="00890018"/>
    <w:rsid w:val="008901B4"/>
    <w:rsid w:val="0089060B"/>
    <w:rsid w:val="00890624"/>
    <w:rsid w:val="00890760"/>
    <w:rsid w:val="00890851"/>
    <w:rsid w:val="008908AA"/>
    <w:rsid w:val="00890921"/>
    <w:rsid w:val="0089097C"/>
    <w:rsid w:val="00890BDA"/>
    <w:rsid w:val="00890E88"/>
    <w:rsid w:val="00890F35"/>
    <w:rsid w:val="00890F99"/>
    <w:rsid w:val="00891046"/>
    <w:rsid w:val="008911F2"/>
    <w:rsid w:val="0089127B"/>
    <w:rsid w:val="0089143A"/>
    <w:rsid w:val="008915A6"/>
    <w:rsid w:val="008915BB"/>
    <w:rsid w:val="008917B1"/>
    <w:rsid w:val="008919C7"/>
    <w:rsid w:val="00891AE4"/>
    <w:rsid w:val="00891B0B"/>
    <w:rsid w:val="00891B73"/>
    <w:rsid w:val="00891DF5"/>
    <w:rsid w:val="00891F22"/>
    <w:rsid w:val="00892070"/>
    <w:rsid w:val="00892081"/>
    <w:rsid w:val="008920BC"/>
    <w:rsid w:val="00892288"/>
    <w:rsid w:val="008922FE"/>
    <w:rsid w:val="0089289C"/>
    <w:rsid w:val="00892B2D"/>
    <w:rsid w:val="00892BF6"/>
    <w:rsid w:val="00892CFF"/>
    <w:rsid w:val="00892D6C"/>
    <w:rsid w:val="00892E71"/>
    <w:rsid w:val="008931B6"/>
    <w:rsid w:val="0089340E"/>
    <w:rsid w:val="00893701"/>
    <w:rsid w:val="00893918"/>
    <w:rsid w:val="00893B49"/>
    <w:rsid w:val="008942AB"/>
    <w:rsid w:val="008944B5"/>
    <w:rsid w:val="008947C3"/>
    <w:rsid w:val="008950AC"/>
    <w:rsid w:val="008950F6"/>
    <w:rsid w:val="00895140"/>
    <w:rsid w:val="00895B4A"/>
    <w:rsid w:val="00895F86"/>
    <w:rsid w:val="00896073"/>
    <w:rsid w:val="00896176"/>
    <w:rsid w:val="008961E1"/>
    <w:rsid w:val="0089620D"/>
    <w:rsid w:val="008962E6"/>
    <w:rsid w:val="00896A25"/>
    <w:rsid w:val="00896A72"/>
    <w:rsid w:val="00896C4E"/>
    <w:rsid w:val="00896C99"/>
    <w:rsid w:val="00896D13"/>
    <w:rsid w:val="00896D75"/>
    <w:rsid w:val="00896F52"/>
    <w:rsid w:val="00897522"/>
    <w:rsid w:val="00897540"/>
    <w:rsid w:val="00897785"/>
    <w:rsid w:val="00897964"/>
    <w:rsid w:val="00897BAA"/>
    <w:rsid w:val="00897BEA"/>
    <w:rsid w:val="00897C41"/>
    <w:rsid w:val="00897ED6"/>
    <w:rsid w:val="008A0017"/>
    <w:rsid w:val="008A0544"/>
    <w:rsid w:val="008A07E3"/>
    <w:rsid w:val="008A08DD"/>
    <w:rsid w:val="008A095D"/>
    <w:rsid w:val="008A0D5D"/>
    <w:rsid w:val="008A0F7C"/>
    <w:rsid w:val="008A11E7"/>
    <w:rsid w:val="008A139C"/>
    <w:rsid w:val="008A13AD"/>
    <w:rsid w:val="008A1BA0"/>
    <w:rsid w:val="008A1C09"/>
    <w:rsid w:val="008A1EA6"/>
    <w:rsid w:val="008A2036"/>
    <w:rsid w:val="008A2062"/>
    <w:rsid w:val="008A2355"/>
    <w:rsid w:val="008A23DF"/>
    <w:rsid w:val="008A2487"/>
    <w:rsid w:val="008A2548"/>
    <w:rsid w:val="008A2685"/>
    <w:rsid w:val="008A2A4D"/>
    <w:rsid w:val="008A2C51"/>
    <w:rsid w:val="008A309E"/>
    <w:rsid w:val="008A30BC"/>
    <w:rsid w:val="008A30CD"/>
    <w:rsid w:val="008A3181"/>
    <w:rsid w:val="008A33C8"/>
    <w:rsid w:val="008A36E8"/>
    <w:rsid w:val="008A3921"/>
    <w:rsid w:val="008A3BBC"/>
    <w:rsid w:val="008A3E23"/>
    <w:rsid w:val="008A3EC8"/>
    <w:rsid w:val="008A41BF"/>
    <w:rsid w:val="008A45CB"/>
    <w:rsid w:val="008A46B2"/>
    <w:rsid w:val="008A4CE2"/>
    <w:rsid w:val="008A4D96"/>
    <w:rsid w:val="008A5139"/>
    <w:rsid w:val="008A51C8"/>
    <w:rsid w:val="008A51D1"/>
    <w:rsid w:val="008A5208"/>
    <w:rsid w:val="008A53C7"/>
    <w:rsid w:val="008A551D"/>
    <w:rsid w:val="008A5802"/>
    <w:rsid w:val="008A5835"/>
    <w:rsid w:val="008A5AE3"/>
    <w:rsid w:val="008A5AF9"/>
    <w:rsid w:val="008A5EA7"/>
    <w:rsid w:val="008A5FA8"/>
    <w:rsid w:val="008A62D5"/>
    <w:rsid w:val="008A6326"/>
    <w:rsid w:val="008A63BC"/>
    <w:rsid w:val="008A6419"/>
    <w:rsid w:val="008A6485"/>
    <w:rsid w:val="008A656B"/>
    <w:rsid w:val="008A66DE"/>
    <w:rsid w:val="008A68CF"/>
    <w:rsid w:val="008A696F"/>
    <w:rsid w:val="008A7479"/>
    <w:rsid w:val="008A7563"/>
    <w:rsid w:val="008A7696"/>
    <w:rsid w:val="008A7749"/>
    <w:rsid w:val="008A7E98"/>
    <w:rsid w:val="008A7FB2"/>
    <w:rsid w:val="008A7FB9"/>
    <w:rsid w:val="008B00A3"/>
    <w:rsid w:val="008B0788"/>
    <w:rsid w:val="008B07CA"/>
    <w:rsid w:val="008B0A0B"/>
    <w:rsid w:val="008B0AA9"/>
    <w:rsid w:val="008B0B40"/>
    <w:rsid w:val="008B0C51"/>
    <w:rsid w:val="008B0E1D"/>
    <w:rsid w:val="008B0E62"/>
    <w:rsid w:val="008B0EF2"/>
    <w:rsid w:val="008B0FBB"/>
    <w:rsid w:val="008B11E5"/>
    <w:rsid w:val="008B1251"/>
    <w:rsid w:val="008B12A6"/>
    <w:rsid w:val="008B13B6"/>
    <w:rsid w:val="008B13C2"/>
    <w:rsid w:val="008B1C88"/>
    <w:rsid w:val="008B1D80"/>
    <w:rsid w:val="008B1E21"/>
    <w:rsid w:val="008B2ACB"/>
    <w:rsid w:val="008B2AF1"/>
    <w:rsid w:val="008B2B9F"/>
    <w:rsid w:val="008B2CAC"/>
    <w:rsid w:val="008B2DA5"/>
    <w:rsid w:val="008B2F07"/>
    <w:rsid w:val="008B309C"/>
    <w:rsid w:val="008B3138"/>
    <w:rsid w:val="008B332C"/>
    <w:rsid w:val="008B347F"/>
    <w:rsid w:val="008B3589"/>
    <w:rsid w:val="008B3597"/>
    <w:rsid w:val="008B3991"/>
    <w:rsid w:val="008B3C05"/>
    <w:rsid w:val="008B3D1A"/>
    <w:rsid w:val="008B3DC4"/>
    <w:rsid w:val="008B4258"/>
    <w:rsid w:val="008B441D"/>
    <w:rsid w:val="008B44B4"/>
    <w:rsid w:val="008B459B"/>
    <w:rsid w:val="008B4A1A"/>
    <w:rsid w:val="008B4A39"/>
    <w:rsid w:val="008B4BD0"/>
    <w:rsid w:val="008B51EB"/>
    <w:rsid w:val="008B5340"/>
    <w:rsid w:val="008B5715"/>
    <w:rsid w:val="008B5925"/>
    <w:rsid w:val="008B5D97"/>
    <w:rsid w:val="008B5DC9"/>
    <w:rsid w:val="008B5F1E"/>
    <w:rsid w:val="008B6005"/>
    <w:rsid w:val="008B6023"/>
    <w:rsid w:val="008B618A"/>
    <w:rsid w:val="008B640F"/>
    <w:rsid w:val="008B657C"/>
    <w:rsid w:val="008B69ED"/>
    <w:rsid w:val="008B6B99"/>
    <w:rsid w:val="008B7035"/>
    <w:rsid w:val="008B7279"/>
    <w:rsid w:val="008B73DB"/>
    <w:rsid w:val="008B740E"/>
    <w:rsid w:val="008B7552"/>
    <w:rsid w:val="008B7558"/>
    <w:rsid w:val="008B75F4"/>
    <w:rsid w:val="008B763C"/>
    <w:rsid w:val="008B76F4"/>
    <w:rsid w:val="008B796B"/>
    <w:rsid w:val="008B7B15"/>
    <w:rsid w:val="008B7B91"/>
    <w:rsid w:val="008B7E41"/>
    <w:rsid w:val="008B7FDB"/>
    <w:rsid w:val="008C0342"/>
    <w:rsid w:val="008C040E"/>
    <w:rsid w:val="008C05E2"/>
    <w:rsid w:val="008C0970"/>
    <w:rsid w:val="008C0B53"/>
    <w:rsid w:val="008C0EAE"/>
    <w:rsid w:val="008C10F8"/>
    <w:rsid w:val="008C110A"/>
    <w:rsid w:val="008C125A"/>
    <w:rsid w:val="008C12A2"/>
    <w:rsid w:val="008C12EC"/>
    <w:rsid w:val="008C149F"/>
    <w:rsid w:val="008C1501"/>
    <w:rsid w:val="008C1710"/>
    <w:rsid w:val="008C17A0"/>
    <w:rsid w:val="008C17BD"/>
    <w:rsid w:val="008C17F8"/>
    <w:rsid w:val="008C1A36"/>
    <w:rsid w:val="008C1BC1"/>
    <w:rsid w:val="008C2032"/>
    <w:rsid w:val="008C205B"/>
    <w:rsid w:val="008C21F6"/>
    <w:rsid w:val="008C25F2"/>
    <w:rsid w:val="008C285D"/>
    <w:rsid w:val="008C2D21"/>
    <w:rsid w:val="008C2E1B"/>
    <w:rsid w:val="008C2E95"/>
    <w:rsid w:val="008C2F93"/>
    <w:rsid w:val="008C2F95"/>
    <w:rsid w:val="008C3097"/>
    <w:rsid w:val="008C3242"/>
    <w:rsid w:val="008C333E"/>
    <w:rsid w:val="008C337F"/>
    <w:rsid w:val="008C3420"/>
    <w:rsid w:val="008C34B7"/>
    <w:rsid w:val="008C352E"/>
    <w:rsid w:val="008C3713"/>
    <w:rsid w:val="008C39AF"/>
    <w:rsid w:val="008C401F"/>
    <w:rsid w:val="008C41E2"/>
    <w:rsid w:val="008C41F7"/>
    <w:rsid w:val="008C4384"/>
    <w:rsid w:val="008C46F8"/>
    <w:rsid w:val="008C474B"/>
    <w:rsid w:val="008C4A12"/>
    <w:rsid w:val="008C4AED"/>
    <w:rsid w:val="008C4B2D"/>
    <w:rsid w:val="008C4D2D"/>
    <w:rsid w:val="008C510A"/>
    <w:rsid w:val="008C53C2"/>
    <w:rsid w:val="008C544B"/>
    <w:rsid w:val="008C55BA"/>
    <w:rsid w:val="008C5636"/>
    <w:rsid w:val="008C56DD"/>
    <w:rsid w:val="008C57A3"/>
    <w:rsid w:val="008C5870"/>
    <w:rsid w:val="008C58A5"/>
    <w:rsid w:val="008C595C"/>
    <w:rsid w:val="008C5C8E"/>
    <w:rsid w:val="008C5CE5"/>
    <w:rsid w:val="008C5DF1"/>
    <w:rsid w:val="008C5E15"/>
    <w:rsid w:val="008C5ED1"/>
    <w:rsid w:val="008C5FC2"/>
    <w:rsid w:val="008C6329"/>
    <w:rsid w:val="008C68FA"/>
    <w:rsid w:val="008C6AB1"/>
    <w:rsid w:val="008C6B9F"/>
    <w:rsid w:val="008C6C25"/>
    <w:rsid w:val="008C6ED6"/>
    <w:rsid w:val="008C7101"/>
    <w:rsid w:val="008C7225"/>
    <w:rsid w:val="008C731A"/>
    <w:rsid w:val="008C78B1"/>
    <w:rsid w:val="008C7923"/>
    <w:rsid w:val="008C7AEA"/>
    <w:rsid w:val="008C7DB0"/>
    <w:rsid w:val="008D08F1"/>
    <w:rsid w:val="008D0957"/>
    <w:rsid w:val="008D09E1"/>
    <w:rsid w:val="008D0B47"/>
    <w:rsid w:val="008D0D44"/>
    <w:rsid w:val="008D104F"/>
    <w:rsid w:val="008D15B3"/>
    <w:rsid w:val="008D1662"/>
    <w:rsid w:val="008D1736"/>
    <w:rsid w:val="008D19D3"/>
    <w:rsid w:val="008D1A1E"/>
    <w:rsid w:val="008D1B95"/>
    <w:rsid w:val="008D1D2B"/>
    <w:rsid w:val="008D1DA4"/>
    <w:rsid w:val="008D1EEE"/>
    <w:rsid w:val="008D1F23"/>
    <w:rsid w:val="008D2017"/>
    <w:rsid w:val="008D2363"/>
    <w:rsid w:val="008D26DA"/>
    <w:rsid w:val="008D289E"/>
    <w:rsid w:val="008D2974"/>
    <w:rsid w:val="008D2A24"/>
    <w:rsid w:val="008D2B20"/>
    <w:rsid w:val="008D2CC9"/>
    <w:rsid w:val="008D2E28"/>
    <w:rsid w:val="008D2F2A"/>
    <w:rsid w:val="008D301F"/>
    <w:rsid w:val="008D32B6"/>
    <w:rsid w:val="008D342D"/>
    <w:rsid w:val="008D349F"/>
    <w:rsid w:val="008D34B0"/>
    <w:rsid w:val="008D361C"/>
    <w:rsid w:val="008D3654"/>
    <w:rsid w:val="008D3691"/>
    <w:rsid w:val="008D36C5"/>
    <w:rsid w:val="008D37A6"/>
    <w:rsid w:val="008D38B6"/>
    <w:rsid w:val="008D3981"/>
    <w:rsid w:val="008D3AA0"/>
    <w:rsid w:val="008D45E9"/>
    <w:rsid w:val="008D460D"/>
    <w:rsid w:val="008D4685"/>
    <w:rsid w:val="008D4743"/>
    <w:rsid w:val="008D47B8"/>
    <w:rsid w:val="008D4A1D"/>
    <w:rsid w:val="008D4BF8"/>
    <w:rsid w:val="008D4C12"/>
    <w:rsid w:val="008D4E32"/>
    <w:rsid w:val="008D52E6"/>
    <w:rsid w:val="008D5463"/>
    <w:rsid w:val="008D56D2"/>
    <w:rsid w:val="008D57ED"/>
    <w:rsid w:val="008D5851"/>
    <w:rsid w:val="008D5F9B"/>
    <w:rsid w:val="008D61CF"/>
    <w:rsid w:val="008D6398"/>
    <w:rsid w:val="008D6698"/>
    <w:rsid w:val="008D6918"/>
    <w:rsid w:val="008D69B0"/>
    <w:rsid w:val="008D703A"/>
    <w:rsid w:val="008D7077"/>
    <w:rsid w:val="008D71C9"/>
    <w:rsid w:val="008D743D"/>
    <w:rsid w:val="008D749C"/>
    <w:rsid w:val="008D74CA"/>
    <w:rsid w:val="008D765C"/>
    <w:rsid w:val="008D7ABA"/>
    <w:rsid w:val="008D7D86"/>
    <w:rsid w:val="008D7D96"/>
    <w:rsid w:val="008D7EA9"/>
    <w:rsid w:val="008D7F2F"/>
    <w:rsid w:val="008E05A3"/>
    <w:rsid w:val="008E060D"/>
    <w:rsid w:val="008E0654"/>
    <w:rsid w:val="008E081C"/>
    <w:rsid w:val="008E0998"/>
    <w:rsid w:val="008E0D8F"/>
    <w:rsid w:val="008E0DD9"/>
    <w:rsid w:val="008E10FC"/>
    <w:rsid w:val="008E11DF"/>
    <w:rsid w:val="008E1637"/>
    <w:rsid w:val="008E18C6"/>
    <w:rsid w:val="008E1CC9"/>
    <w:rsid w:val="008E1D76"/>
    <w:rsid w:val="008E1EAE"/>
    <w:rsid w:val="008E22B4"/>
    <w:rsid w:val="008E23CB"/>
    <w:rsid w:val="008E2831"/>
    <w:rsid w:val="008E2921"/>
    <w:rsid w:val="008E294F"/>
    <w:rsid w:val="008E2F49"/>
    <w:rsid w:val="008E32EC"/>
    <w:rsid w:val="008E332D"/>
    <w:rsid w:val="008E336E"/>
    <w:rsid w:val="008E352A"/>
    <w:rsid w:val="008E36C1"/>
    <w:rsid w:val="008E381B"/>
    <w:rsid w:val="008E3832"/>
    <w:rsid w:val="008E392E"/>
    <w:rsid w:val="008E3A6B"/>
    <w:rsid w:val="008E3C67"/>
    <w:rsid w:val="008E409E"/>
    <w:rsid w:val="008E4126"/>
    <w:rsid w:val="008E4179"/>
    <w:rsid w:val="008E4273"/>
    <w:rsid w:val="008E4290"/>
    <w:rsid w:val="008E449E"/>
    <w:rsid w:val="008E44E7"/>
    <w:rsid w:val="008E45FC"/>
    <w:rsid w:val="008E47B0"/>
    <w:rsid w:val="008E4809"/>
    <w:rsid w:val="008E498C"/>
    <w:rsid w:val="008E4994"/>
    <w:rsid w:val="008E4B5A"/>
    <w:rsid w:val="008E50E7"/>
    <w:rsid w:val="008E5419"/>
    <w:rsid w:val="008E56A8"/>
    <w:rsid w:val="008E57E7"/>
    <w:rsid w:val="008E58F7"/>
    <w:rsid w:val="008E599F"/>
    <w:rsid w:val="008E5A61"/>
    <w:rsid w:val="008E5C69"/>
    <w:rsid w:val="008E5CDD"/>
    <w:rsid w:val="008E5D36"/>
    <w:rsid w:val="008E61D7"/>
    <w:rsid w:val="008E64B0"/>
    <w:rsid w:val="008E6C74"/>
    <w:rsid w:val="008E6CB1"/>
    <w:rsid w:val="008E6CE8"/>
    <w:rsid w:val="008E6F67"/>
    <w:rsid w:val="008E7883"/>
    <w:rsid w:val="008E7903"/>
    <w:rsid w:val="008E7C7E"/>
    <w:rsid w:val="008E7EC9"/>
    <w:rsid w:val="008F0094"/>
    <w:rsid w:val="008F034A"/>
    <w:rsid w:val="008F0426"/>
    <w:rsid w:val="008F0493"/>
    <w:rsid w:val="008F065D"/>
    <w:rsid w:val="008F06D7"/>
    <w:rsid w:val="008F0901"/>
    <w:rsid w:val="008F0D59"/>
    <w:rsid w:val="008F0E8A"/>
    <w:rsid w:val="008F104C"/>
    <w:rsid w:val="008F1A3C"/>
    <w:rsid w:val="008F1AEA"/>
    <w:rsid w:val="008F1C02"/>
    <w:rsid w:val="008F1DD2"/>
    <w:rsid w:val="008F1E1E"/>
    <w:rsid w:val="008F2023"/>
    <w:rsid w:val="008F249F"/>
    <w:rsid w:val="008F26D1"/>
    <w:rsid w:val="008F287F"/>
    <w:rsid w:val="008F29BB"/>
    <w:rsid w:val="008F2A9B"/>
    <w:rsid w:val="008F2CB5"/>
    <w:rsid w:val="008F2CC9"/>
    <w:rsid w:val="008F2DB3"/>
    <w:rsid w:val="008F2F17"/>
    <w:rsid w:val="008F2F9C"/>
    <w:rsid w:val="008F353E"/>
    <w:rsid w:val="008F3599"/>
    <w:rsid w:val="008F371E"/>
    <w:rsid w:val="008F3A07"/>
    <w:rsid w:val="008F3A22"/>
    <w:rsid w:val="008F3B97"/>
    <w:rsid w:val="008F3C7E"/>
    <w:rsid w:val="008F3D36"/>
    <w:rsid w:val="008F3E54"/>
    <w:rsid w:val="008F3EDE"/>
    <w:rsid w:val="008F44ED"/>
    <w:rsid w:val="008F45F0"/>
    <w:rsid w:val="008F4804"/>
    <w:rsid w:val="008F48DF"/>
    <w:rsid w:val="008F4BF2"/>
    <w:rsid w:val="008F4C38"/>
    <w:rsid w:val="008F4DF1"/>
    <w:rsid w:val="008F4FBD"/>
    <w:rsid w:val="008F500B"/>
    <w:rsid w:val="008F502D"/>
    <w:rsid w:val="008F51D4"/>
    <w:rsid w:val="008F52E5"/>
    <w:rsid w:val="008F5391"/>
    <w:rsid w:val="008F5678"/>
    <w:rsid w:val="008F5773"/>
    <w:rsid w:val="008F58F1"/>
    <w:rsid w:val="008F5BAD"/>
    <w:rsid w:val="008F5EA4"/>
    <w:rsid w:val="008F5F3B"/>
    <w:rsid w:val="008F6281"/>
    <w:rsid w:val="008F62A2"/>
    <w:rsid w:val="008F62D6"/>
    <w:rsid w:val="008F63E1"/>
    <w:rsid w:val="008F6416"/>
    <w:rsid w:val="008F6443"/>
    <w:rsid w:val="008F64E9"/>
    <w:rsid w:val="008F65C8"/>
    <w:rsid w:val="008F679D"/>
    <w:rsid w:val="008F693B"/>
    <w:rsid w:val="008F6D4D"/>
    <w:rsid w:val="008F6E09"/>
    <w:rsid w:val="008F735B"/>
    <w:rsid w:val="008F7793"/>
    <w:rsid w:val="008F7938"/>
    <w:rsid w:val="008F7946"/>
    <w:rsid w:val="008F7A9A"/>
    <w:rsid w:val="008F7C43"/>
    <w:rsid w:val="008F7F06"/>
    <w:rsid w:val="008F7F2F"/>
    <w:rsid w:val="008F7F49"/>
    <w:rsid w:val="008F7FDC"/>
    <w:rsid w:val="00900383"/>
    <w:rsid w:val="00900430"/>
    <w:rsid w:val="00900495"/>
    <w:rsid w:val="00900996"/>
    <w:rsid w:val="00900D2D"/>
    <w:rsid w:val="0090126F"/>
    <w:rsid w:val="009015B9"/>
    <w:rsid w:val="0090160A"/>
    <w:rsid w:val="00901DEE"/>
    <w:rsid w:val="00901E5D"/>
    <w:rsid w:val="00901F8C"/>
    <w:rsid w:val="00901FB5"/>
    <w:rsid w:val="00901FF5"/>
    <w:rsid w:val="00902040"/>
    <w:rsid w:val="0090253C"/>
    <w:rsid w:val="00902586"/>
    <w:rsid w:val="00902A13"/>
    <w:rsid w:val="00902A70"/>
    <w:rsid w:val="00902D3D"/>
    <w:rsid w:val="00902E45"/>
    <w:rsid w:val="00902E47"/>
    <w:rsid w:val="0090305E"/>
    <w:rsid w:val="00903265"/>
    <w:rsid w:val="009032A9"/>
    <w:rsid w:val="0090339E"/>
    <w:rsid w:val="0090353B"/>
    <w:rsid w:val="00903598"/>
    <w:rsid w:val="00903CEB"/>
    <w:rsid w:val="00903EB8"/>
    <w:rsid w:val="009040B2"/>
    <w:rsid w:val="009040E1"/>
    <w:rsid w:val="009040E2"/>
    <w:rsid w:val="0090458D"/>
    <w:rsid w:val="00904869"/>
    <w:rsid w:val="009049D4"/>
    <w:rsid w:val="00904A94"/>
    <w:rsid w:val="00904DB3"/>
    <w:rsid w:val="00904E51"/>
    <w:rsid w:val="00905687"/>
    <w:rsid w:val="0090569B"/>
    <w:rsid w:val="00905C40"/>
    <w:rsid w:val="00905D39"/>
    <w:rsid w:val="00905FB0"/>
    <w:rsid w:val="009064B1"/>
    <w:rsid w:val="00906520"/>
    <w:rsid w:val="00906AB8"/>
    <w:rsid w:val="00906B62"/>
    <w:rsid w:val="00906B85"/>
    <w:rsid w:val="00906CF4"/>
    <w:rsid w:val="00906E9C"/>
    <w:rsid w:val="00906F9C"/>
    <w:rsid w:val="009072CE"/>
    <w:rsid w:val="00907318"/>
    <w:rsid w:val="00907454"/>
    <w:rsid w:val="0090747D"/>
    <w:rsid w:val="00907555"/>
    <w:rsid w:val="009075C1"/>
    <w:rsid w:val="00907691"/>
    <w:rsid w:val="00907925"/>
    <w:rsid w:val="0090796E"/>
    <w:rsid w:val="00907B27"/>
    <w:rsid w:val="00907D2A"/>
    <w:rsid w:val="00907D4F"/>
    <w:rsid w:val="00907EFA"/>
    <w:rsid w:val="0091039D"/>
    <w:rsid w:val="009103C7"/>
    <w:rsid w:val="00910730"/>
    <w:rsid w:val="00910E66"/>
    <w:rsid w:val="00911038"/>
    <w:rsid w:val="009110DD"/>
    <w:rsid w:val="009112A0"/>
    <w:rsid w:val="00911692"/>
    <w:rsid w:val="00911869"/>
    <w:rsid w:val="009119F5"/>
    <w:rsid w:val="00911A13"/>
    <w:rsid w:val="00912C06"/>
    <w:rsid w:val="00912E19"/>
    <w:rsid w:val="009130C0"/>
    <w:rsid w:val="0091324C"/>
    <w:rsid w:val="00913309"/>
    <w:rsid w:val="00913385"/>
    <w:rsid w:val="009133D0"/>
    <w:rsid w:val="00913575"/>
    <w:rsid w:val="009135A1"/>
    <w:rsid w:val="009136AE"/>
    <w:rsid w:val="009137BA"/>
    <w:rsid w:val="009139D9"/>
    <w:rsid w:val="00913A56"/>
    <w:rsid w:val="00913BDE"/>
    <w:rsid w:val="00913D3E"/>
    <w:rsid w:val="00914101"/>
    <w:rsid w:val="0091416C"/>
    <w:rsid w:val="0091444A"/>
    <w:rsid w:val="009144B5"/>
    <w:rsid w:val="00914588"/>
    <w:rsid w:val="00914664"/>
    <w:rsid w:val="0091480F"/>
    <w:rsid w:val="00914E36"/>
    <w:rsid w:val="00914EA5"/>
    <w:rsid w:val="00914EF6"/>
    <w:rsid w:val="009154FF"/>
    <w:rsid w:val="00915762"/>
    <w:rsid w:val="009157BA"/>
    <w:rsid w:val="009157D2"/>
    <w:rsid w:val="00915C9A"/>
    <w:rsid w:val="00915D53"/>
    <w:rsid w:val="00916288"/>
    <w:rsid w:val="00916495"/>
    <w:rsid w:val="0091649C"/>
    <w:rsid w:val="00916743"/>
    <w:rsid w:val="0091693B"/>
    <w:rsid w:val="00916AB7"/>
    <w:rsid w:val="00916B5A"/>
    <w:rsid w:val="00916CA0"/>
    <w:rsid w:val="00916D7C"/>
    <w:rsid w:val="00916E55"/>
    <w:rsid w:val="00916E8C"/>
    <w:rsid w:val="00917027"/>
    <w:rsid w:val="009170F9"/>
    <w:rsid w:val="009171E8"/>
    <w:rsid w:val="009172BE"/>
    <w:rsid w:val="009173AC"/>
    <w:rsid w:val="00917409"/>
    <w:rsid w:val="0091771B"/>
    <w:rsid w:val="00917C48"/>
    <w:rsid w:val="00917CE4"/>
    <w:rsid w:val="00917E91"/>
    <w:rsid w:val="0092002D"/>
    <w:rsid w:val="00920419"/>
    <w:rsid w:val="009205F2"/>
    <w:rsid w:val="00920870"/>
    <w:rsid w:val="00920E39"/>
    <w:rsid w:val="00921185"/>
    <w:rsid w:val="00921207"/>
    <w:rsid w:val="009214F8"/>
    <w:rsid w:val="00921CDA"/>
    <w:rsid w:val="00921D78"/>
    <w:rsid w:val="00922211"/>
    <w:rsid w:val="00922802"/>
    <w:rsid w:val="0092289A"/>
    <w:rsid w:val="00922A72"/>
    <w:rsid w:val="00922ABE"/>
    <w:rsid w:val="00922CC9"/>
    <w:rsid w:val="00922E17"/>
    <w:rsid w:val="00923039"/>
    <w:rsid w:val="0092311E"/>
    <w:rsid w:val="0092316A"/>
    <w:rsid w:val="00923373"/>
    <w:rsid w:val="00923422"/>
    <w:rsid w:val="0092376D"/>
    <w:rsid w:val="00924164"/>
    <w:rsid w:val="00924561"/>
    <w:rsid w:val="00924688"/>
    <w:rsid w:val="0092487E"/>
    <w:rsid w:val="009248CB"/>
    <w:rsid w:val="009248F1"/>
    <w:rsid w:val="009249DF"/>
    <w:rsid w:val="00924A57"/>
    <w:rsid w:val="00924BB3"/>
    <w:rsid w:val="00924CB9"/>
    <w:rsid w:val="00924CF1"/>
    <w:rsid w:val="0092528C"/>
    <w:rsid w:val="0092548D"/>
    <w:rsid w:val="00925771"/>
    <w:rsid w:val="009257BC"/>
    <w:rsid w:val="00925AFA"/>
    <w:rsid w:val="00925E22"/>
    <w:rsid w:val="00925E55"/>
    <w:rsid w:val="00925F81"/>
    <w:rsid w:val="00926325"/>
    <w:rsid w:val="00926355"/>
    <w:rsid w:val="009265B7"/>
    <w:rsid w:val="0092676A"/>
    <w:rsid w:val="009268C9"/>
    <w:rsid w:val="00926AB2"/>
    <w:rsid w:val="00926AC1"/>
    <w:rsid w:val="00926B65"/>
    <w:rsid w:val="00926B76"/>
    <w:rsid w:val="00926C69"/>
    <w:rsid w:val="00926DD2"/>
    <w:rsid w:val="00927036"/>
    <w:rsid w:val="0092717C"/>
    <w:rsid w:val="00927298"/>
    <w:rsid w:val="00927722"/>
    <w:rsid w:val="009277D2"/>
    <w:rsid w:val="00927887"/>
    <w:rsid w:val="00927E36"/>
    <w:rsid w:val="00927F10"/>
    <w:rsid w:val="00927F12"/>
    <w:rsid w:val="009300F7"/>
    <w:rsid w:val="00930234"/>
    <w:rsid w:val="0093039E"/>
    <w:rsid w:val="00930AEE"/>
    <w:rsid w:val="00930B30"/>
    <w:rsid w:val="00930B8C"/>
    <w:rsid w:val="00930BE3"/>
    <w:rsid w:val="00930C35"/>
    <w:rsid w:val="00930CC4"/>
    <w:rsid w:val="00930D44"/>
    <w:rsid w:val="0093133A"/>
    <w:rsid w:val="009314DF"/>
    <w:rsid w:val="009315C9"/>
    <w:rsid w:val="00931AF7"/>
    <w:rsid w:val="00931D51"/>
    <w:rsid w:val="009323F8"/>
    <w:rsid w:val="00932546"/>
    <w:rsid w:val="009325BB"/>
    <w:rsid w:val="009327CA"/>
    <w:rsid w:val="00932BAA"/>
    <w:rsid w:val="00932CE9"/>
    <w:rsid w:val="00932D02"/>
    <w:rsid w:val="00932F92"/>
    <w:rsid w:val="00932F9E"/>
    <w:rsid w:val="00933207"/>
    <w:rsid w:val="009334C7"/>
    <w:rsid w:val="009335BF"/>
    <w:rsid w:val="00933600"/>
    <w:rsid w:val="009336A1"/>
    <w:rsid w:val="009336BA"/>
    <w:rsid w:val="00933B3E"/>
    <w:rsid w:val="00933DA4"/>
    <w:rsid w:val="00934174"/>
    <w:rsid w:val="009341F1"/>
    <w:rsid w:val="00934391"/>
    <w:rsid w:val="0093445B"/>
    <w:rsid w:val="0093454C"/>
    <w:rsid w:val="0093465C"/>
    <w:rsid w:val="00934850"/>
    <w:rsid w:val="009348F4"/>
    <w:rsid w:val="00934A36"/>
    <w:rsid w:val="00934A9E"/>
    <w:rsid w:val="00934F00"/>
    <w:rsid w:val="009351A5"/>
    <w:rsid w:val="009352DD"/>
    <w:rsid w:val="009356F9"/>
    <w:rsid w:val="00935926"/>
    <w:rsid w:val="00935B47"/>
    <w:rsid w:val="00935D63"/>
    <w:rsid w:val="009360D4"/>
    <w:rsid w:val="009365E1"/>
    <w:rsid w:val="009365F3"/>
    <w:rsid w:val="00936621"/>
    <w:rsid w:val="00936951"/>
    <w:rsid w:val="009369A2"/>
    <w:rsid w:val="00936B54"/>
    <w:rsid w:val="00936C27"/>
    <w:rsid w:val="00936C5F"/>
    <w:rsid w:val="00936E69"/>
    <w:rsid w:val="00937043"/>
    <w:rsid w:val="009372B6"/>
    <w:rsid w:val="009372D4"/>
    <w:rsid w:val="00937B62"/>
    <w:rsid w:val="00937D17"/>
    <w:rsid w:val="00937FA6"/>
    <w:rsid w:val="00940112"/>
    <w:rsid w:val="00940339"/>
    <w:rsid w:val="00940385"/>
    <w:rsid w:val="0094039F"/>
    <w:rsid w:val="0094046F"/>
    <w:rsid w:val="009404A1"/>
    <w:rsid w:val="009405B1"/>
    <w:rsid w:val="0094078F"/>
    <w:rsid w:val="00940B01"/>
    <w:rsid w:val="00940C67"/>
    <w:rsid w:val="00940E1F"/>
    <w:rsid w:val="00941107"/>
    <w:rsid w:val="00941203"/>
    <w:rsid w:val="00941437"/>
    <w:rsid w:val="0094165B"/>
    <w:rsid w:val="0094167B"/>
    <w:rsid w:val="00941747"/>
    <w:rsid w:val="009417E7"/>
    <w:rsid w:val="0094187B"/>
    <w:rsid w:val="009418AF"/>
    <w:rsid w:val="00941969"/>
    <w:rsid w:val="00941AD4"/>
    <w:rsid w:val="00941C2E"/>
    <w:rsid w:val="00942059"/>
    <w:rsid w:val="00942158"/>
    <w:rsid w:val="0094227A"/>
    <w:rsid w:val="00942452"/>
    <w:rsid w:val="009424C4"/>
    <w:rsid w:val="00942711"/>
    <w:rsid w:val="00942779"/>
    <w:rsid w:val="00942810"/>
    <w:rsid w:val="0094287C"/>
    <w:rsid w:val="009428EC"/>
    <w:rsid w:val="0094291C"/>
    <w:rsid w:val="00942BDF"/>
    <w:rsid w:val="00942BEB"/>
    <w:rsid w:val="00942DAE"/>
    <w:rsid w:val="00942DE6"/>
    <w:rsid w:val="00942FE2"/>
    <w:rsid w:val="00943079"/>
    <w:rsid w:val="00943963"/>
    <w:rsid w:val="00943B46"/>
    <w:rsid w:val="00943D12"/>
    <w:rsid w:val="00943D48"/>
    <w:rsid w:val="00943D4A"/>
    <w:rsid w:val="00943E99"/>
    <w:rsid w:val="0094456A"/>
    <w:rsid w:val="009446B1"/>
    <w:rsid w:val="00944753"/>
    <w:rsid w:val="00944BC7"/>
    <w:rsid w:val="00944BEF"/>
    <w:rsid w:val="0094523A"/>
    <w:rsid w:val="00945260"/>
    <w:rsid w:val="009455F6"/>
    <w:rsid w:val="009457A4"/>
    <w:rsid w:val="00945E59"/>
    <w:rsid w:val="009460B0"/>
    <w:rsid w:val="0094621A"/>
    <w:rsid w:val="009463D9"/>
    <w:rsid w:val="009469C8"/>
    <w:rsid w:val="00946AB5"/>
    <w:rsid w:val="00946C84"/>
    <w:rsid w:val="00946FD8"/>
    <w:rsid w:val="0094712A"/>
    <w:rsid w:val="00947300"/>
    <w:rsid w:val="0094789A"/>
    <w:rsid w:val="009478E7"/>
    <w:rsid w:val="009479DC"/>
    <w:rsid w:val="00947FA6"/>
    <w:rsid w:val="0095025F"/>
    <w:rsid w:val="00950401"/>
    <w:rsid w:val="00950590"/>
    <w:rsid w:val="00950925"/>
    <w:rsid w:val="00950A55"/>
    <w:rsid w:val="00950BBD"/>
    <w:rsid w:val="00950CD3"/>
    <w:rsid w:val="00950E62"/>
    <w:rsid w:val="00950E65"/>
    <w:rsid w:val="00950E81"/>
    <w:rsid w:val="009512DD"/>
    <w:rsid w:val="009514AB"/>
    <w:rsid w:val="00951802"/>
    <w:rsid w:val="009518F0"/>
    <w:rsid w:val="00951989"/>
    <w:rsid w:val="00952789"/>
    <w:rsid w:val="00952BDA"/>
    <w:rsid w:val="00952C62"/>
    <w:rsid w:val="00952CB5"/>
    <w:rsid w:val="00952E22"/>
    <w:rsid w:val="00952F3E"/>
    <w:rsid w:val="0095302B"/>
    <w:rsid w:val="00953037"/>
    <w:rsid w:val="009537C7"/>
    <w:rsid w:val="00953B45"/>
    <w:rsid w:val="00953BA4"/>
    <w:rsid w:val="00953CCF"/>
    <w:rsid w:val="00953DBB"/>
    <w:rsid w:val="00953EF1"/>
    <w:rsid w:val="00953F5E"/>
    <w:rsid w:val="00954101"/>
    <w:rsid w:val="0095487A"/>
    <w:rsid w:val="009548F3"/>
    <w:rsid w:val="00954B15"/>
    <w:rsid w:val="00954BAD"/>
    <w:rsid w:val="00954C57"/>
    <w:rsid w:val="00954CD2"/>
    <w:rsid w:val="00954D3C"/>
    <w:rsid w:val="00954D8A"/>
    <w:rsid w:val="00954E05"/>
    <w:rsid w:val="00954E4C"/>
    <w:rsid w:val="00955256"/>
    <w:rsid w:val="0095543D"/>
    <w:rsid w:val="009554DB"/>
    <w:rsid w:val="0095599D"/>
    <w:rsid w:val="00955A80"/>
    <w:rsid w:val="00955B46"/>
    <w:rsid w:val="00955B7B"/>
    <w:rsid w:val="00955CB4"/>
    <w:rsid w:val="0095601E"/>
    <w:rsid w:val="0095641F"/>
    <w:rsid w:val="009564F8"/>
    <w:rsid w:val="009565D0"/>
    <w:rsid w:val="009574EE"/>
    <w:rsid w:val="00957567"/>
    <w:rsid w:val="0095789D"/>
    <w:rsid w:val="00960316"/>
    <w:rsid w:val="0096047C"/>
    <w:rsid w:val="009609A2"/>
    <w:rsid w:val="00960B8E"/>
    <w:rsid w:val="00960CEB"/>
    <w:rsid w:val="00960DDE"/>
    <w:rsid w:val="00960E28"/>
    <w:rsid w:val="00960E29"/>
    <w:rsid w:val="00960F0E"/>
    <w:rsid w:val="0096116B"/>
    <w:rsid w:val="009612C5"/>
    <w:rsid w:val="0096173E"/>
    <w:rsid w:val="00961A4D"/>
    <w:rsid w:val="00961B90"/>
    <w:rsid w:val="00961C3A"/>
    <w:rsid w:val="00961E9E"/>
    <w:rsid w:val="00961FFE"/>
    <w:rsid w:val="00962095"/>
    <w:rsid w:val="0096214B"/>
    <w:rsid w:val="00962170"/>
    <w:rsid w:val="00962200"/>
    <w:rsid w:val="009622FE"/>
    <w:rsid w:val="0096233F"/>
    <w:rsid w:val="009626E1"/>
    <w:rsid w:val="009629D6"/>
    <w:rsid w:val="00962AC6"/>
    <w:rsid w:val="00962CF8"/>
    <w:rsid w:val="00962DDB"/>
    <w:rsid w:val="00962E10"/>
    <w:rsid w:val="00962E9E"/>
    <w:rsid w:val="009630AB"/>
    <w:rsid w:val="009630D3"/>
    <w:rsid w:val="00963231"/>
    <w:rsid w:val="0096350E"/>
    <w:rsid w:val="009636FB"/>
    <w:rsid w:val="00963756"/>
    <w:rsid w:val="00963AB7"/>
    <w:rsid w:val="00963BBF"/>
    <w:rsid w:val="00963CC4"/>
    <w:rsid w:val="00963E32"/>
    <w:rsid w:val="00963EB9"/>
    <w:rsid w:val="00963F22"/>
    <w:rsid w:val="00963FE5"/>
    <w:rsid w:val="00964086"/>
    <w:rsid w:val="00964433"/>
    <w:rsid w:val="00964477"/>
    <w:rsid w:val="009646F6"/>
    <w:rsid w:val="00964782"/>
    <w:rsid w:val="0096481A"/>
    <w:rsid w:val="0096483E"/>
    <w:rsid w:val="00964B1D"/>
    <w:rsid w:val="00964D56"/>
    <w:rsid w:val="00964E38"/>
    <w:rsid w:val="00965010"/>
    <w:rsid w:val="0096518A"/>
    <w:rsid w:val="0096566F"/>
    <w:rsid w:val="00965A60"/>
    <w:rsid w:val="00965B26"/>
    <w:rsid w:val="00965E57"/>
    <w:rsid w:val="00965ED2"/>
    <w:rsid w:val="00966392"/>
    <w:rsid w:val="00966471"/>
    <w:rsid w:val="0096652C"/>
    <w:rsid w:val="009667A1"/>
    <w:rsid w:val="00966FC6"/>
    <w:rsid w:val="00967477"/>
    <w:rsid w:val="00967799"/>
    <w:rsid w:val="00967BA1"/>
    <w:rsid w:val="00967BF7"/>
    <w:rsid w:val="00967C7F"/>
    <w:rsid w:val="00967DCE"/>
    <w:rsid w:val="00967FB6"/>
    <w:rsid w:val="009701B5"/>
    <w:rsid w:val="00970255"/>
    <w:rsid w:val="009704C2"/>
    <w:rsid w:val="0097066E"/>
    <w:rsid w:val="00970881"/>
    <w:rsid w:val="009708E8"/>
    <w:rsid w:val="00970ABC"/>
    <w:rsid w:val="00970B56"/>
    <w:rsid w:val="00970F52"/>
    <w:rsid w:val="00970FB1"/>
    <w:rsid w:val="00971512"/>
    <w:rsid w:val="00971827"/>
    <w:rsid w:val="00971B5C"/>
    <w:rsid w:val="00971EC6"/>
    <w:rsid w:val="00971F03"/>
    <w:rsid w:val="00971F28"/>
    <w:rsid w:val="009720DD"/>
    <w:rsid w:val="00972656"/>
    <w:rsid w:val="009726F8"/>
    <w:rsid w:val="00972855"/>
    <w:rsid w:val="0097299B"/>
    <w:rsid w:val="00972C0B"/>
    <w:rsid w:val="00972E01"/>
    <w:rsid w:val="00972E10"/>
    <w:rsid w:val="00972EFF"/>
    <w:rsid w:val="00972F51"/>
    <w:rsid w:val="00973373"/>
    <w:rsid w:val="009734E0"/>
    <w:rsid w:val="00973617"/>
    <w:rsid w:val="00973654"/>
    <w:rsid w:val="009737D6"/>
    <w:rsid w:val="00973818"/>
    <w:rsid w:val="00973900"/>
    <w:rsid w:val="00973C13"/>
    <w:rsid w:val="00973F9A"/>
    <w:rsid w:val="009741DA"/>
    <w:rsid w:val="009741F9"/>
    <w:rsid w:val="00974405"/>
    <w:rsid w:val="0097442A"/>
    <w:rsid w:val="00974485"/>
    <w:rsid w:val="00974912"/>
    <w:rsid w:val="00974952"/>
    <w:rsid w:val="00974CC5"/>
    <w:rsid w:val="00974E37"/>
    <w:rsid w:val="00974E68"/>
    <w:rsid w:val="00974E82"/>
    <w:rsid w:val="00974EFC"/>
    <w:rsid w:val="00974F1B"/>
    <w:rsid w:val="00974FEA"/>
    <w:rsid w:val="0097509C"/>
    <w:rsid w:val="009750B4"/>
    <w:rsid w:val="00975121"/>
    <w:rsid w:val="00975325"/>
    <w:rsid w:val="00975565"/>
    <w:rsid w:val="009755E1"/>
    <w:rsid w:val="009757EF"/>
    <w:rsid w:val="0097585F"/>
    <w:rsid w:val="0097586F"/>
    <w:rsid w:val="009758BD"/>
    <w:rsid w:val="00975900"/>
    <w:rsid w:val="00975F1A"/>
    <w:rsid w:val="00975FA5"/>
    <w:rsid w:val="0097610A"/>
    <w:rsid w:val="009761D4"/>
    <w:rsid w:val="009762D3"/>
    <w:rsid w:val="00976347"/>
    <w:rsid w:val="0097647F"/>
    <w:rsid w:val="00976598"/>
    <w:rsid w:val="009765C5"/>
    <w:rsid w:val="0097689D"/>
    <w:rsid w:val="0097690A"/>
    <w:rsid w:val="009769B3"/>
    <w:rsid w:val="00976ADE"/>
    <w:rsid w:val="009777BC"/>
    <w:rsid w:val="00977830"/>
    <w:rsid w:val="009778F8"/>
    <w:rsid w:val="009779DD"/>
    <w:rsid w:val="00977D3A"/>
    <w:rsid w:val="00980160"/>
    <w:rsid w:val="00980234"/>
    <w:rsid w:val="009805D6"/>
    <w:rsid w:val="009805EF"/>
    <w:rsid w:val="0098097F"/>
    <w:rsid w:val="00980AC1"/>
    <w:rsid w:val="00980B8F"/>
    <w:rsid w:val="00980D94"/>
    <w:rsid w:val="00980DD3"/>
    <w:rsid w:val="00980FB5"/>
    <w:rsid w:val="00980FFA"/>
    <w:rsid w:val="0098124C"/>
    <w:rsid w:val="009812C1"/>
    <w:rsid w:val="00981309"/>
    <w:rsid w:val="00981656"/>
    <w:rsid w:val="009816B4"/>
    <w:rsid w:val="00981935"/>
    <w:rsid w:val="00981A0C"/>
    <w:rsid w:val="00981CEE"/>
    <w:rsid w:val="00981D3C"/>
    <w:rsid w:val="0098206C"/>
    <w:rsid w:val="00982349"/>
    <w:rsid w:val="009823E7"/>
    <w:rsid w:val="009824BC"/>
    <w:rsid w:val="00982531"/>
    <w:rsid w:val="00982588"/>
    <w:rsid w:val="0098284D"/>
    <w:rsid w:val="00982AB5"/>
    <w:rsid w:val="00982B64"/>
    <w:rsid w:val="00982C6C"/>
    <w:rsid w:val="00982EB1"/>
    <w:rsid w:val="00982EDC"/>
    <w:rsid w:val="0098315D"/>
    <w:rsid w:val="0098327B"/>
    <w:rsid w:val="00983328"/>
    <w:rsid w:val="00983410"/>
    <w:rsid w:val="00983451"/>
    <w:rsid w:val="0098347E"/>
    <w:rsid w:val="009834D6"/>
    <w:rsid w:val="00983592"/>
    <w:rsid w:val="00983769"/>
    <w:rsid w:val="00983C97"/>
    <w:rsid w:val="00983D76"/>
    <w:rsid w:val="00983DC3"/>
    <w:rsid w:val="00983E59"/>
    <w:rsid w:val="00984181"/>
    <w:rsid w:val="009841B4"/>
    <w:rsid w:val="00984392"/>
    <w:rsid w:val="00984A2A"/>
    <w:rsid w:val="00984AE3"/>
    <w:rsid w:val="00984C1E"/>
    <w:rsid w:val="00984F6E"/>
    <w:rsid w:val="00984FA1"/>
    <w:rsid w:val="00984FAE"/>
    <w:rsid w:val="0098585B"/>
    <w:rsid w:val="0098589A"/>
    <w:rsid w:val="00985B27"/>
    <w:rsid w:val="00985B4F"/>
    <w:rsid w:val="00985E2D"/>
    <w:rsid w:val="00985FA5"/>
    <w:rsid w:val="00986030"/>
    <w:rsid w:val="00986101"/>
    <w:rsid w:val="009861E7"/>
    <w:rsid w:val="009866CD"/>
    <w:rsid w:val="0098673A"/>
    <w:rsid w:val="009869FD"/>
    <w:rsid w:val="00986A45"/>
    <w:rsid w:val="00986C66"/>
    <w:rsid w:val="00986D88"/>
    <w:rsid w:val="00986EEA"/>
    <w:rsid w:val="00987024"/>
    <w:rsid w:val="009871A0"/>
    <w:rsid w:val="009871D6"/>
    <w:rsid w:val="00987370"/>
    <w:rsid w:val="009875A5"/>
    <w:rsid w:val="00987606"/>
    <w:rsid w:val="00987859"/>
    <w:rsid w:val="00987ACD"/>
    <w:rsid w:val="00987C18"/>
    <w:rsid w:val="00987E46"/>
    <w:rsid w:val="00987E6F"/>
    <w:rsid w:val="00990022"/>
    <w:rsid w:val="009902EA"/>
    <w:rsid w:val="00990333"/>
    <w:rsid w:val="009904CB"/>
    <w:rsid w:val="009908DF"/>
    <w:rsid w:val="009909C1"/>
    <w:rsid w:val="00990BFD"/>
    <w:rsid w:val="00990DAC"/>
    <w:rsid w:val="00990E97"/>
    <w:rsid w:val="00990EFC"/>
    <w:rsid w:val="00991094"/>
    <w:rsid w:val="00991102"/>
    <w:rsid w:val="0099177C"/>
    <w:rsid w:val="009919A4"/>
    <w:rsid w:val="00991FC2"/>
    <w:rsid w:val="0099210E"/>
    <w:rsid w:val="009921AD"/>
    <w:rsid w:val="009922D9"/>
    <w:rsid w:val="00992589"/>
    <w:rsid w:val="00992923"/>
    <w:rsid w:val="009931EB"/>
    <w:rsid w:val="00993233"/>
    <w:rsid w:val="009932F8"/>
    <w:rsid w:val="00993547"/>
    <w:rsid w:val="00993A46"/>
    <w:rsid w:val="00993E6D"/>
    <w:rsid w:val="009941E2"/>
    <w:rsid w:val="009943E4"/>
    <w:rsid w:val="0099452A"/>
    <w:rsid w:val="00994736"/>
    <w:rsid w:val="00994808"/>
    <w:rsid w:val="00994955"/>
    <w:rsid w:val="00994AD5"/>
    <w:rsid w:val="00994C12"/>
    <w:rsid w:val="00994DFB"/>
    <w:rsid w:val="00994FF5"/>
    <w:rsid w:val="00995096"/>
    <w:rsid w:val="0099535B"/>
    <w:rsid w:val="00995496"/>
    <w:rsid w:val="009954C3"/>
    <w:rsid w:val="00995695"/>
    <w:rsid w:val="0099586B"/>
    <w:rsid w:val="009958D9"/>
    <w:rsid w:val="00995D24"/>
    <w:rsid w:val="009961D5"/>
    <w:rsid w:val="00996486"/>
    <w:rsid w:val="009964B4"/>
    <w:rsid w:val="009964F2"/>
    <w:rsid w:val="00996915"/>
    <w:rsid w:val="00996958"/>
    <w:rsid w:val="00996C79"/>
    <w:rsid w:val="00997284"/>
    <w:rsid w:val="0099728E"/>
    <w:rsid w:val="009972E6"/>
    <w:rsid w:val="0099747D"/>
    <w:rsid w:val="009974FC"/>
    <w:rsid w:val="009977D8"/>
    <w:rsid w:val="009978B8"/>
    <w:rsid w:val="00997922"/>
    <w:rsid w:val="00997A3D"/>
    <w:rsid w:val="00997B63"/>
    <w:rsid w:val="00997D0D"/>
    <w:rsid w:val="00997F02"/>
    <w:rsid w:val="009A005F"/>
    <w:rsid w:val="009A00F9"/>
    <w:rsid w:val="009A034E"/>
    <w:rsid w:val="009A0483"/>
    <w:rsid w:val="009A052D"/>
    <w:rsid w:val="009A0555"/>
    <w:rsid w:val="009A055B"/>
    <w:rsid w:val="009A0BA3"/>
    <w:rsid w:val="009A0E68"/>
    <w:rsid w:val="009A0E9F"/>
    <w:rsid w:val="009A12AF"/>
    <w:rsid w:val="009A1334"/>
    <w:rsid w:val="009A1367"/>
    <w:rsid w:val="009A172E"/>
    <w:rsid w:val="009A1744"/>
    <w:rsid w:val="009A18DB"/>
    <w:rsid w:val="009A1B4F"/>
    <w:rsid w:val="009A1F4B"/>
    <w:rsid w:val="009A222F"/>
    <w:rsid w:val="009A224D"/>
    <w:rsid w:val="009A2802"/>
    <w:rsid w:val="009A2808"/>
    <w:rsid w:val="009A2888"/>
    <w:rsid w:val="009A2CB5"/>
    <w:rsid w:val="009A2EE9"/>
    <w:rsid w:val="009A317E"/>
    <w:rsid w:val="009A31E9"/>
    <w:rsid w:val="009A323D"/>
    <w:rsid w:val="009A32C0"/>
    <w:rsid w:val="009A32EC"/>
    <w:rsid w:val="009A34FC"/>
    <w:rsid w:val="009A3540"/>
    <w:rsid w:val="009A3580"/>
    <w:rsid w:val="009A39E6"/>
    <w:rsid w:val="009A3A59"/>
    <w:rsid w:val="009A3C1C"/>
    <w:rsid w:val="009A3C76"/>
    <w:rsid w:val="009A4428"/>
    <w:rsid w:val="009A4520"/>
    <w:rsid w:val="009A4530"/>
    <w:rsid w:val="009A487F"/>
    <w:rsid w:val="009A4A12"/>
    <w:rsid w:val="009A4D32"/>
    <w:rsid w:val="009A5335"/>
    <w:rsid w:val="009A570C"/>
    <w:rsid w:val="009A572C"/>
    <w:rsid w:val="009A5A81"/>
    <w:rsid w:val="009A5F40"/>
    <w:rsid w:val="009A608E"/>
    <w:rsid w:val="009A610D"/>
    <w:rsid w:val="009A617F"/>
    <w:rsid w:val="009A63FF"/>
    <w:rsid w:val="009A649A"/>
    <w:rsid w:val="009A6B69"/>
    <w:rsid w:val="009A6C54"/>
    <w:rsid w:val="009A6F29"/>
    <w:rsid w:val="009A70BE"/>
    <w:rsid w:val="009A72FA"/>
    <w:rsid w:val="009A73F6"/>
    <w:rsid w:val="009A7510"/>
    <w:rsid w:val="009A7810"/>
    <w:rsid w:val="009B001E"/>
    <w:rsid w:val="009B054F"/>
    <w:rsid w:val="009B05F5"/>
    <w:rsid w:val="009B0B17"/>
    <w:rsid w:val="009B0B86"/>
    <w:rsid w:val="009B0BD3"/>
    <w:rsid w:val="009B0F67"/>
    <w:rsid w:val="009B0FED"/>
    <w:rsid w:val="009B126A"/>
    <w:rsid w:val="009B1288"/>
    <w:rsid w:val="009B1769"/>
    <w:rsid w:val="009B18E2"/>
    <w:rsid w:val="009B18EF"/>
    <w:rsid w:val="009B18FE"/>
    <w:rsid w:val="009B1969"/>
    <w:rsid w:val="009B1BFC"/>
    <w:rsid w:val="009B1E9C"/>
    <w:rsid w:val="009B1F96"/>
    <w:rsid w:val="009B1FA2"/>
    <w:rsid w:val="009B2000"/>
    <w:rsid w:val="009B270E"/>
    <w:rsid w:val="009B27F0"/>
    <w:rsid w:val="009B28DF"/>
    <w:rsid w:val="009B297B"/>
    <w:rsid w:val="009B2A56"/>
    <w:rsid w:val="009B2BC8"/>
    <w:rsid w:val="009B2CEF"/>
    <w:rsid w:val="009B3289"/>
    <w:rsid w:val="009B353F"/>
    <w:rsid w:val="009B3746"/>
    <w:rsid w:val="009B3805"/>
    <w:rsid w:val="009B399E"/>
    <w:rsid w:val="009B3FD1"/>
    <w:rsid w:val="009B400C"/>
    <w:rsid w:val="009B4029"/>
    <w:rsid w:val="009B41E9"/>
    <w:rsid w:val="009B4321"/>
    <w:rsid w:val="009B446C"/>
    <w:rsid w:val="009B44BC"/>
    <w:rsid w:val="009B44F5"/>
    <w:rsid w:val="009B47BC"/>
    <w:rsid w:val="009B487F"/>
    <w:rsid w:val="009B4C6D"/>
    <w:rsid w:val="009B5078"/>
    <w:rsid w:val="009B5356"/>
    <w:rsid w:val="009B5493"/>
    <w:rsid w:val="009B582F"/>
    <w:rsid w:val="009B5869"/>
    <w:rsid w:val="009B588E"/>
    <w:rsid w:val="009B5C3B"/>
    <w:rsid w:val="009B5D86"/>
    <w:rsid w:val="009B60E2"/>
    <w:rsid w:val="009B624E"/>
    <w:rsid w:val="009B6396"/>
    <w:rsid w:val="009B6644"/>
    <w:rsid w:val="009B66F0"/>
    <w:rsid w:val="009B6763"/>
    <w:rsid w:val="009B6AA6"/>
    <w:rsid w:val="009B6C1C"/>
    <w:rsid w:val="009B6DE4"/>
    <w:rsid w:val="009B6E1D"/>
    <w:rsid w:val="009B6F96"/>
    <w:rsid w:val="009B70C5"/>
    <w:rsid w:val="009B72EB"/>
    <w:rsid w:val="009B7360"/>
    <w:rsid w:val="009B7471"/>
    <w:rsid w:val="009B74F2"/>
    <w:rsid w:val="009B7A87"/>
    <w:rsid w:val="009B7AF8"/>
    <w:rsid w:val="009B7B53"/>
    <w:rsid w:val="009B7E79"/>
    <w:rsid w:val="009C00DC"/>
    <w:rsid w:val="009C0152"/>
    <w:rsid w:val="009C057F"/>
    <w:rsid w:val="009C0666"/>
    <w:rsid w:val="009C0673"/>
    <w:rsid w:val="009C0678"/>
    <w:rsid w:val="009C0A48"/>
    <w:rsid w:val="009C0D6F"/>
    <w:rsid w:val="009C0E5D"/>
    <w:rsid w:val="009C1023"/>
    <w:rsid w:val="009C1102"/>
    <w:rsid w:val="009C11AB"/>
    <w:rsid w:val="009C14B2"/>
    <w:rsid w:val="009C1792"/>
    <w:rsid w:val="009C191C"/>
    <w:rsid w:val="009C1A76"/>
    <w:rsid w:val="009C1C23"/>
    <w:rsid w:val="009C1E3B"/>
    <w:rsid w:val="009C217D"/>
    <w:rsid w:val="009C2614"/>
    <w:rsid w:val="009C2853"/>
    <w:rsid w:val="009C2A21"/>
    <w:rsid w:val="009C2A48"/>
    <w:rsid w:val="009C2BAD"/>
    <w:rsid w:val="009C32F2"/>
    <w:rsid w:val="009C3326"/>
    <w:rsid w:val="009C33E3"/>
    <w:rsid w:val="009C3532"/>
    <w:rsid w:val="009C39AB"/>
    <w:rsid w:val="009C39E2"/>
    <w:rsid w:val="009C3B62"/>
    <w:rsid w:val="009C3BD5"/>
    <w:rsid w:val="009C3E9D"/>
    <w:rsid w:val="009C3FBF"/>
    <w:rsid w:val="009C4096"/>
    <w:rsid w:val="009C424D"/>
    <w:rsid w:val="009C47C4"/>
    <w:rsid w:val="009C47CC"/>
    <w:rsid w:val="009C4A0C"/>
    <w:rsid w:val="009C4A0E"/>
    <w:rsid w:val="009C4ACA"/>
    <w:rsid w:val="009C4BC2"/>
    <w:rsid w:val="009C4CE5"/>
    <w:rsid w:val="009C4D0B"/>
    <w:rsid w:val="009C4D80"/>
    <w:rsid w:val="009C4E79"/>
    <w:rsid w:val="009C509A"/>
    <w:rsid w:val="009C55B0"/>
    <w:rsid w:val="009C55F5"/>
    <w:rsid w:val="009C55FC"/>
    <w:rsid w:val="009C59EF"/>
    <w:rsid w:val="009C61DD"/>
    <w:rsid w:val="009C63B5"/>
    <w:rsid w:val="009C6680"/>
    <w:rsid w:val="009C6A4B"/>
    <w:rsid w:val="009C71AF"/>
    <w:rsid w:val="009C743C"/>
    <w:rsid w:val="009C7544"/>
    <w:rsid w:val="009C782D"/>
    <w:rsid w:val="009C79AA"/>
    <w:rsid w:val="009C7E95"/>
    <w:rsid w:val="009C7F8B"/>
    <w:rsid w:val="009D0164"/>
    <w:rsid w:val="009D01B1"/>
    <w:rsid w:val="009D044A"/>
    <w:rsid w:val="009D090E"/>
    <w:rsid w:val="009D0A23"/>
    <w:rsid w:val="009D0F0E"/>
    <w:rsid w:val="009D132C"/>
    <w:rsid w:val="009D1490"/>
    <w:rsid w:val="009D17DC"/>
    <w:rsid w:val="009D1888"/>
    <w:rsid w:val="009D18C2"/>
    <w:rsid w:val="009D1A19"/>
    <w:rsid w:val="009D20AC"/>
    <w:rsid w:val="009D2280"/>
    <w:rsid w:val="009D264F"/>
    <w:rsid w:val="009D2AB0"/>
    <w:rsid w:val="009D2DA6"/>
    <w:rsid w:val="009D3582"/>
    <w:rsid w:val="009D3608"/>
    <w:rsid w:val="009D3A52"/>
    <w:rsid w:val="009D3D6A"/>
    <w:rsid w:val="009D3FC6"/>
    <w:rsid w:val="009D41C6"/>
    <w:rsid w:val="009D42E4"/>
    <w:rsid w:val="009D4856"/>
    <w:rsid w:val="009D48FD"/>
    <w:rsid w:val="009D4C8E"/>
    <w:rsid w:val="009D4E95"/>
    <w:rsid w:val="009D50AB"/>
    <w:rsid w:val="009D528B"/>
    <w:rsid w:val="009D52E3"/>
    <w:rsid w:val="009D5380"/>
    <w:rsid w:val="009D5390"/>
    <w:rsid w:val="009D563C"/>
    <w:rsid w:val="009D5848"/>
    <w:rsid w:val="009D5A11"/>
    <w:rsid w:val="009D5D6A"/>
    <w:rsid w:val="009D5DF2"/>
    <w:rsid w:val="009D5E00"/>
    <w:rsid w:val="009D5E90"/>
    <w:rsid w:val="009D6184"/>
    <w:rsid w:val="009D6550"/>
    <w:rsid w:val="009D68DE"/>
    <w:rsid w:val="009D6D2A"/>
    <w:rsid w:val="009D6E50"/>
    <w:rsid w:val="009D709F"/>
    <w:rsid w:val="009D736F"/>
    <w:rsid w:val="009D7D37"/>
    <w:rsid w:val="009D7EF3"/>
    <w:rsid w:val="009D7F60"/>
    <w:rsid w:val="009E0259"/>
    <w:rsid w:val="009E066D"/>
    <w:rsid w:val="009E0887"/>
    <w:rsid w:val="009E0A65"/>
    <w:rsid w:val="009E0ADF"/>
    <w:rsid w:val="009E0D9B"/>
    <w:rsid w:val="009E0DB4"/>
    <w:rsid w:val="009E0FA1"/>
    <w:rsid w:val="009E13DC"/>
    <w:rsid w:val="009E13DF"/>
    <w:rsid w:val="009E1448"/>
    <w:rsid w:val="009E154B"/>
    <w:rsid w:val="009E1922"/>
    <w:rsid w:val="009E1D2A"/>
    <w:rsid w:val="009E1DD7"/>
    <w:rsid w:val="009E1F6A"/>
    <w:rsid w:val="009E2103"/>
    <w:rsid w:val="009E2220"/>
    <w:rsid w:val="009E22CD"/>
    <w:rsid w:val="009E2386"/>
    <w:rsid w:val="009E2592"/>
    <w:rsid w:val="009E25EB"/>
    <w:rsid w:val="009E2751"/>
    <w:rsid w:val="009E2891"/>
    <w:rsid w:val="009E28F5"/>
    <w:rsid w:val="009E2D3F"/>
    <w:rsid w:val="009E2DFA"/>
    <w:rsid w:val="009E2FB0"/>
    <w:rsid w:val="009E2FF1"/>
    <w:rsid w:val="009E30C8"/>
    <w:rsid w:val="009E30E5"/>
    <w:rsid w:val="009E31CF"/>
    <w:rsid w:val="009E31EA"/>
    <w:rsid w:val="009E3851"/>
    <w:rsid w:val="009E386A"/>
    <w:rsid w:val="009E3E4C"/>
    <w:rsid w:val="009E3F86"/>
    <w:rsid w:val="009E4079"/>
    <w:rsid w:val="009E4130"/>
    <w:rsid w:val="009E4293"/>
    <w:rsid w:val="009E43DA"/>
    <w:rsid w:val="009E43F5"/>
    <w:rsid w:val="009E445B"/>
    <w:rsid w:val="009E458A"/>
    <w:rsid w:val="009E4662"/>
    <w:rsid w:val="009E498D"/>
    <w:rsid w:val="009E4991"/>
    <w:rsid w:val="009E4C29"/>
    <w:rsid w:val="009E4CC3"/>
    <w:rsid w:val="009E4F9C"/>
    <w:rsid w:val="009E5024"/>
    <w:rsid w:val="009E5644"/>
    <w:rsid w:val="009E5703"/>
    <w:rsid w:val="009E5815"/>
    <w:rsid w:val="009E58C7"/>
    <w:rsid w:val="009E5965"/>
    <w:rsid w:val="009E5EF9"/>
    <w:rsid w:val="009E5F7B"/>
    <w:rsid w:val="009E5FCA"/>
    <w:rsid w:val="009E6115"/>
    <w:rsid w:val="009E6162"/>
    <w:rsid w:val="009E621A"/>
    <w:rsid w:val="009E62C8"/>
    <w:rsid w:val="009E691E"/>
    <w:rsid w:val="009E6CE6"/>
    <w:rsid w:val="009E71A0"/>
    <w:rsid w:val="009E7280"/>
    <w:rsid w:val="009E734E"/>
    <w:rsid w:val="009E73B7"/>
    <w:rsid w:val="009E73DC"/>
    <w:rsid w:val="009E7743"/>
    <w:rsid w:val="009E7766"/>
    <w:rsid w:val="009E7942"/>
    <w:rsid w:val="009E79E7"/>
    <w:rsid w:val="009E7C16"/>
    <w:rsid w:val="009E7C71"/>
    <w:rsid w:val="009F0013"/>
    <w:rsid w:val="009F0179"/>
    <w:rsid w:val="009F0372"/>
    <w:rsid w:val="009F05F6"/>
    <w:rsid w:val="009F062F"/>
    <w:rsid w:val="009F09B5"/>
    <w:rsid w:val="009F0B4E"/>
    <w:rsid w:val="009F0EF2"/>
    <w:rsid w:val="009F105B"/>
    <w:rsid w:val="009F11D5"/>
    <w:rsid w:val="009F1219"/>
    <w:rsid w:val="009F180E"/>
    <w:rsid w:val="009F1C12"/>
    <w:rsid w:val="009F1C6B"/>
    <w:rsid w:val="009F20DE"/>
    <w:rsid w:val="009F2400"/>
    <w:rsid w:val="009F2589"/>
    <w:rsid w:val="009F258F"/>
    <w:rsid w:val="009F2713"/>
    <w:rsid w:val="009F280C"/>
    <w:rsid w:val="009F2B37"/>
    <w:rsid w:val="009F2F45"/>
    <w:rsid w:val="009F2FD7"/>
    <w:rsid w:val="009F35EE"/>
    <w:rsid w:val="009F373F"/>
    <w:rsid w:val="009F3839"/>
    <w:rsid w:val="009F38E0"/>
    <w:rsid w:val="009F3AA4"/>
    <w:rsid w:val="009F3AA8"/>
    <w:rsid w:val="009F3C32"/>
    <w:rsid w:val="009F3F80"/>
    <w:rsid w:val="009F422D"/>
    <w:rsid w:val="009F4725"/>
    <w:rsid w:val="009F4A95"/>
    <w:rsid w:val="009F4D04"/>
    <w:rsid w:val="009F4DB6"/>
    <w:rsid w:val="009F4F6E"/>
    <w:rsid w:val="009F514F"/>
    <w:rsid w:val="009F522C"/>
    <w:rsid w:val="009F5296"/>
    <w:rsid w:val="009F536E"/>
    <w:rsid w:val="009F5449"/>
    <w:rsid w:val="009F54B3"/>
    <w:rsid w:val="009F5EFB"/>
    <w:rsid w:val="009F6005"/>
    <w:rsid w:val="009F6013"/>
    <w:rsid w:val="009F6156"/>
    <w:rsid w:val="009F61A1"/>
    <w:rsid w:val="009F6295"/>
    <w:rsid w:val="009F6755"/>
    <w:rsid w:val="009F6889"/>
    <w:rsid w:val="009F6B2B"/>
    <w:rsid w:val="009F6D1D"/>
    <w:rsid w:val="009F6D34"/>
    <w:rsid w:val="009F7092"/>
    <w:rsid w:val="009F741F"/>
    <w:rsid w:val="009F7473"/>
    <w:rsid w:val="009F7C37"/>
    <w:rsid w:val="009F7E98"/>
    <w:rsid w:val="00A004C8"/>
    <w:rsid w:val="00A00679"/>
    <w:rsid w:val="00A0097A"/>
    <w:rsid w:val="00A00A65"/>
    <w:rsid w:val="00A00C55"/>
    <w:rsid w:val="00A00CD8"/>
    <w:rsid w:val="00A00E78"/>
    <w:rsid w:val="00A00F92"/>
    <w:rsid w:val="00A01073"/>
    <w:rsid w:val="00A011C0"/>
    <w:rsid w:val="00A011E5"/>
    <w:rsid w:val="00A012DB"/>
    <w:rsid w:val="00A0146E"/>
    <w:rsid w:val="00A01470"/>
    <w:rsid w:val="00A0162E"/>
    <w:rsid w:val="00A016FB"/>
    <w:rsid w:val="00A0170E"/>
    <w:rsid w:val="00A01A83"/>
    <w:rsid w:val="00A01D31"/>
    <w:rsid w:val="00A01D9E"/>
    <w:rsid w:val="00A01E02"/>
    <w:rsid w:val="00A01F4F"/>
    <w:rsid w:val="00A02010"/>
    <w:rsid w:val="00A02226"/>
    <w:rsid w:val="00A022C5"/>
    <w:rsid w:val="00A025FD"/>
    <w:rsid w:val="00A02680"/>
    <w:rsid w:val="00A02C4D"/>
    <w:rsid w:val="00A031DC"/>
    <w:rsid w:val="00A03848"/>
    <w:rsid w:val="00A03D30"/>
    <w:rsid w:val="00A03D8D"/>
    <w:rsid w:val="00A0402F"/>
    <w:rsid w:val="00A04213"/>
    <w:rsid w:val="00A04700"/>
    <w:rsid w:val="00A048BC"/>
    <w:rsid w:val="00A049A4"/>
    <w:rsid w:val="00A049AD"/>
    <w:rsid w:val="00A04E38"/>
    <w:rsid w:val="00A04EF0"/>
    <w:rsid w:val="00A04F81"/>
    <w:rsid w:val="00A052E5"/>
    <w:rsid w:val="00A0545F"/>
    <w:rsid w:val="00A05669"/>
    <w:rsid w:val="00A05858"/>
    <w:rsid w:val="00A059B3"/>
    <w:rsid w:val="00A05AC7"/>
    <w:rsid w:val="00A05B26"/>
    <w:rsid w:val="00A05C6C"/>
    <w:rsid w:val="00A060DF"/>
    <w:rsid w:val="00A066B2"/>
    <w:rsid w:val="00A066B3"/>
    <w:rsid w:val="00A067BB"/>
    <w:rsid w:val="00A06846"/>
    <w:rsid w:val="00A069FA"/>
    <w:rsid w:val="00A06A65"/>
    <w:rsid w:val="00A06DCC"/>
    <w:rsid w:val="00A06FCE"/>
    <w:rsid w:val="00A073C3"/>
    <w:rsid w:val="00A07440"/>
    <w:rsid w:val="00A07466"/>
    <w:rsid w:val="00A074FC"/>
    <w:rsid w:val="00A07658"/>
    <w:rsid w:val="00A07D00"/>
    <w:rsid w:val="00A07E9C"/>
    <w:rsid w:val="00A07FBE"/>
    <w:rsid w:val="00A100E2"/>
    <w:rsid w:val="00A102D1"/>
    <w:rsid w:val="00A104AB"/>
    <w:rsid w:val="00A10591"/>
    <w:rsid w:val="00A106C5"/>
    <w:rsid w:val="00A10713"/>
    <w:rsid w:val="00A10872"/>
    <w:rsid w:val="00A11063"/>
    <w:rsid w:val="00A11202"/>
    <w:rsid w:val="00A1175A"/>
    <w:rsid w:val="00A11968"/>
    <w:rsid w:val="00A119AC"/>
    <w:rsid w:val="00A11CE4"/>
    <w:rsid w:val="00A12586"/>
    <w:rsid w:val="00A128D6"/>
    <w:rsid w:val="00A12A46"/>
    <w:rsid w:val="00A12BC9"/>
    <w:rsid w:val="00A13120"/>
    <w:rsid w:val="00A13704"/>
    <w:rsid w:val="00A13CB0"/>
    <w:rsid w:val="00A13DCD"/>
    <w:rsid w:val="00A13E19"/>
    <w:rsid w:val="00A13FB8"/>
    <w:rsid w:val="00A14203"/>
    <w:rsid w:val="00A14261"/>
    <w:rsid w:val="00A14433"/>
    <w:rsid w:val="00A14443"/>
    <w:rsid w:val="00A14558"/>
    <w:rsid w:val="00A14A69"/>
    <w:rsid w:val="00A14B34"/>
    <w:rsid w:val="00A14C21"/>
    <w:rsid w:val="00A14C5C"/>
    <w:rsid w:val="00A14CB7"/>
    <w:rsid w:val="00A15003"/>
    <w:rsid w:val="00A1511D"/>
    <w:rsid w:val="00A1512B"/>
    <w:rsid w:val="00A15FD3"/>
    <w:rsid w:val="00A1630A"/>
    <w:rsid w:val="00A1632C"/>
    <w:rsid w:val="00A16426"/>
    <w:rsid w:val="00A1645D"/>
    <w:rsid w:val="00A16652"/>
    <w:rsid w:val="00A166E8"/>
    <w:rsid w:val="00A1675A"/>
    <w:rsid w:val="00A1675F"/>
    <w:rsid w:val="00A16878"/>
    <w:rsid w:val="00A1748C"/>
    <w:rsid w:val="00A174ED"/>
    <w:rsid w:val="00A178BE"/>
    <w:rsid w:val="00A1793C"/>
    <w:rsid w:val="00A17AB0"/>
    <w:rsid w:val="00A17ACE"/>
    <w:rsid w:val="00A17AD9"/>
    <w:rsid w:val="00A17CB5"/>
    <w:rsid w:val="00A17F57"/>
    <w:rsid w:val="00A200F0"/>
    <w:rsid w:val="00A202FC"/>
    <w:rsid w:val="00A206FC"/>
    <w:rsid w:val="00A2074C"/>
    <w:rsid w:val="00A20DFB"/>
    <w:rsid w:val="00A20F35"/>
    <w:rsid w:val="00A210C3"/>
    <w:rsid w:val="00A2111A"/>
    <w:rsid w:val="00A2128F"/>
    <w:rsid w:val="00A214D2"/>
    <w:rsid w:val="00A2179A"/>
    <w:rsid w:val="00A219C4"/>
    <w:rsid w:val="00A21BB8"/>
    <w:rsid w:val="00A21CEC"/>
    <w:rsid w:val="00A21E49"/>
    <w:rsid w:val="00A2200C"/>
    <w:rsid w:val="00A22080"/>
    <w:rsid w:val="00A220DD"/>
    <w:rsid w:val="00A220FA"/>
    <w:rsid w:val="00A2224F"/>
    <w:rsid w:val="00A2240C"/>
    <w:rsid w:val="00A226DE"/>
    <w:rsid w:val="00A22779"/>
    <w:rsid w:val="00A2277A"/>
    <w:rsid w:val="00A22994"/>
    <w:rsid w:val="00A22B7D"/>
    <w:rsid w:val="00A22BC4"/>
    <w:rsid w:val="00A22EBF"/>
    <w:rsid w:val="00A23142"/>
    <w:rsid w:val="00A2316B"/>
    <w:rsid w:val="00A23325"/>
    <w:rsid w:val="00A2339D"/>
    <w:rsid w:val="00A233C0"/>
    <w:rsid w:val="00A233D0"/>
    <w:rsid w:val="00A236A1"/>
    <w:rsid w:val="00A23895"/>
    <w:rsid w:val="00A23932"/>
    <w:rsid w:val="00A239CC"/>
    <w:rsid w:val="00A239F4"/>
    <w:rsid w:val="00A23C8B"/>
    <w:rsid w:val="00A23E43"/>
    <w:rsid w:val="00A23F61"/>
    <w:rsid w:val="00A2407E"/>
    <w:rsid w:val="00A24186"/>
    <w:rsid w:val="00A243A1"/>
    <w:rsid w:val="00A243D2"/>
    <w:rsid w:val="00A243D6"/>
    <w:rsid w:val="00A24724"/>
    <w:rsid w:val="00A2495E"/>
    <w:rsid w:val="00A24A8D"/>
    <w:rsid w:val="00A24D49"/>
    <w:rsid w:val="00A24F30"/>
    <w:rsid w:val="00A25203"/>
    <w:rsid w:val="00A2526E"/>
    <w:rsid w:val="00A253CF"/>
    <w:rsid w:val="00A2565B"/>
    <w:rsid w:val="00A2572E"/>
    <w:rsid w:val="00A2576E"/>
    <w:rsid w:val="00A259CA"/>
    <w:rsid w:val="00A25A31"/>
    <w:rsid w:val="00A25C36"/>
    <w:rsid w:val="00A25D3A"/>
    <w:rsid w:val="00A25DFD"/>
    <w:rsid w:val="00A264BA"/>
    <w:rsid w:val="00A2671A"/>
    <w:rsid w:val="00A26755"/>
    <w:rsid w:val="00A26774"/>
    <w:rsid w:val="00A2679F"/>
    <w:rsid w:val="00A268C9"/>
    <w:rsid w:val="00A26C95"/>
    <w:rsid w:val="00A26E54"/>
    <w:rsid w:val="00A27001"/>
    <w:rsid w:val="00A27061"/>
    <w:rsid w:val="00A27279"/>
    <w:rsid w:val="00A27295"/>
    <w:rsid w:val="00A272A6"/>
    <w:rsid w:val="00A27366"/>
    <w:rsid w:val="00A27559"/>
    <w:rsid w:val="00A27CAA"/>
    <w:rsid w:val="00A27D2F"/>
    <w:rsid w:val="00A30147"/>
    <w:rsid w:val="00A30352"/>
    <w:rsid w:val="00A30508"/>
    <w:rsid w:val="00A307D9"/>
    <w:rsid w:val="00A30AD6"/>
    <w:rsid w:val="00A30CE5"/>
    <w:rsid w:val="00A30FB8"/>
    <w:rsid w:val="00A310BE"/>
    <w:rsid w:val="00A31256"/>
    <w:rsid w:val="00A3159E"/>
    <w:rsid w:val="00A3163D"/>
    <w:rsid w:val="00A32117"/>
    <w:rsid w:val="00A321BD"/>
    <w:rsid w:val="00A321D9"/>
    <w:rsid w:val="00A32467"/>
    <w:rsid w:val="00A32492"/>
    <w:rsid w:val="00A32554"/>
    <w:rsid w:val="00A32647"/>
    <w:rsid w:val="00A326F5"/>
    <w:rsid w:val="00A32737"/>
    <w:rsid w:val="00A328D8"/>
    <w:rsid w:val="00A32D9D"/>
    <w:rsid w:val="00A32DA6"/>
    <w:rsid w:val="00A32EFA"/>
    <w:rsid w:val="00A32F5B"/>
    <w:rsid w:val="00A3372C"/>
    <w:rsid w:val="00A33B74"/>
    <w:rsid w:val="00A33C85"/>
    <w:rsid w:val="00A33CAC"/>
    <w:rsid w:val="00A33E28"/>
    <w:rsid w:val="00A33F9C"/>
    <w:rsid w:val="00A34074"/>
    <w:rsid w:val="00A340EB"/>
    <w:rsid w:val="00A34343"/>
    <w:rsid w:val="00A3485A"/>
    <w:rsid w:val="00A34994"/>
    <w:rsid w:val="00A34BCD"/>
    <w:rsid w:val="00A34D6A"/>
    <w:rsid w:val="00A34E30"/>
    <w:rsid w:val="00A34F46"/>
    <w:rsid w:val="00A3514A"/>
    <w:rsid w:val="00A353C9"/>
    <w:rsid w:val="00A3543A"/>
    <w:rsid w:val="00A3559D"/>
    <w:rsid w:val="00A356CB"/>
    <w:rsid w:val="00A35979"/>
    <w:rsid w:val="00A359F0"/>
    <w:rsid w:val="00A35A9E"/>
    <w:rsid w:val="00A35BE8"/>
    <w:rsid w:val="00A361B8"/>
    <w:rsid w:val="00A36261"/>
    <w:rsid w:val="00A3673C"/>
    <w:rsid w:val="00A36D38"/>
    <w:rsid w:val="00A36F8F"/>
    <w:rsid w:val="00A37112"/>
    <w:rsid w:val="00A37181"/>
    <w:rsid w:val="00A371A3"/>
    <w:rsid w:val="00A37270"/>
    <w:rsid w:val="00A37417"/>
    <w:rsid w:val="00A37579"/>
    <w:rsid w:val="00A37711"/>
    <w:rsid w:val="00A37CD9"/>
    <w:rsid w:val="00A37F2D"/>
    <w:rsid w:val="00A4014C"/>
    <w:rsid w:val="00A4033A"/>
    <w:rsid w:val="00A4035D"/>
    <w:rsid w:val="00A4045F"/>
    <w:rsid w:val="00A40714"/>
    <w:rsid w:val="00A40A17"/>
    <w:rsid w:val="00A40B1C"/>
    <w:rsid w:val="00A40BA2"/>
    <w:rsid w:val="00A40CE9"/>
    <w:rsid w:val="00A40D24"/>
    <w:rsid w:val="00A40FF9"/>
    <w:rsid w:val="00A41041"/>
    <w:rsid w:val="00A414F8"/>
    <w:rsid w:val="00A41525"/>
    <w:rsid w:val="00A4153A"/>
    <w:rsid w:val="00A417CB"/>
    <w:rsid w:val="00A41B5B"/>
    <w:rsid w:val="00A41BDB"/>
    <w:rsid w:val="00A41D40"/>
    <w:rsid w:val="00A41D56"/>
    <w:rsid w:val="00A41DD1"/>
    <w:rsid w:val="00A41DDB"/>
    <w:rsid w:val="00A42047"/>
    <w:rsid w:val="00A42258"/>
    <w:rsid w:val="00A42453"/>
    <w:rsid w:val="00A42C27"/>
    <w:rsid w:val="00A42D2E"/>
    <w:rsid w:val="00A4300A"/>
    <w:rsid w:val="00A4309D"/>
    <w:rsid w:val="00A43131"/>
    <w:rsid w:val="00A431C1"/>
    <w:rsid w:val="00A43427"/>
    <w:rsid w:val="00A43682"/>
    <w:rsid w:val="00A4394B"/>
    <w:rsid w:val="00A43A08"/>
    <w:rsid w:val="00A43A2E"/>
    <w:rsid w:val="00A43D83"/>
    <w:rsid w:val="00A4400E"/>
    <w:rsid w:val="00A44099"/>
    <w:rsid w:val="00A4429C"/>
    <w:rsid w:val="00A4447F"/>
    <w:rsid w:val="00A446D5"/>
    <w:rsid w:val="00A44D50"/>
    <w:rsid w:val="00A44FCF"/>
    <w:rsid w:val="00A45316"/>
    <w:rsid w:val="00A45323"/>
    <w:rsid w:val="00A45931"/>
    <w:rsid w:val="00A45B58"/>
    <w:rsid w:val="00A45BE6"/>
    <w:rsid w:val="00A4628C"/>
    <w:rsid w:val="00A46330"/>
    <w:rsid w:val="00A463CE"/>
    <w:rsid w:val="00A463E9"/>
    <w:rsid w:val="00A467A0"/>
    <w:rsid w:val="00A4686F"/>
    <w:rsid w:val="00A469E1"/>
    <w:rsid w:val="00A46ABD"/>
    <w:rsid w:val="00A46D63"/>
    <w:rsid w:val="00A47107"/>
    <w:rsid w:val="00A4749C"/>
    <w:rsid w:val="00A4760D"/>
    <w:rsid w:val="00A4770F"/>
    <w:rsid w:val="00A47784"/>
    <w:rsid w:val="00A47786"/>
    <w:rsid w:val="00A47AF5"/>
    <w:rsid w:val="00A47BF4"/>
    <w:rsid w:val="00A47E0D"/>
    <w:rsid w:val="00A47E6E"/>
    <w:rsid w:val="00A47F39"/>
    <w:rsid w:val="00A47F4C"/>
    <w:rsid w:val="00A500A7"/>
    <w:rsid w:val="00A50776"/>
    <w:rsid w:val="00A507A9"/>
    <w:rsid w:val="00A5083F"/>
    <w:rsid w:val="00A50910"/>
    <w:rsid w:val="00A509D4"/>
    <w:rsid w:val="00A50D5F"/>
    <w:rsid w:val="00A5104D"/>
    <w:rsid w:val="00A51488"/>
    <w:rsid w:val="00A515E3"/>
    <w:rsid w:val="00A515F9"/>
    <w:rsid w:val="00A51AE9"/>
    <w:rsid w:val="00A51BE7"/>
    <w:rsid w:val="00A51E53"/>
    <w:rsid w:val="00A51F93"/>
    <w:rsid w:val="00A521E6"/>
    <w:rsid w:val="00A5221E"/>
    <w:rsid w:val="00A5223D"/>
    <w:rsid w:val="00A525F9"/>
    <w:rsid w:val="00A52876"/>
    <w:rsid w:val="00A52989"/>
    <w:rsid w:val="00A52B31"/>
    <w:rsid w:val="00A52F6C"/>
    <w:rsid w:val="00A52FB0"/>
    <w:rsid w:val="00A53037"/>
    <w:rsid w:val="00A5342E"/>
    <w:rsid w:val="00A534F6"/>
    <w:rsid w:val="00A5370A"/>
    <w:rsid w:val="00A53842"/>
    <w:rsid w:val="00A53A59"/>
    <w:rsid w:val="00A5444F"/>
    <w:rsid w:val="00A545AB"/>
    <w:rsid w:val="00A546DA"/>
    <w:rsid w:val="00A54748"/>
    <w:rsid w:val="00A55056"/>
    <w:rsid w:val="00A552D6"/>
    <w:rsid w:val="00A553BA"/>
    <w:rsid w:val="00A555F8"/>
    <w:rsid w:val="00A557AB"/>
    <w:rsid w:val="00A55BD3"/>
    <w:rsid w:val="00A55F34"/>
    <w:rsid w:val="00A55F52"/>
    <w:rsid w:val="00A562A2"/>
    <w:rsid w:val="00A563C5"/>
    <w:rsid w:val="00A56508"/>
    <w:rsid w:val="00A5662B"/>
    <w:rsid w:val="00A566D8"/>
    <w:rsid w:val="00A56B40"/>
    <w:rsid w:val="00A56D64"/>
    <w:rsid w:val="00A56D7E"/>
    <w:rsid w:val="00A56F08"/>
    <w:rsid w:val="00A56F5C"/>
    <w:rsid w:val="00A5708B"/>
    <w:rsid w:val="00A570D7"/>
    <w:rsid w:val="00A572DA"/>
    <w:rsid w:val="00A575C9"/>
    <w:rsid w:val="00A577AD"/>
    <w:rsid w:val="00A57E53"/>
    <w:rsid w:val="00A601CE"/>
    <w:rsid w:val="00A60430"/>
    <w:rsid w:val="00A605F2"/>
    <w:rsid w:val="00A60692"/>
    <w:rsid w:val="00A60716"/>
    <w:rsid w:val="00A6072D"/>
    <w:rsid w:val="00A607A8"/>
    <w:rsid w:val="00A60899"/>
    <w:rsid w:val="00A60F42"/>
    <w:rsid w:val="00A61390"/>
    <w:rsid w:val="00A6146F"/>
    <w:rsid w:val="00A6155F"/>
    <w:rsid w:val="00A6160D"/>
    <w:rsid w:val="00A617CA"/>
    <w:rsid w:val="00A617DE"/>
    <w:rsid w:val="00A617DF"/>
    <w:rsid w:val="00A61830"/>
    <w:rsid w:val="00A61A7E"/>
    <w:rsid w:val="00A61EDB"/>
    <w:rsid w:val="00A621ED"/>
    <w:rsid w:val="00A6223E"/>
    <w:rsid w:val="00A6246C"/>
    <w:rsid w:val="00A62584"/>
    <w:rsid w:val="00A631F0"/>
    <w:rsid w:val="00A6332B"/>
    <w:rsid w:val="00A63416"/>
    <w:rsid w:val="00A63507"/>
    <w:rsid w:val="00A63714"/>
    <w:rsid w:val="00A63722"/>
    <w:rsid w:val="00A6395E"/>
    <w:rsid w:val="00A6398F"/>
    <w:rsid w:val="00A63C15"/>
    <w:rsid w:val="00A63E5B"/>
    <w:rsid w:val="00A63E5D"/>
    <w:rsid w:val="00A64059"/>
    <w:rsid w:val="00A640AE"/>
    <w:rsid w:val="00A641AC"/>
    <w:rsid w:val="00A641E1"/>
    <w:rsid w:val="00A647E9"/>
    <w:rsid w:val="00A64C53"/>
    <w:rsid w:val="00A64ED9"/>
    <w:rsid w:val="00A64F08"/>
    <w:rsid w:val="00A6523E"/>
    <w:rsid w:val="00A657F0"/>
    <w:rsid w:val="00A65977"/>
    <w:rsid w:val="00A65AC8"/>
    <w:rsid w:val="00A65B7A"/>
    <w:rsid w:val="00A65BF6"/>
    <w:rsid w:val="00A65DB6"/>
    <w:rsid w:val="00A65E9B"/>
    <w:rsid w:val="00A65F8E"/>
    <w:rsid w:val="00A66052"/>
    <w:rsid w:val="00A66152"/>
    <w:rsid w:val="00A6616C"/>
    <w:rsid w:val="00A667FB"/>
    <w:rsid w:val="00A66912"/>
    <w:rsid w:val="00A66B53"/>
    <w:rsid w:val="00A66BD2"/>
    <w:rsid w:val="00A66D63"/>
    <w:rsid w:val="00A66F8F"/>
    <w:rsid w:val="00A66FB1"/>
    <w:rsid w:val="00A6727C"/>
    <w:rsid w:val="00A6744B"/>
    <w:rsid w:val="00A676E1"/>
    <w:rsid w:val="00A7001E"/>
    <w:rsid w:val="00A704E1"/>
    <w:rsid w:val="00A70595"/>
    <w:rsid w:val="00A70650"/>
    <w:rsid w:val="00A70676"/>
    <w:rsid w:val="00A7096B"/>
    <w:rsid w:val="00A70D8B"/>
    <w:rsid w:val="00A70E50"/>
    <w:rsid w:val="00A70F8C"/>
    <w:rsid w:val="00A71047"/>
    <w:rsid w:val="00A710B2"/>
    <w:rsid w:val="00A712C0"/>
    <w:rsid w:val="00A71807"/>
    <w:rsid w:val="00A71C33"/>
    <w:rsid w:val="00A71F3C"/>
    <w:rsid w:val="00A72022"/>
    <w:rsid w:val="00A72054"/>
    <w:rsid w:val="00A7234E"/>
    <w:rsid w:val="00A72485"/>
    <w:rsid w:val="00A72575"/>
    <w:rsid w:val="00A7259A"/>
    <w:rsid w:val="00A7290C"/>
    <w:rsid w:val="00A72A25"/>
    <w:rsid w:val="00A72ADE"/>
    <w:rsid w:val="00A72D2D"/>
    <w:rsid w:val="00A72E6E"/>
    <w:rsid w:val="00A73100"/>
    <w:rsid w:val="00A73685"/>
    <w:rsid w:val="00A73786"/>
    <w:rsid w:val="00A73825"/>
    <w:rsid w:val="00A73D8E"/>
    <w:rsid w:val="00A73F09"/>
    <w:rsid w:val="00A740E1"/>
    <w:rsid w:val="00A7426D"/>
    <w:rsid w:val="00A74648"/>
    <w:rsid w:val="00A748DA"/>
    <w:rsid w:val="00A74934"/>
    <w:rsid w:val="00A749D2"/>
    <w:rsid w:val="00A74B15"/>
    <w:rsid w:val="00A74C42"/>
    <w:rsid w:val="00A74DB2"/>
    <w:rsid w:val="00A75052"/>
    <w:rsid w:val="00A75543"/>
    <w:rsid w:val="00A75802"/>
    <w:rsid w:val="00A75B5D"/>
    <w:rsid w:val="00A75CEE"/>
    <w:rsid w:val="00A75DC6"/>
    <w:rsid w:val="00A763C6"/>
    <w:rsid w:val="00A7641D"/>
    <w:rsid w:val="00A765DB"/>
    <w:rsid w:val="00A76B1A"/>
    <w:rsid w:val="00A76BAC"/>
    <w:rsid w:val="00A76D79"/>
    <w:rsid w:val="00A76D9A"/>
    <w:rsid w:val="00A76E9C"/>
    <w:rsid w:val="00A77057"/>
    <w:rsid w:val="00A77277"/>
    <w:rsid w:val="00A7730F"/>
    <w:rsid w:val="00A773E0"/>
    <w:rsid w:val="00A774B9"/>
    <w:rsid w:val="00A77521"/>
    <w:rsid w:val="00A77832"/>
    <w:rsid w:val="00A77969"/>
    <w:rsid w:val="00A77A34"/>
    <w:rsid w:val="00A77BBA"/>
    <w:rsid w:val="00A77C99"/>
    <w:rsid w:val="00A77CEC"/>
    <w:rsid w:val="00A77E52"/>
    <w:rsid w:val="00A80165"/>
    <w:rsid w:val="00A80932"/>
    <w:rsid w:val="00A80BD3"/>
    <w:rsid w:val="00A80C0B"/>
    <w:rsid w:val="00A80CFC"/>
    <w:rsid w:val="00A811EA"/>
    <w:rsid w:val="00A8145E"/>
    <w:rsid w:val="00A8150E"/>
    <w:rsid w:val="00A815FE"/>
    <w:rsid w:val="00A81660"/>
    <w:rsid w:val="00A817E0"/>
    <w:rsid w:val="00A81949"/>
    <w:rsid w:val="00A819D3"/>
    <w:rsid w:val="00A819E4"/>
    <w:rsid w:val="00A81B76"/>
    <w:rsid w:val="00A81BCD"/>
    <w:rsid w:val="00A81CA1"/>
    <w:rsid w:val="00A81E08"/>
    <w:rsid w:val="00A8202D"/>
    <w:rsid w:val="00A8235E"/>
    <w:rsid w:val="00A8235F"/>
    <w:rsid w:val="00A8240E"/>
    <w:rsid w:val="00A82A50"/>
    <w:rsid w:val="00A82ABC"/>
    <w:rsid w:val="00A82C3B"/>
    <w:rsid w:val="00A82E0D"/>
    <w:rsid w:val="00A82EDE"/>
    <w:rsid w:val="00A82EE9"/>
    <w:rsid w:val="00A83157"/>
    <w:rsid w:val="00A831E8"/>
    <w:rsid w:val="00A834E1"/>
    <w:rsid w:val="00A8380B"/>
    <w:rsid w:val="00A83885"/>
    <w:rsid w:val="00A83B2B"/>
    <w:rsid w:val="00A83BD5"/>
    <w:rsid w:val="00A83C09"/>
    <w:rsid w:val="00A83CA7"/>
    <w:rsid w:val="00A83CD1"/>
    <w:rsid w:val="00A83D27"/>
    <w:rsid w:val="00A83D54"/>
    <w:rsid w:val="00A84136"/>
    <w:rsid w:val="00A842C5"/>
    <w:rsid w:val="00A84328"/>
    <w:rsid w:val="00A848AB"/>
    <w:rsid w:val="00A84BCA"/>
    <w:rsid w:val="00A84C36"/>
    <w:rsid w:val="00A84D2B"/>
    <w:rsid w:val="00A84D33"/>
    <w:rsid w:val="00A84DBB"/>
    <w:rsid w:val="00A84E6B"/>
    <w:rsid w:val="00A851C5"/>
    <w:rsid w:val="00A85222"/>
    <w:rsid w:val="00A852BF"/>
    <w:rsid w:val="00A853D6"/>
    <w:rsid w:val="00A8550B"/>
    <w:rsid w:val="00A856BA"/>
    <w:rsid w:val="00A85797"/>
    <w:rsid w:val="00A85940"/>
    <w:rsid w:val="00A85CA9"/>
    <w:rsid w:val="00A85D11"/>
    <w:rsid w:val="00A86061"/>
    <w:rsid w:val="00A861DF"/>
    <w:rsid w:val="00A86885"/>
    <w:rsid w:val="00A868D4"/>
    <w:rsid w:val="00A868F6"/>
    <w:rsid w:val="00A86BCB"/>
    <w:rsid w:val="00A86E94"/>
    <w:rsid w:val="00A86FBA"/>
    <w:rsid w:val="00A87070"/>
    <w:rsid w:val="00A870C9"/>
    <w:rsid w:val="00A873C5"/>
    <w:rsid w:val="00A87687"/>
    <w:rsid w:val="00A87880"/>
    <w:rsid w:val="00A8790B"/>
    <w:rsid w:val="00A87AA8"/>
    <w:rsid w:val="00A87B2E"/>
    <w:rsid w:val="00A87BD0"/>
    <w:rsid w:val="00A87CCB"/>
    <w:rsid w:val="00A87CF1"/>
    <w:rsid w:val="00A87DCC"/>
    <w:rsid w:val="00A87E3A"/>
    <w:rsid w:val="00A90121"/>
    <w:rsid w:val="00A904A1"/>
    <w:rsid w:val="00A904F5"/>
    <w:rsid w:val="00A904FE"/>
    <w:rsid w:val="00A9050E"/>
    <w:rsid w:val="00A908FB"/>
    <w:rsid w:val="00A90B43"/>
    <w:rsid w:val="00A90B55"/>
    <w:rsid w:val="00A90E36"/>
    <w:rsid w:val="00A90F1A"/>
    <w:rsid w:val="00A90F5D"/>
    <w:rsid w:val="00A90F91"/>
    <w:rsid w:val="00A910B5"/>
    <w:rsid w:val="00A912CC"/>
    <w:rsid w:val="00A91440"/>
    <w:rsid w:val="00A9178E"/>
    <w:rsid w:val="00A91CB5"/>
    <w:rsid w:val="00A91DC8"/>
    <w:rsid w:val="00A91DEC"/>
    <w:rsid w:val="00A91EC6"/>
    <w:rsid w:val="00A91F76"/>
    <w:rsid w:val="00A91FF2"/>
    <w:rsid w:val="00A92177"/>
    <w:rsid w:val="00A92383"/>
    <w:rsid w:val="00A92615"/>
    <w:rsid w:val="00A9288B"/>
    <w:rsid w:val="00A92C29"/>
    <w:rsid w:val="00A92E02"/>
    <w:rsid w:val="00A92E52"/>
    <w:rsid w:val="00A92EC4"/>
    <w:rsid w:val="00A92F48"/>
    <w:rsid w:val="00A93156"/>
    <w:rsid w:val="00A932F9"/>
    <w:rsid w:val="00A933B8"/>
    <w:rsid w:val="00A938C5"/>
    <w:rsid w:val="00A93D88"/>
    <w:rsid w:val="00A93ED8"/>
    <w:rsid w:val="00A9427B"/>
    <w:rsid w:val="00A9442A"/>
    <w:rsid w:val="00A94B37"/>
    <w:rsid w:val="00A94BD8"/>
    <w:rsid w:val="00A94F8E"/>
    <w:rsid w:val="00A95318"/>
    <w:rsid w:val="00A9534A"/>
    <w:rsid w:val="00A9565D"/>
    <w:rsid w:val="00A95674"/>
    <w:rsid w:val="00A95735"/>
    <w:rsid w:val="00A9585F"/>
    <w:rsid w:val="00A9589A"/>
    <w:rsid w:val="00A95BA4"/>
    <w:rsid w:val="00A95BBA"/>
    <w:rsid w:val="00A95C0E"/>
    <w:rsid w:val="00A95C4A"/>
    <w:rsid w:val="00A95EA9"/>
    <w:rsid w:val="00A9608E"/>
    <w:rsid w:val="00A9617D"/>
    <w:rsid w:val="00A96300"/>
    <w:rsid w:val="00A965E2"/>
    <w:rsid w:val="00A9664F"/>
    <w:rsid w:val="00A96CC3"/>
    <w:rsid w:val="00A96DDF"/>
    <w:rsid w:val="00A96EB7"/>
    <w:rsid w:val="00A97310"/>
    <w:rsid w:val="00A9741D"/>
    <w:rsid w:val="00A97420"/>
    <w:rsid w:val="00A979B9"/>
    <w:rsid w:val="00A97CCA"/>
    <w:rsid w:val="00A97DBF"/>
    <w:rsid w:val="00A97FF7"/>
    <w:rsid w:val="00AA00FC"/>
    <w:rsid w:val="00AA0313"/>
    <w:rsid w:val="00AA0439"/>
    <w:rsid w:val="00AA0D51"/>
    <w:rsid w:val="00AA0DFF"/>
    <w:rsid w:val="00AA0E5D"/>
    <w:rsid w:val="00AA0EDC"/>
    <w:rsid w:val="00AA0F27"/>
    <w:rsid w:val="00AA0F8F"/>
    <w:rsid w:val="00AA0FF8"/>
    <w:rsid w:val="00AA1035"/>
    <w:rsid w:val="00AA10BF"/>
    <w:rsid w:val="00AA1521"/>
    <w:rsid w:val="00AA197F"/>
    <w:rsid w:val="00AA1DA6"/>
    <w:rsid w:val="00AA1DDD"/>
    <w:rsid w:val="00AA24DE"/>
    <w:rsid w:val="00AA2669"/>
    <w:rsid w:val="00AA27C6"/>
    <w:rsid w:val="00AA2999"/>
    <w:rsid w:val="00AA2ABD"/>
    <w:rsid w:val="00AA30D2"/>
    <w:rsid w:val="00AA3106"/>
    <w:rsid w:val="00AA3896"/>
    <w:rsid w:val="00AA3932"/>
    <w:rsid w:val="00AA3A27"/>
    <w:rsid w:val="00AA3D19"/>
    <w:rsid w:val="00AA3F13"/>
    <w:rsid w:val="00AA40C8"/>
    <w:rsid w:val="00AA41A4"/>
    <w:rsid w:val="00AA4504"/>
    <w:rsid w:val="00AA4577"/>
    <w:rsid w:val="00AA47AE"/>
    <w:rsid w:val="00AA47C4"/>
    <w:rsid w:val="00AA48CB"/>
    <w:rsid w:val="00AA492E"/>
    <w:rsid w:val="00AA4933"/>
    <w:rsid w:val="00AA4A8D"/>
    <w:rsid w:val="00AA4FFE"/>
    <w:rsid w:val="00AA51D8"/>
    <w:rsid w:val="00AA5416"/>
    <w:rsid w:val="00AA55AE"/>
    <w:rsid w:val="00AA5688"/>
    <w:rsid w:val="00AA5968"/>
    <w:rsid w:val="00AA59AB"/>
    <w:rsid w:val="00AA5D57"/>
    <w:rsid w:val="00AA5E0F"/>
    <w:rsid w:val="00AA6072"/>
    <w:rsid w:val="00AA6575"/>
    <w:rsid w:val="00AA65C6"/>
    <w:rsid w:val="00AA6A47"/>
    <w:rsid w:val="00AA6B09"/>
    <w:rsid w:val="00AA6B26"/>
    <w:rsid w:val="00AA6BD5"/>
    <w:rsid w:val="00AA6C31"/>
    <w:rsid w:val="00AA6D60"/>
    <w:rsid w:val="00AA6E45"/>
    <w:rsid w:val="00AA6F4D"/>
    <w:rsid w:val="00AA7056"/>
    <w:rsid w:val="00AA7208"/>
    <w:rsid w:val="00AA72B1"/>
    <w:rsid w:val="00AA7310"/>
    <w:rsid w:val="00AA73FC"/>
    <w:rsid w:val="00AA7403"/>
    <w:rsid w:val="00AA75E8"/>
    <w:rsid w:val="00AA7A70"/>
    <w:rsid w:val="00AA7EB3"/>
    <w:rsid w:val="00AB03EE"/>
    <w:rsid w:val="00AB03EF"/>
    <w:rsid w:val="00AB0495"/>
    <w:rsid w:val="00AB0A03"/>
    <w:rsid w:val="00AB0CFA"/>
    <w:rsid w:val="00AB0DBC"/>
    <w:rsid w:val="00AB1006"/>
    <w:rsid w:val="00AB1184"/>
    <w:rsid w:val="00AB13E6"/>
    <w:rsid w:val="00AB18AF"/>
    <w:rsid w:val="00AB1C67"/>
    <w:rsid w:val="00AB1D39"/>
    <w:rsid w:val="00AB1DAE"/>
    <w:rsid w:val="00AB1E30"/>
    <w:rsid w:val="00AB1F7C"/>
    <w:rsid w:val="00AB2093"/>
    <w:rsid w:val="00AB20E9"/>
    <w:rsid w:val="00AB24C1"/>
    <w:rsid w:val="00AB267A"/>
    <w:rsid w:val="00AB2880"/>
    <w:rsid w:val="00AB2AB5"/>
    <w:rsid w:val="00AB2B2A"/>
    <w:rsid w:val="00AB2D6C"/>
    <w:rsid w:val="00AB2E52"/>
    <w:rsid w:val="00AB2F43"/>
    <w:rsid w:val="00AB3047"/>
    <w:rsid w:val="00AB304D"/>
    <w:rsid w:val="00AB3230"/>
    <w:rsid w:val="00AB37D6"/>
    <w:rsid w:val="00AB3DA3"/>
    <w:rsid w:val="00AB3F38"/>
    <w:rsid w:val="00AB4141"/>
    <w:rsid w:val="00AB43D6"/>
    <w:rsid w:val="00AB4520"/>
    <w:rsid w:val="00AB4715"/>
    <w:rsid w:val="00AB490C"/>
    <w:rsid w:val="00AB4AA5"/>
    <w:rsid w:val="00AB4CA0"/>
    <w:rsid w:val="00AB4CF6"/>
    <w:rsid w:val="00AB500B"/>
    <w:rsid w:val="00AB5055"/>
    <w:rsid w:val="00AB50B4"/>
    <w:rsid w:val="00AB51C3"/>
    <w:rsid w:val="00AB527D"/>
    <w:rsid w:val="00AB539D"/>
    <w:rsid w:val="00AB54C1"/>
    <w:rsid w:val="00AB5B12"/>
    <w:rsid w:val="00AB5D64"/>
    <w:rsid w:val="00AB5E4F"/>
    <w:rsid w:val="00AB5E6E"/>
    <w:rsid w:val="00AB627E"/>
    <w:rsid w:val="00AB62F6"/>
    <w:rsid w:val="00AB6408"/>
    <w:rsid w:val="00AB6411"/>
    <w:rsid w:val="00AB66C5"/>
    <w:rsid w:val="00AB6713"/>
    <w:rsid w:val="00AB68CE"/>
    <w:rsid w:val="00AB691D"/>
    <w:rsid w:val="00AB6CB4"/>
    <w:rsid w:val="00AB6D9B"/>
    <w:rsid w:val="00AB6E11"/>
    <w:rsid w:val="00AB6E60"/>
    <w:rsid w:val="00AB75C8"/>
    <w:rsid w:val="00AB766F"/>
    <w:rsid w:val="00AB7845"/>
    <w:rsid w:val="00AB7A55"/>
    <w:rsid w:val="00AB7C2F"/>
    <w:rsid w:val="00AB7F0F"/>
    <w:rsid w:val="00AB7F1E"/>
    <w:rsid w:val="00AB7FF7"/>
    <w:rsid w:val="00AC0035"/>
    <w:rsid w:val="00AC01A0"/>
    <w:rsid w:val="00AC03A3"/>
    <w:rsid w:val="00AC0498"/>
    <w:rsid w:val="00AC0603"/>
    <w:rsid w:val="00AC0637"/>
    <w:rsid w:val="00AC0923"/>
    <w:rsid w:val="00AC098D"/>
    <w:rsid w:val="00AC0D16"/>
    <w:rsid w:val="00AC0FF6"/>
    <w:rsid w:val="00AC106E"/>
    <w:rsid w:val="00AC1085"/>
    <w:rsid w:val="00AC15C6"/>
    <w:rsid w:val="00AC1782"/>
    <w:rsid w:val="00AC1E4D"/>
    <w:rsid w:val="00AC1E6D"/>
    <w:rsid w:val="00AC1EA6"/>
    <w:rsid w:val="00AC2076"/>
    <w:rsid w:val="00AC211A"/>
    <w:rsid w:val="00AC28F0"/>
    <w:rsid w:val="00AC2951"/>
    <w:rsid w:val="00AC2A25"/>
    <w:rsid w:val="00AC2B5B"/>
    <w:rsid w:val="00AC2C41"/>
    <w:rsid w:val="00AC2D25"/>
    <w:rsid w:val="00AC2DFB"/>
    <w:rsid w:val="00AC353A"/>
    <w:rsid w:val="00AC3668"/>
    <w:rsid w:val="00AC37BD"/>
    <w:rsid w:val="00AC386F"/>
    <w:rsid w:val="00AC393A"/>
    <w:rsid w:val="00AC3A3C"/>
    <w:rsid w:val="00AC3A7B"/>
    <w:rsid w:val="00AC3BD7"/>
    <w:rsid w:val="00AC3C6B"/>
    <w:rsid w:val="00AC4070"/>
    <w:rsid w:val="00AC44CC"/>
    <w:rsid w:val="00AC4558"/>
    <w:rsid w:val="00AC4632"/>
    <w:rsid w:val="00AC4740"/>
    <w:rsid w:val="00AC4757"/>
    <w:rsid w:val="00AC4B11"/>
    <w:rsid w:val="00AC4CF2"/>
    <w:rsid w:val="00AC4D35"/>
    <w:rsid w:val="00AC4F8E"/>
    <w:rsid w:val="00AC50A8"/>
    <w:rsid w:val="00AC567D"/>
    <w:rsid w:val="00AC568B"/>
    <w:rsid w:val="00AC594C"/>
    <w:rsid w:val="00AC5A0E"/>
    <w:rsid w:val="00AC5B14"/>
    <w:rsid w:val="00AC5C58"/>
    <w:rsid w:val="00AC5F6E"/>
    <w:rsid w:val="00AC6200"/>
    <w:rsid w:val="00AC637B"/>
    <w:rsid w:val="00AC6608"/>
    <w:rsid w:val="00AC6690"/>
    <w:rsid w:val="00AC68D2"/>
    <w:rsid w:val="00AC690B"/>
    <w:rsid w:val="00AC6A06"/>
    <w:rsid w:val="00AC6BB9"/>
    <w:rsid w:val="00AC6CA4"/>
    <w:rsid w:val="00AC72DA"/>
    <w:rsid w:val="00AC7577"/>
    <w:rsid w:val="00AC785A"/>
    <w:rsid w:val="00AC78FD"/>
    <w:rsid w:val="00AC7E6F"/>
    <w:rsid w:val="00AD002F"/>
    <w:rsid w:val="00AD00A8"/>
    <w:rsid w:val="00AD0510"/>
    <w:rsid w:val="00AD0893"/>
    <w:rsid w:val="00AD0A99"/>
    <w:rsid w:val="00AD0C09"/>
    <w:rsid w:val="00AD0CE7"/>
    <w:rsid w:val="00AD0E99"/>
    <w:rsid w:val="00AD0FAB"/>
    <w:rsid w:val="00AD1345"/>
    <w:rsid w:val="00AD13F9"/>
    <w:rsid w:val="00AD14B9"/>
    <w:rsid w:val="00AD15F9"/>
    <w:rsid w:val="00AD18EB"/>
    <w:rsid w:val="00AD2207"/>
    <w:rsid w:val="00AD22FC"/>
    <w:rsid w:val="00AD231F"/>
    <w:rsid w:val="00AD2321"/>
    <w:rsid w:val="00AD235E"/>
    <w:rsid w:val="00AD2508"/>
    <w:rsid w:val="00AD2576"/>
    <w:rsid w:val="00AD2586"/>
    <w:rsid w:val="00AD261E"/>
    <w:rsid w:val="00AD28B7"/>
    <w:rsid w:val="00AD2A0E"/>
    <w:rsid w:val="00AD2BD9"/>
    <w:rsid w:val="00AD2F9B"/>
    <w:rsid w:val="00AD3100"/>
    <w:rsid w:val="00AD3507"/>
    <w:rsid w:val="00AD361A"/>
    <w:rsid w:val="00AD3743"/>
    <w:rsid w:val="00AD38ED"/>
    <w:rsid w:val="00AD3913"/>
    <w:rsid w:val="00AD3A96"/>
    <w:rsid w:val="00AD3BC9"/>
    <w:rsid w:val="00AD3C03"/>
    <w:rsid w:val="00AD3DF4"/>
    <w:rsid w:val="00AD3E40"/>
    <w:rsid w:val="00AD41D1"/>
    <w:rsid w:val="00AD424B"/>
    <w:rsid w:val="00AD4256"/>
    <w:rsid w:val="00AD43D2"/>
    <w:rsid w:val="00AD4557"/>
    <w:rsid w:val="00AD4590"/>
    <w:rsid w:val="00AD49D3"/>
    <w:rsid w:val="00AD4A62"/>
    <w:rsid w:val="00AD4ADF"/>
    <w:rsid w:val="00AD4B0F"/>
    <w:rsid w:val="00AD4B53"/>
    <w:rsid w:val="00AD4C0B"/>
    <w:rsid w:val="00AD4D9C"/>
    <w:rsid w:val="00AD5172"/>
    <w:rsid w:val="00AD5569"/>
    <w:rsid w:val="00AD584E"/>
    <w:rsid w:val="00AD585A"/>
    <w:rsid w:val="00AD594C"/>
    <w:rsid w:val="00AD59D9"/>
    <w:rsid w:val="00AD650D"/>
    <w:rsid w:val="00AD65BF"/>
    <w:rsid w:val="00AD65F8"/>
    <w:rsid w:val="00AD675C"/>
    <w:rsid w:val="00AD6874"/>
    <w:rsid w:val="00AD6D48"/>
    <w:rsid w:val="00AD7248"/>
    <w:rsid w:val="00AD7500"/>
    <w:rsid w:val="00AD751D"/>
    <w:rsid w:val="00AD7521"/>
    <w:rsid w:val="00AD7679"/>
    <w:rsid w:val="00AD7D93"/>
    <w:rsid w:val="00AE017B"/>
    <w:rsid w:val="00AE0264"/>
    <w:rsid w:val="00AE06D9"/>
    <w:rsid w:val="00AE0813"/>
    <w:rsid w:val="00AE0B2F"/>
    <w:rsid w:val="00AE0C36"/>
    <w:rsid w:val="00AE0CA6"/>
    <w:rsid w:val="00AE0DAC"/>
    <w:rsid w:val="00AE112A"/>
    <w:rsid w:val="00AE1820"/>
    <w:rsid w:val="00AE1ABE"/>
    <w:rsid w:val="00AE1EA1"/>
    <w:rsid w:val="00AE21D8"/>
    <w:rsid w:val="00AE229E"/>
    <w:rsid w:val="00AE22BE"/>
    <w:rsid w:val="00AE23F9"/>
    <w:rsid w:val="00AE253B"/>
    <w:rsid w:val="00AE265F"/>
    <w:rsid w:val="00AE285E"/>
    <w:rsid w:val="00AE2978"/>
    <w:rsid w:val="00AE29E2"/>
    <w:rsid w:val="00AE2D5B"/>
    <w:rsid w:val="00AE2F16"/>
    <w:rsid w:val="00AE3031"/>
    <w:rsid w:val="00AE31D4"/>
    <w:rsid w:val="00AE320C"/>
    <w:rsid w:val="00AE37BB"/>
    <w:rsid w:val="00AE3837"/>
    <w:rsid w:val="00AE3E07"/>
    <w:rsid w:val="00AE3EB3"/>
    <w:rsid w:val="00AE43B7"/>
    <w:rsid w:val="00AE4750"/>
    <w:rsid w:val="00AE4889"/>
    <w:rsid w:val="00AE497C"/>
    <w:rsid w:val="00AE4BBB"/>
    <w:rsid w:val="00AE4DF4"/>
    <w:rsid w:val="00AE4EA6"/>
    <w:rsid w:val="00AE50C9"/>
    <w:rsid w:val="00AE522C"/>
    <w:rsid w:val="00AE5458"/>
    <w:rsid w:val="00AE5EF4"/>
    <w:rsid w:val="00AE6112"/>
    <w:rsid w:val="00AE621F"/>
    <w:rsid w:val="00AE62C7"/>
    <w:rsid w:val="00AE6469"/>
    <w:rsid w:val="00AE65C9"/>
    <w:rsid w:val="00AE65E1"/>
    <w:rsid w:val="00AE68A2"/>
    <w:rsid w:val="00AE6965"/>
    <w:rsid w:val="00AE6A3F"/>
    <w:rsid w:val="00AE6AF9"/>
    <w:rsid w:val="00AE6B83"/>
    <w:rsid w:val="00AE6BF8"/>
    <w:rsid w:val="00AE6C1A"/>
    <w:rsid w:val="00AE6C34"/>
    <w:rsid w:val="00AE6CC6"/>
    <w:rsid w:val="00AE6D0F"/>
    <w:rsid w:val="00AE6DE3"/>
    <w:rsid w:val="00AE6E59"/>
    <w:rsid w:val="00AE706A"/>
    <w:rsid w:val="00AE70AC"/>
    <w:rsid w:val="00AE7167"/>
    <w:rsid w:val="00AE7301"/>
    <w:rsid w:val="00AE73E3"/>
    <w:rsid w:val="00AE74C2"/>
    <w:rsid w:val="00AE774C"/>
    <w:rsid w:val="00AE7956"/>
    <w:rsid w:val="00AE7BCC"/>
    <w:rsid w:val="00AE7CFF"/>
    <w:rsid w:val="00AE7DF7"/>
    <w:rsid w:val="00AE7E2D"/>
    <w:rsid w:val="00AF00E3"/>
    <w:rsid w:val="00AF04E1"/>
    <w:rsid w:val="00AF06C8"/>
    <w:rsid w:val="00AF0869"/>
    <w:rsid w:val="00AF09EB"/>
    <w:rsid w:val="00AF0A43"/>
    <w:rsid w:val="00AF0AB8"/>
    <w:rsid w:val="00AF0ABD"/>
    <w:rsid w:val="00AF0BC5"/>
    <w:rsid w:val="00AF0E7B"/>
    <w:rsid w:val="00AF0FD4"/>
    <w:rsid w:val="00AF11F8"/>
    <w:rsid w:val="00AF157C"/>
    <w:rsid w:val="00AF15E1"/>
    <w:rsid w:val="00AF1748"/>
    <w:rsid w:val="00AF1775"/>
    <w:rsid w:val="00AF1B5A"/>
    <w:rsid w:val="00AF1F04"/>
    <w:rsid w:val="00AF23FA"/>
    <w:rsid w:val="00AF24C2"/>
    <w:rsid w:val="00AF2A95"/>
    <w:rsid w:val="00AF2B8D"/>
    <w:rsid w:val="00AF2B99"/>
    <w:rsid w:val="00AF2BD6"/>
    <w:rsid w:val="00AF2C5D"/>
    <w:rsid w:val="00AF2C6A"/>
    <w:rsid w:val="00AF30F1"/>
    <w:rsid w:val="00AF3406"/>
    <w:rsid w:val="00AF356B"/>
    <w:rsid w:val="00AF3778"/>
    <w:rsid w:val="00AF385A"/>
    <w:rsid w:val="00AF3AA5"/>
    <w:rsid w:val="00AF3C24"/>
    <w:rsid w:val="00AF3FE9"/>
    <w:rsid w:val="00AF44B0"/>
    <w:rsid w:val="00AF45B8"/>
    <w:rsid w:val="00AF481A"/>
    <w:rsid w:val="00AF4AFB"/>
    <w:rsid w:val="00AF4B35"/>
    <w:rsid w:val="00AF4B5E"/>
    <w:rsid w:val="00AF4BB3"/>
    <w:rsid w:val="00AF4C16"/>
    <w:rsid w:val="00AF4E91"/>
    <w:rsid w:val="00AF4F28"/>
    <w:rsid w:val="00AF4FEE"/>
    <w:rsid w:val="00AF50FD"/>
    <w:rsid w:val="00AF5168"/>
    <w:rsid w:val="00AF5329"/>
    <w:rsid w:val="00AF572B"/>
    <w:rsid w:val="00AF57A6"/>
    <w:rsid w:val="00AF57B1"/>
    <w:rsid w:val="00AF5B42"/>
    <w:rsid w:val="00AF5C28"/>
    <w:rsid w:val="00AF5EF4"/>
    <w:rsid w:val="00AF602C"/>
    <w:rsid w:val="00AF60CC"/>
    <w:rsid w:val="00AF67E1"/>
    <w:rsid w:val="00AF69EF"/>
    <w:rsid w:val="00AF704B"/>
    <w:rsid w:val="00AF714D"/>
    <w:rsid w:val="00AF7160"/>
    <w:rsid w:val="00AF72A8"/>
    <w:rsid w:val="00AF735A"/>
    <w:rsid w:val="00AF7786"/>
    <w:rsid w:val="00AF7858"/>
    <w:rsid w:val="00AF7958"/>
    <w:rsid w:val="00AF79C4"/>
    <w:rsid w:val="00AF79CE"/>
    <w:rsid w:val="00AF7AEA"/>
    <w:rsid w:val="00AF7FC9"/>
    <w:rsid w:val="00B001CD"/>
    <w:rsid w:val="00B0031B"/>
    <w:rsid w:val="00B003BB"/>
    <w:rsid w:val="00B00830"/>
    <w:rsid w:val="00B00C40"/>
    <w:rsid w:val="00B010B8"/>
    <w:rsid w:val="00B0141B"/>
    <w:rsid w:val="00B0151B"/>
    <w:rsid w:val="00B017BC"/>
    <w:rsid w:val="00B0182A"/>
    <w:rsid w:val="00B01B88"/>
    <w:rsid w:val="00B01BD1"/>
    <w:rsid w:val="00B01BD9"/>
    <w:rsid w:val="00B01C51"/>
    <w:rsid w:val="00B01D0D"/>
    <w:rsid w:val="00B01F64"/>
    <w:rsid w:val="00B0215A"/>
    <w:rsid w:val="00B021A2"/>
    <w:rsid w:val="00B022BD"/>
    <w:rsid w:val="00B02375"/>
    <w:rsid w:val="00B02BD3"/>
    <w:rsid w:val="00B02BE3"/>
    <w:rsid w:val="00B02EB1"/>
    <w:rsid w:val="00B031E2"/>
    <w:rsid w:val="00B0330C"/>
    <w:rsid w:val="00B034B3"/>
    <w:rsid w:val="00B035FD"/>
    <w:rsid w:val="00B03789"/>
    <w:rsid w:val="00B03AAC"/>
    <w:rsid w:val="00B03AEB"/>
    <w:rsid w:val="00B03D7B"/>
    <w:rsid w:val="00B03EA0"/>
    <w:rsid w:val="00B03FBB"/>
    <w:rsid w:val="00B04047"/>
    <w:rsid w:val="00B040E1"/>
    <w:rsid w:val="00B0419B"/>
    <w:rsid w:val="00B04262"/>
    <w:rsid w:val="00B04436"/>
    <w:rsid w:val="00B04602"/>
    <w:rsid w:val="00B048EB"/>
    <w:rsid w:val="00B0499F"/>
    <w:rsid w:val="00B04B3B"/>
    <w:rsid w:val="00B04B7C"/>
    <w:rsid w:val="00B04C3D"/>
    <w:rsid w:val="00B053D1"/>
    <w:rsid w:val="00B056EF"/>
    <w:rsid w:val="00B0587C"/>
    <w:rsid w:val="00B0615F"/>
    <w:rsid w:val="00B061ED"/>
    <w:rsid w:val="00B06254"/>
    <w:rsid w:val="00B06390"/>
    <w:rsid w:val="00B06822"/>
    <w:rsid w:val="00B06895"/>
    <w:rsid w:val="00B069E9"/>
    <w:rsid w:val="00B06BEA"/>
    <w:rsid w:val="00B06D39"/>
    <w:rsid w:val="00B06DE5"/>
    <w:rsid w:val="00B0740E"/>
    <w:rsid w:val="00B07783"/>
    <w:rsid w:val="00B078BD"/>
    <w:rsid w:val="00B0792C"/>
    <w:rsid w:val="00B07A9D"/>
    <w:rsid w:val="00B07CD2"/>
    <w:rsid w:val="00B07FF0"/>
    <w:rsid w:val="00B1012B"/>
    <w:rsid w:val="00B102FD"/>
    <w:rsid w:val="00B10480"/>
    <w:rsid w:val="00B10573"/>
    <w:rsid w:val="00B10E4F"/>
    <w:rsid w:val="00B11177"/>
    <w:rsid w:val="00B1120A"/>
    <w:rsid w:val="00B11534"/>
    <w:rsid w:val="00B1171D"/>
    <w:rsid w:val="00B11772"/>
    <w:rsid w:val="00B11BC6"/>
    <w:rsid w:val="00B11DBD"/>
    <w:rsid w:val="00B11F34"/>
    <w:rsid w:val="00B11F80"/>
    <w:rsid w:val="00B12115"/>
    <w:rsid w:val="00B12433"/>
    <w:rsid w:val="00B12788"/>
    <w:rsid w:val="00B12946"/>
    <w:rsid w:val="00B12B44"/>
    <w:rsid w:val="00B12BD5"/>
    <w:rsid w:val="00B12D01"/>
    <w:rsid w:val="00B12FC1"/>
    <w:rsid w:val="00B131B3"/>
    <w:rsid w:val="00B13349"/>
    <w:rsid w:val="00B13377"/>
    <w:rsid w:val="00B133DC"/>
    <w:rsid w:val="00B13446"/>
    <w:rsid w:val="00B136B9"/>
    <w:rsid w:val="00B136CD"/>
    <w:rsid w:val="00B138BD"/>
    <w:rsid w:val="00B13982"/>
    <w:rsid w:val="00B13C5D"/>
    <w:rsid w:val="00B141C6"/>
    <w:rsid w:val="00B141DF"/>
    <w:rsid w:val="00B14216"/>
    <w:rsid w:val="00B142E7"/>
    <w:rsid w:val="00B145D6"/>
    <w:rsid w:val="00B14605"/>
    <w:rsid w:val="00B147DD"/>
    <w:rsid w:val="00B14D07"/>
    <w:rsid w:val="00B14F25"/>
    <w:rsid w:val="00B15176"/>
    <w:rsid w:val="00B1521E"/>
    <w:rsid w:val="00B153D3"/>
    <w:rsid w:val="00B1550B"/>
    <w:rsid w:val="00B15579"/>
    <w:rsid w:val="00B157CB"/>
    <w:rsid w:val="00B15B0B"/>
    <w:rsid w:val="00B15FA6"/>
    <w:rsid w:val="00B15FCB"/>
    <w:rsid w:val="00B160EC"/>
    <w:rsid w:val="00B16202"/>
    <w:rsid w:val="00B16390"/>
    <w:rsid w:val="00B16561"/>
    <w:rsid w:val="00B166A3"/>
    <w:rsid w:val="00B16709"/>
    <w:rsid w:val="00B16721"/>
    <w:rsid w:val="00B16905"/>
    <w:rsid w:val="00B1690A"/>
    <w:rsid w:val="00B16C42"/>
    <w:rsid w:val="00B16C9C"/>
    <w:rsid w:val="00B16F40"/>
    <w:rsid w:val="00B170F4"/>
    <w:rsid w:val="00B17310"/>
    <w:rsid w:val="00B17927"/>
    <w:rsid w:val="00B1798C"/>
    <w:rsid w:val="00B179C8"/>
    <w:rsid w:val="00B17ACE"/>
    <w:rsid w:val="00B17B77"/>
    <w:rsid w:val="00B17B97"/>
    <w:rsid w:val="00B17CE0"/>
    <w:rsid w:val="00B17E76"/>
    <w:rsid w:val="00B17EA8"/>
    <w:rsid w:val="00B17FBD"/>
    <w:rsid w:val="00B2019F"/>
    <w:rsid w:val="00B20636"/>
    <w:rsid w:val="00B207AB"/>
    <w:rsid w:val="00B20BDB"/>
    <w:rsid w:val="00B20D26"/>
    <w:rsid w:val="00B20E38"/>
    <w:rsid w:val="00B214D4"/>
    <w:rsid w:val="00B214F2"/>
    <w:rsid w:val="00B215A3"/>
    <w:rsid w:val="00B2176B"/>
    <w:rsid w:val="00B21A00"/>
    <w:rsid w:val="00B21B17"/>
    <w:rsid w:val="00B21BF1"/>
    <w:rsid w:val="00B21CE9"/>
    <w:rsid w:val="00B21E37"/>
    <w:rsid w:val="00B221CA"/>
    <w:rsid w:val="00B2235B"/>
    <w:rsid w:val="00B227CF"/>
    <w:rsid w:val="00B22AC5"/>
    <w:rsid w:val="00B22B02"/>
    <w:rsid w:val="00B22B99"/>
    <w:rsid w:val="00B22CB3"/>
    <w:rsid w:val="00B23006"/>
    <w:rsid w:val="00B233C0"/>
    <w:rsid w:val="00B23580"/>
    <w:rsid w:val="00B2358D"/>
    <w:rsid w:val="00B23738"/>
    <w:rsid w:val="00B2383F"/>
    <w:rsid w:val="00B23938"/>
    <w:rsid w:val="00B23B63"/>
    <w:rsid w:val="00B23E89"/>
    <w:rsid w:val="00B2403E"/>
    <w:rsid w:val="00B2436E"/>
    <w:rsid w:val="00B24B07"/>
    <w:rsid w:val="00B24BA1"/>
    <w:rsid w:val="00B24D6D"/>
    <w:rsid w:val="00B24EEF"/>
    <w:rsid w:val="00B251CD"/>
    <w:rsid w:val="00B251EA"/>
    <w:rsid w:val="00B25423"/>
    <w:rsid w:val="00B25AFF"/>
    <w:rsid w:val="00B25B1C"/>
    <w:rsid w:val="00B25D27"/>
    <w:rsid w:val="00B25F14"/>
    <w:rsid w:val="00B26065"/>
    <w:rsid w:val="00B26772"/>
    <w:rsid w:val="00B26774"/>
    <w:rsid w:val="00B2678C"/>
    <w:rsid w:val="00B268E4"/>
    <w:rsid w:val="00B26C86"/>
    <w:rsid w:val="00B26C90"/>
    <w:rsid w:val="00B26CE6"/>
    <w:rsid w:val="00B27322"/>
    <w:rsid w:val="00B27357"/>
    <w:rsid w:val="00B277F7"/>
    <w:rsid w:val="00B27903"/>
    <w:rsid w:val="00B2798C"/>
    <w:rsid w:val="00B27A0B"/>
    <w:rsid w:val="00B27B28"/>
    <w:rsid w:val="00B27F1B"/>
    <w:rsid w:val="00B300D3"/>
    <w:rsid w:val="00B30150"/>
    <w:rsid w:val="00B3025A"/>
    <w:rsid w:val="00B3031A"/>
    <w:rsid w:val="00B306FD"/>
    <w:rsid w:val="00B309D3"/>
    <w:rsid w:val="00B309EA"/>
    <w:rsid w:val="00B30CB7"/>
    <w:rsid w:val="00B30DF3"/>
    <w:rsid w:val="00B3106B"/>
    <w:rsid w:val="00B311CA"/>
    <w:rsid w:val="00B3140B"/>
    <w:rsid w:val="00B316F3"/>
    <w:rsid w:val="00B31CC8"/>
    <w:rsid w:val="00B31E11"/>
    <w:rsid w:val="00B31E59"/>
    <w:rsid w:val="00B31FDD"/>
    <w:rsid w:val="00B32010"/>
    <w:rsid w:val="00B320FD"/>
    <w:rsid w:val="00B322C3"/>
    <w:rsid w:val="00B32809"/>
    <w:rsid w:val="00B3289A"/>
    <w:rsid w:val="00B32F21"/>
    <w:rsid w:val="00B3308B"/>
    <w:rsid w:val="00B3325C"/>
    <w:rsid w:val="00B33491"/>
    <w:rsid w:val="00B336C0"/>
    <w:rsid w:val="00B33727"/>
    <w:rsid w:val="00B3384D"/>
    <w:rsid w:val="00B339F1"/>
    <w:rsid w:val="00B33A57"/>
    <w:rsid w:val="00B33ADC"/>
    <w:rsid w:val="00B33B46"/>
    <w:rsid w:val="00B33CB1"/>
    <w:rsid w:val="00B3417E"/>
    <w:rsid w:val="00B34236"/>
    <w:rsid w:val="00B343CF"/>
    <w:rsid w:val="00B34484"/>
    <w:rsid w:val="00B347D2"/>
    <w:rsid w:val="00B3483D"/>
    <w:rsid w:val="00B34B21"/>
    <w:rsid w:val="00B34B89"/>
    <w:rsid w:val="00B34C6D"/>
    <w:rsid w:val="00B34CFD"/>
    <w:rsid w:val="00B34D87"/>
    <w:rsid w:val="00B34D92"/>
    <w:rsid w:val="00B34E04"/>
    <w:rsid w:val="00B34E22"/>
    <w:rsid w:val="00B35057"/>
    <w:rsid w:val="00B3522A"/>
    <w:rsid w:val="00B355B6"/>
    <w:rsid w:val="00B3581C"/>
    <w:rsid w:val="00B359BA"/>
    <w:rsid w:val="00B35C83"/>
    <w:rsid w:val="00B35FB1"/>
    <w:rsid w:val="00B36016"/>
    <w:rsid w:val="00B363AF"/>
    <w:rsid w:val="00B363EF"/>
    <w:rsid w:val="00B36451"/>
    <w:rsid w:val="00B36A1D"/>
    <w:rsid w:val="00B36AA4"/>
    <w:rsid w:val="00B36BC8"/>
    <w:rsid w:val="00B36C56"/>
    <w:rsid w:val="00B36D3E"/>
    <w:rsid w:val="00B36D5E"/>
    <w:rsid w:val="00B36DAD"/>
    <w:rsid w:val="00B36E67"/>
    <w:rsid w:val="00B37087"/>
    <w:rsid w:val="00B37570"/>
    <w:rsid w:val="00B375B5"/>
    <w:rsid w:val="00B37639"/>
    <w:rsid w:val="00B3785B"/>
    <w:rsid w:val="00B378DF"/>
    <w:rsid w:val="00B37949"/>
    <w:rsid w:val="00B37A04"/>
    <w:rsid w:val="00B37A6F"/>
    <w:rsid w:val="00B37B50"/>
    <w:rsid w:val="00B37CBB"/>
    <w:rsid w:val="00B4022D"/>
    <w:rsid w:val="00B40315"/>
    <w:rsid w:val="00B40649"/>
    <w:rsid w:val="00B40768"/>
    <w:rsid w:val="00B4076F"/>
    <w:rsid w:val="00B409B0"/>
    <w:rsid w:val="00B40D6C"/>
    <w:rsid w:val="00B40E1B"/>
    <w:rsid w:val="00B40E2F"/>
    <w:rsid w:val="00B41005"/>
    <w:rsid w:val="00B4103F"/>
    <w:rsid w:val="00B411D6"/>
    <w:rsid w:val="00B4141D"/>
    <w:rsid w:val="00B415E2"/>
    <w:rsid w:val="00B41647"/>
    <w:rsid w:val="00B417D9"/>
    <w:rsid w:val="00B419CD"/>
    <w:rsid w:val="00B41A21"/>
    <w:rsid w:val="00B41AF4"/>
    <w:rsid w:val="00B423E3"/>
    <w:rsid w:val="00B423F8"/>
    <w:rsid w:val="00B42705"/>
    <w:rsid w:val="00B428E8"/>
    <w:rsid w:val="00B42C52"/>
    <w:rsid w:val="00B42CD6"/>
    <w:rsid w:val="00B43295"/>
    <w:rsid w:val="00B43405"/>
    <w:rsid w:val="00B43922"/>
    <w:rsid w:val="00B43980"/>
    <w:rsid w:val="00B43981"/>
    <w:rsid w:val="00B43B1B"/>
    <w:rsid w:val="00B43D90"/>
    <w:rsid w:val="00B43E5C"/>
    <w:rsid w:val="00B44432"/>
    <w:rsid w:val="00B444B8"/>
    <w:rsid w:val="00B446B1"/>
    <w:rsid w:val="00B4493A"/>
    <w:rsid w:val="00B44C37"/>
    <w:rsid w:val="00B44D11"/>
    <w:rsid w:val="00B44D4E"/>
    <w:rsid w:val="00B44F0F"/>
    <w:rsid w:val="00B44F1A"/>
    <w:rsid w:val="00B44F57"/>
    <w:rsid w:val="00B44F83"/>
    <w:rsid w:val="00B45264"/>
    <w:rsid w:val="00B452AC"/>
    <w:rsid w:val="00B452E8"/>
    <w:rsid w:val="00B456B1"/>
    <w:rsid w:val="00B45762"/>
    <w:rsid w:val="00B4577D"/>
    <w:rsid w:val="00B459DA"/>
    <w:rsid w:val="00B45A8D"/>
    <w:rsid w:val="00B45D56"/>
    <w:rsid w:val="00B45FB3"/>
    <w:rsid w:val="00B462C6"/>
    <w:rsid w:val="00B464E8"/>
    <w:rsid w:val="00B46883"/>
    <w:rsid w:val="00B46A45"/>
    <w:rsid w:val="00B46AC0"/>
    <w:rsid w:val="00B46B6B"/>
    <w:rsid w:val="00B46E73"/>
    <w:rsid w:val="00B471C7"/>
    <w:rsid w:val="00B47250"/>
    <w:rsid w:val="00B47400"/>
    <w:rsid w:val="00B47419"/>
    <w:rsid w:val="00B475B0"/>
    <w:rsid w:val="00B4761B"/>
    <w:rsid w:val="00B47741"/>
    <w:rsid w:val="00B47801"/>
    <w:rsid w:val="00B47930"/>
    <w:rsid w:val="00B50417"/>
    <w:rsid w:val="00B50466"/>
    <w:rsid w:val="00B50974"/>
    <w:rsid w:val="00B5098F"/>
    <w:rsid w:val="00B50B08"/>
    <w:rsid w:val="00B50B0B"/>
    <w:rsid w:val="00B50BE6"/>
    <w:rsid w:val="00B5126A"/>
    <w:rsid w:val="00B513DB"/>
    <w:rsid w:val="00B51B21"/>
    <w:rsid w:val="00B51B2E"/>
    <w:rsid w:val="00B51C85"/>
    <w:rsid w:val="00B51CAB"/>
    <w:rsid w:val="00B51D3F"/>
    <w:rsid w:val="00B51DF6"/>
    <w:rsid w:val="00B52151"/>
    <w:rsid w:val="00B52198"/>
    <w:rsid w:val="00B522C7"/>
    <w:rsid w:val="00B52827"/>
    <w:rsid w:val="00B52849"/>
    <w:rsid w:val="00B52919"/>
    <w:rsid w:val="00B529BD"/>
    <w:rsid w:val="00B529D2"/>
    <w:rsid w:val="00B52A83"/>
    <w:rsid w:val="00B52B08"/>
    <w:rsid w:val="00B52FD0"/>
    <w:rsid w:val="00B531C0"/>
    <w:rsid w:val="00B531D2"/>
    <w:rsid w:val="00B5321D"/>
    <w:rsid w:val="00B53423"/>
    <w:rsid w:val="00B5349F"/>
    <w:rsid w:val="00B534D2"/>
    <w:rsid w:val="00B53632"/>
    <w:rsid w:val="00B53942"/>
    <w:rsid w:val="00B53AED"/>
    <w:rsid w:val="00B53BBF"/>
    <w:rsid w:val="00B53EE7"/>
    <w:rsid w:val="00B5405F"/>
    <w:rsid w:val="00B54297"/>
    <w:rsid w:val="00B54562"/>
    <w:rsid w:val="00B545F0"/>
    <w:rsid w:val="00B54901"/>
    <w:rsid w:val="00B54A03"/>
    <w:rsid w:val="00B54A48"/>
    <w:rsid w:val="00B54B69"/>
    <w:rsid w:val="00B54C13"/>
    <w:rsid w:val="00B54D92"/>
    <w:rsid w:val="00B55307"/>
    <w:rsid w:val="00B55568"/>
    <w:rsid w:val="00B55AFA"/>
    <w:rsid w:val="00B55B70"/>
    <w:rsid w:val="00B55C15"/>
    <w:rsid w:val="00B55C86"/>
    <w:rsid w:val="00B55DD7"/>
    <w:rsid w:val="00B56305"/>
    <w:rsid w:val="00B56446"/>
    <w:rsid w:val="00B56478"/>
    <w:rsid w:val="00B56482"/>
    <w:rsid w:val="00B564B5"/>
    <w:rsid w:val="00B56883"/>
    <w:rsid w:val="00B56890"/>
    <w:rsid w:val="00B569D5"/>
    <w:rsid w:val="00B56B97"/>
    <w:rsid w:val="00B56BF1"/>
    <w:rsid w:val="00B56F01"/>
    <w:rsid w:val="00B56FC1"/>
    <w:rsid w:val="00B5708D"/>
    <w:rsid w:val="00B570F2"/>
    <w:rsid w:val="00B57317"/>
    <w:rsid w:val="00B575CB"/>
    <w:rsid w:val="00B575FA"/>
    <w:rsid w:val="00B57A9E"/>
    <w:rsid w:val="00B57C1B"/>
    <w:rsid w:val="00B60183"/>
    <w:rsid w:val="00B606E7"/>
    <w:rsid w:val="00B6070D"/>
    <w:rsid w:val="00B607D6"/>
    <w:rsid w:val="00B609B1"/>
    <w:rsid w:val="00B60A8F"/>
    <w:rsid w:val="00B60C75"/>
    <w:rsid w:val="00B60D8F"/>
    <w:rsid w:val="00B60F85"/>
    <w:rsid w:val="00B6106D"/>
    <w:rsid w:val="00B610C8"/>
    <w:rsid w:val="00B610DC"/>
    <w:rsid w:val="00B61167"/>
    <w:rsid w:val="00B611F4"/>
    <w:rsid w:val="00B61207"/>
    <w:rsid w:val="00B61211"/>
    <w:rsid w:val="00B612B4"/>
    <w:rsid w:val="00B61401"/>
    <w:rsid w:val="00B6145B"/>
    <w:rsid w:val="00B61654"/>
    <w:rsid w:val="00B618DA"/>
    <w:rsid w:val="00B61AAA"/>
    <w:rsid w:val="00B61BFA"/>
    <w:rsid w:val="00B62011"/>
    <w:rsid w:val="00B62046"/>
    <w:rsid w:val="00B62163"/>
    <w:rsid w:val="00B62362"/>
    <w:rsid w:val="00B627B4"/>
    <w:rsid w:val="00B6285D"/>
    <w:rsid w:val="00B62C07"/>
    <w:rsid w:val="00B62CEE"/>
    <w:rsid w:val="00B62E46"/>
    <w:rsid w:val="00B62EB3"/>
    <w:rsid w:val="00B62FD8"/>
    <w:rsid w:val="00B631AF"/>
    <w:rsid w:val="00B634DB"/>
    <w:rsid w:val="00B63632"/>
    <w:rsid w:val="00B6367F"/>
    <w:rsid w:val="00B63840"/>
    <w:rsid w:val="00B63876"/>
    <w:rsid w:val="00B63AD7"/>
    <w:rsid w:val="00B6427C"/>
    <w:rsid w:val="00B642BE"/>
    <w:rsid w:val="00B644DD"/>
    <w:rsid w:val="00B6454E"/>
    <w:rsid w:val="00B646B5"/>
    <w:rsid w:val="00B6483A"/>
    <w:rsid w:val="00B64ADC"/>
    <w:rsid w:val="00B64F08"/>
    <w:rsid w:val="00B65023"/>
    <w:rsid w:val="00B657D8"/>
    <w:rsid w:val="00B65D37"/>
    <w:rsid w:val="00B65E42"/>
    <w:rsid w:val="00B66119"/>
    <w:rsid w:val="00B6616F"/>
    <w:rsid w:val="00B66207"/>
    <w:rsid w:val="00B6629D"/>
    <w:rsid w:val="00B66637"/>
    <w:rsid w:val="00B666F3"/>
    <w:rsid w:val="00B66DE0"/>
    <w:rsid w:val="00B66E68"/>
    <w:rsid w:val="00B66E6D"/>
    <w:rsid w:val="00B66EFD"/>
    <w:rsid w:val="00B67089"/>
    <w:rsid w:val="00B67180"/>
    <w:rsid w:val="00B671DE"/>
    <w:rsid w:val="00B674C4"/>
    <w:rsid w:val="00B675A0"/>
    <w:rsid w:val="00B675C9"/>
    <w:rsid w:val="00B675F6"/>
    <w:rsid w:val="00B678DA"/>
    <w:rsid w:val="00B67A1D"/>
    <w:rsid w:val="00B67A97"/>
    <w:rsid w:val="00B700C0"/>
    <w:rsid w:val="00B705ED"/>
    <w:rsid w:val="00B70612"/>
    <w:rsid w:val="00B706F8"/>
    <w:rsid w:val="00B70938"/>
    <w:rsid w:val="00B70950"/>
    <w:rsid w:val="00B70A53"/>
    <w:rsid w:val="00B7116A"/>
    <w:rsid w:val="00B71AE1"/>
    <w:rsid w:val="00B71C3F"/>
    <w:rsid w:val="00B71D26"/>
    <w:rsid w:val="00B71DA4"/>
    <w:rsid w:val="00B71F4E"/>
    <w:rsid w:val="00B721FA"/>
    <w:rsid w:val="00B724A1"/>
    <w:rsid w:val="00B72C3E"/>
    <w:rsid w:val="00B72CB9"/>
    <w:rsid w:val="00B72E89"/>
    <w:rsid w:val="00B73032"/>
    <w:rsid w:val="00B73322"/>
    <w:rsid w:val="00B7359D"/>
    <w:rsid w:val="00B7370E"/>
    <w:rsid w:val="00B737CC"/>
    <w:rsid w:val="00B73B66"/>
    <w:rsid w:val="00B73BB7"/>
    <w:rsid w:val="00B73BD8"/>
    <w:rsid w:val="00B73CD7"/>
    <w:rsid w:val="00B73D11"/>
    <w:rsid w:val="00B73DBD"/>
    <w:rsid w:val="00B741F7"/>
    <w:rsid w:val="00B74429"/>
    <w:rsid w:val="00B74867"/>
    <w:rsid w:val="00B74EEF"/>
    <w:rsid w:val="00B7506C"/>
    <w:rsid w:val="00B75272"/>
    <w:rsid w:val="00B752EE"/>
    <w:rsid w:val="00B753A9"/>
    <w:rsid w:val="00B7545E"/>
    <w:rsid w:val="00B7546B"/>
    <w:rsid w:val="00B75A4F"/>
    <w:rsid w:val="00B75C65"/>
    <w:rsid w:val="00B75C6A"/>
    <w:rsid w:val="00B75CFB"/>
    <w:rsid w:val="00B75D62"/>
    <w:rsid w:val="00B75E79"/>
    <w:rsid w:val="00B7620D"/>
    <w:rsid w:val="00B7649C"/>
    <w:rsid w:val="00B764CB"/>
    <w:rsid w:val="00B76643"/>
    <w:rsid w:val="00B766AC"/>
    <w:rsid w:val="00B766FF"/>
    <w:rsid w:val="00B76876"/>
    <w:rsid w:val="00B76CCE"/>
    <w:rsid w:val="00B76D5E"/>
    <w:rsid w:val="00B76E1C"/>
    <w:rsid w:val="00B76E87"/>
    <w:rsid w:val="00B771AE"/>
    <w:rsid w:val="00B77472"/>
    <w:rsid w:val="00B7770B"/>
    <w:rsid w:val="00B77851"/>
    <w:rsid w:val="00B778F7"/>
    <w:rsid w:val="00B77A09"/>
    <w:rsid w:val="00B77AEE"/>
    <w:rsid w:val="00B77BE7"/>
    <w:rsid w:val="00B8016E"/>
    <w:rsid w:val="00B8016F"/>
    <w:rsid w:val="00B805C9"/>
    <w:rsid w:val="00B806ED"/>
    <w:rsid w:val="00B806F1"/>
    <w:rsid w:val="00B80B7F"/>
    <w:rsid w:val="00B80C13"/>
    <w:rsid w:val="00B810FE"/>
    <w:rsid w:val="00B8119E"/>
    <w:rsid w:val="00B813D5"/>
    <w:rsid w:val="00B8145D"/>
    <w:rsid w:val="00B81475"/>
    <w:rsid w:val="00B816BA"/>
    <w:rsid w:val="00B818FB"/>
    <w:rsid w:val="00B81CCB"/>
    <w:rsid w:val="00B81DF5"/>
    <w:rsid w:val="00B821E9"/>
    <w:rsid w:val="00B822F2"/>
    <w:rsid w:val="00B82544"/>
    <w:rsid w:val="00B82A8C"/>
    <w:rsid w:val="00B82E6B"/>
    <w:rsid w:val="00B82ED1"/>
    <w:rsid w:val="00B83003"/>
    <w:rsid w:val="00B83185"/>
    <w:rsid w:val="00B83237"/>
    <w:rsid w:val="00B835E4"/>
    <w:rsid w:val="00B8368F"/>
    <w:rsid w:val="00B83B68"/>
    <w:rsid w:val="00B83DE4"/>
    <w:rsid w:val="00B84069"/>
    <w:rsid w:val="00B8415E"/>
    <w:rsid w:val="00B84215"/>
    <w:rsid w:val="00B842D2"/>
    <w:rsid w:val="00B843DE"/>
    <w:rsid w:val="00B84A6B"/>
    <w:rsid w:val="00B84B36"/>
    <w:rsid w:val="00B84B78"/>
    <w:rsid w:val="00B84DE5"/>
    <w:rsid w:val="00B84F34"/>
    <w:rsid w:val="00B85125"/>
    <w:rsid w:val="00B8563B"/>
    <w:rsid w:val="00B85671"/>
    <w:rsid w:val="00B857F9"/>
    <w:rsid w:val="00B8598E"/>
    <w:rsid w:val="00B85DB7"/>
    <w:rsid w:val="00B85F61"/>
    <w:rsid w:val="00B85F9B"/>
    <w:rsid w:val="00B8632B"/>
    <w:rsid w:val="00B863B9"/>
    <w:rsid w:val="00B864B8"/>
    <w:rsid w:val="00B86A79"/>
    <w:rsid w:val="00B86C47"/>
    <w:rsid w:val="00B86E2C"/>
    <w:rsid w:val="00B86EC9"/>
    <w:rsid w:val="00B871B2"/>
    <w:rsid w:val="00B87282"/>
    <w:rsid w:val="00B87416"/>
    <w:rsid w:val="00B874DB"/>
    <w:rsid w:val="00B87746"/>
    <w:rsid w:val="00B87896"/>
    <w:rsid w:val="00B878A2"/>
    <w:rsid w:val="00B90136"/>
    <w:rsid w:val="00B908D0"/>
    <w:rsid w:val="00B90939"/>
    <w:rsid w:val="00B90CB1"/>
    <w:rsid w:val="00B90D41"/>
    <w:rsid w:val="00B90E04"/>
    <w:rsid w:val="00B90EBE"/>
    <w:rsid w:val="00B90F40"/>
    <w:rsid w:val="00B911AA"/>
    <w:rsid w:val="00B915B0"/>
    <w:rsid w:val="00B9169F"/>
    <w:rsid w:val="00B916D0"/>
    <w:rsid w:val="00B91E05"/>
    <w:rsid w:val="00B91F46"/>
    <w:rsid w:val="00B92003"/>
    <w:rsid w:val="00B920B2"/>
    <w:rsid w:val="00B921AA"/>
    <w:rsid w:val="00B92281"/>
    <w:rsid w:val="00B92754"/>
    <w:rsid w:val="00B92801"/>
    <w:rsid w:val="00B92C0E"/>
    <w:rsid w:val="00B92F9F"/>
    <w:rsid w:val="00B93108"/>
    <w:rsid w:val="00B933F6"/>
    <w:rsid w:val="00B93625"/>
    <w:rsid w:val="00B93719"/>
    <w:rsid w:val="00B9374B"/>
    <w:rsid w:val="00B93936"/>
    <w:rsid w:val="00B939B0"/>
    <w:rsid w:val="00B93B9E"/>
    <w:rsid w:val="00B93EE0"/>
    <w:rsid w:val="00B93FA0"/>
    <w:rsid w:val="00B94080"/>
    <w:rsid w:val="00B940D6"/>
    <w:rsid w:val="00B94149"/>
    <w:rsid w:val="00B9421D"/>
    <w:rsid w:val="00B9426D"/>
    <w:rsid w:val="00B9454C"/>
    <w:rsid w:val="00B94668"/>
    <w:rsid w:val="00B946F6"/>
    <w:rsid w:val="00B9479C"/>
    <w:rsid w:val="00B949B0"/>
    <w:rsid w:val="00B94A0C"/>
    <w:rsid w:val="00B94C45"/>
    <w:rsid w:val="00B94C79"/>
    <w:rsid w:val="00B94D50"/>
    <w:rsid w:val="00B94D85"/>
    <w:rsid w:val="00B951B0"/>
    <w:rsid w:val="00B95431"/>
    <w:rsid w:val="00B9547C"/>
    <w:rsid w:val="00B954F6"/>
    <w:rsid w:val="00B95577"/>
    <w:rsid w:val="00B95594"/>
    <w:rsid w:val="00B955AE"/>
    <w:rsid w:val="00B955C1"/>
    <w:rsid w:val="00B959FD"/>
    <w:rsid w:val="00B95AB8"/>
    <w:rsid w:val="00B95F5B"/>
    <w:rsid w:val="00B95FE1"/>
    <w:rsid w:val="00B95FF9"/>
    <w:rsid w:val="00B96054"/>
    <w:rsid w:val="00B962CF"/>
    <w:rsid w:val="00B9644A"/>
    <w:rsid w:val="00B96721"/>
    <w:rsid w:val="00B9676E"/>
    <w:rsid w:val="00B9687E"/>
    <w:rsid w:val="00B96976"/>
    <w:rsid w:val="00B96B5F"/>
    <w:rsid w:val="00B96D35"/>
    <w:rsid w:val="00B96D3C"/>
    <w:rsid w:val="00B96DAA"/>
    <w:rsid w:val="00B973C7"/>
    <w:rsid w:val="00B9760D"/>
    <w:rsid w:val="00B97A82"/>
    <w:rsid w:val="00B97B2B"/>
    <w:rsid w:val="00B97E62"/>
    <w:rsid w:val="00B97FB4"/>
    <w:rsid w:val="00BA00AD"/>
    <w:rsid w:val="00BA0175"/>
    <w:rsid w:val="00BA03E5"/>
    <w:rsid w:val="00BA0461"/>
    <w:rsid w:val="00BA04B0"/>
    <w:rsid w:val="00BA0A19"/>
    <w:rsid w:val="00BA0AF4"/>
    <w:rsid w:val="00BA0D7D"/>
    <w:rsid w:val="00BA0F0F"/>
    <w:rsid w:val="00BA11A2"/>
    <w:rsid w:val="00BA1433"/>
    <w:rsid w:val="00BA157B"/>
    <w:rsid w:val="00BA1747"/>
    <w:rsid w:val="00BA1782"/>
    <w:rsid w:val="00BA1927"/>
    <w:rsid w:val="00BA1B31"/>
    <w:rsid w:val="00BA1F2B"/>
    <w:rsid w:val="00BA20BB"/>
    <w:rsid w:val="00BA20FA"/>
    <w:rsid w:val="00BA220D"/>
    <w:rsid w:val="00BA224A"/>
    <w:rsid w:val="00BA2521"/>
    <w:rsid w:val="00BA2559"/>
    <w:rsid w:val="00BA26D5"/>
    <w:rsid w:val="00BA2963"/>
    <w:rsid w:val="00BA2A14"/>
    <w:rsid w:val="00BA2BD5"/>
    <w:rsid w:val="00BA2E08"/>
    <w:rsid w:val="00BA31D9"/>
    <w:rsid w:val="00BA3296"/>
    <w:rsid w:val="00BA3343"/>
    <w:rsid w:val="00BA367D"/>
    <w:rsid w:val="00BA3881"/>
    <w:rsid w:val="00BA3A5A"/>
    <w:rsid w:val="00BA3DE2"/>
    <w:rsid w:val="00BA4342"/>
    <w:rsid w:val="00BA4570"/>
    <w:rsid w:val="00BA457B"/>
    <w:rsid w:val="00BA484E"/>
    <w:rsid w:val="00BA4A11"/>
    <w:rsid w:val="00BA4CC7"/>
    <w:rsid w:val="00BA4CD2"/>
    <w:rsid w:val="00BA4E99"/>
    <w:rsid w:val="00BA4ECC"/>
    <w:rsid w:val="00BA501E"/>
    <w:rsid w:val="00BA517C"/>
    <w:rsid w:val="00BA52CB"/>
    <w:rsid w:val="00BA5456"/>
    <w:rsid w:val="00BA54F7"/>
    <w:rsid w:val="00BA57CA"/>
    <w:rsid w:val="00BA58CD"/>
    <w:rsid w:val="00BA5BDC"/>
    <w:rsid w:val="00BA5C6F"/>
    <w:rsid w:val="00BA5C89"/>
    <w:rsid w:val="00BA5D6E"/>
    <w:rsid w:val="00BA5DBE"/>
    <w:rsid w:val="00BA5EDE"/>
    <w:rsid w:val="00BA5EFE"/>
    <w:rsid w:val="00BA649E"/>
    <w:rsid w:val="00BA6714"/>
    <w:rsid w:val="00BA67F7"/>
    <w:rsid w:val="00BA694D"/>
    <w:rsid w:val="00BA6998"/>
    <w:rsid w:val="00BA6BFA"/>
    <w:rsid w:val="00BA7094"/>
    <w:rsid w:val="00BA734A"/>
    <w:rsid w:val="00BA7AC2"/>
    <w:rsid w:val="00BA7B3F"/>
    <w:rsid w:val="00BA7D0F"/>
    <w:rsid w:val="00BA7DB6"/>
    <w:rsid w:val="00BA7EAD"/>
    <w:rsid w:val="00BB01A0"/>
    <w:rsid w:val="00BB03A0"/>
    <w:rsid w:val="00BB08F8"/>
    <w:rsid w:val="00BB09FD"/>
    <w:rsid w:val="00BB1081"/>
    <w:rsid w:val="00BB1094"/>
    <w:rsid w:val="00BB1203"/>
    <w:rsid w:val="00BB146A"/>
    <w:rsid w:val="00BB148D"/>
    <w:rsid w:val="00BB1574"/>
    <w:rsid w:val="00BB173A"/>
    <w:rsid w:val="00BB1927"/>
    <w:rsid w:val="00BB1E14"/>
    <w:rsid w:val="00BB1FD3"/>
    <w:rsid w:val="00BB2066"/>
    <w:rsid w:val="00BB2245"/>
    <w:rsid w:val="00BB227A"/>
    <w:rsid w:val="00BB231E"/>
    <w:rsid w:val="00BB23CE"/>
    <w:rsid w:val="00BB241E"/>
    <w:rsid w:val="00BB24A4"/>
    <w:rsid w:val="00BB2BC7"/>
    <w:rsid w:val="00BB3005"/>
    <w:rsid w:val="00BB3125"/>
    <w:rsid w:val="00BB3215"/>
    <w:rsid w:val="00BB3452"/>
    <w:rsid w:val="00BB353E"/>
    <w:rsid w:val="00BB359D"/>
    <w:rsid w:val="00BB3638"/>
    <w:rsid w:val="00BB365F"/>
    <w:rsid w:val="00BB3A2D"/>
    <w:rsid w:val="00BB3B59"/>
    <w:rsid w:val="00BB3B5A"/>
    <w:rsid w:val="00BB3D04"/>
    <w:rsid w:val="00BB3E91"/>
    <w:rsid w:val="00BB4341"/>
    <w:rsid w:val="00BB43F2"/>
    <w:rsid w:val="00BB4722"/>
    <w:rsid w:val="00BB47A8"/>
    <w:rsid w:val="00BB47C3"/>
    <w:rsid w:val="00BB480A"/>
    <w:rsid w:val="00BB4900"/>
    <w:rsid w:val="00BB4BB3"/>
    <w:rsid w:val="00BB4D67"/>
    <w:rsid w:val="00BB4DEC"/>
    <w:rsid w:val="00BB4E0B"/>
    <w:rsid w:val="00BB51AE"/>
    <w:rsid w:val="00BB5201"/>
    <w:rsid w:val="00BB5262"/>
    <w:rsid w:val="00BB52F2"/>
    <w:rsid w:val="00BB5CCE"/>
    <w:rsid w:val="00BB5CD0"/>
    <w:rsid w:val="00BB5CD3"/>
    <w:rsid w:val="00BB634A"/>
    <w:rsid w:val="00BB67B0"/>
    <w:rsid w:val="00BB67F2"/>
    <w:rsid w:val="00BB6AA3"/>
    <w:rsid w:val="00BB6B0B"/>
    <w:rsid w:val="00BB6B4E"/>
    <w:rsid w:val="00BB6CE4"/>
    <w:rsid w:val="00BB6ED8"/>
    <w:rsid w:val="00BB70AC"/>
    <w:rsid w:val="00BB71A8"/>
    <w:rsid w:val="00BB722F"/>
    <w:rsid w:val="00BB7244"/>
    <w:rsid w:val="00BB72FC"/>
    <w:rsid w:val="00BB7487"/>
    <w:rsid w:val="00BB76F0"/>
    <w:rsid w:val="00BB7908"/>
    <w:rsid w:val="00BB7D16"/>
    <w:rsid w:val="00BC0188"/>
    <w:rsid w:val="00BC036F"/>
    <w:rsid w:val="00BC03B7"/>
    <w:rsid w:val="00BC050F"/>
    <w:rsid w:val="00BC054F"/>
    <w:rsid w:val="00BC05C6"/>
    <w:rsid w:val="00BC0669"/>
    <w:rsid w:val="00BC0803"/>
    <w:rsid w:val="00BC0A16"/>
    <w:rsid w:val="00BC0B30"/>
    <w:rsid w:val="00BC0C44"/>
    <w:rsid w:val="00BC0D41"/>
    <w:rsid w:val="00BC0D4E"/>
    <w:rsid w:val="00BC0EFC"/>
    <w:rsid w:val="00BC0F3A"/>
    <w:rsid w:val="00BC10A3"/>
    <w:rsid w:val="00BC1212"/>
    <w:rsid w:val="00BC13F5"/>
    <w:rsid w:val="00BC17A4"/>
    <w:rsid w:val="00BC19A9"/>
    <w:rsid w:val="00BC1E33"/>
    <w:rsid w:val="00BC242E"/>
    <w:rsid w:val="00BC2596"/>
    <w:rsid w:val="00BC29AD"/>
    <w:rsid w:val="00BC2D30"/>
    <w:rsid w:val="00BC2E75"/>
    <w:rsid w:val="00BC2F77"/>
    <w:rsid w:val="00BC30C6"/>
    <w:rsid w:val="00BC30E1"/>
    <w:rsid w:val="00BC312B"/>
    <w:rsid w:val="00BC3152"/>
    <w:rsid w:val="00BC3201"/>
    <w:rsid w:val="00BC3373"/>
    <w:rsid w:val="00BC3474"/>
    <w:rsid w:val="00BC3777"/>
    <w:rsid w:val="00BC3D63"/>
    <w:rsid w:val="00BC40F9"/>
    <w:rsid w:val="00BC425C"/>
    <w:rsid w:val="00BC43DC"/>
    <w:rsid w:val="00BC4429"/>
    <w:rsid w:val="00BC4712"/>
    <w:rsid w:val="00BC4AA7"/>
    <w:rsid w:val="00BC4B0A"/>
    <w:rsid w:val="00BC4BDA"/>
    <w:rsid w:val="00BC4C69"/>
    <w:rsid w:val="00BC4FA4"/>
    <w:rsid w:val="00BC4FC2"/>
    <w:rsid w:val="00BC563B"/>
    <w:rsid w:val="00BC56F0"/>
    <w:rsid w:val="00BC5806"/>
    <w:rsid w:val="00BC58C9"/>
    <w:rsid w:val="00BC5A95"/>
    <w:rsid w:val="00BC5AEE"/>
    <w:rsid w:val="00BC5D02"/>
    <w:rsid w:val="00BC5DA1"/>
    <w:rsid w:val="00BC5E90"/>
    <w:rsid w:val="00BC5ECA"/>
    <w:rsid w:val="00BC60ED"/>
    <w:rsid w:val="00BC614B"/>
    <w:rsid w:val="00BC62E2"/>
    <w:rsid w:val="00BC68F8"/>
    <w:rsid w:val="00BC695B"/>
    <w:rsid w:val="00BC6B1A"/>
    <w:rsid w:val="00BC72A3"/>
    <w:rsid w:val="00BC7483"/>
    <w:rsid w:val="00BD0170"/>
    <w:rsid w:val="00BD0287"/>
    <w:rsid w:val="00BD03BC"/>
    <w:rsid w:val="00BD04AA"/>
    <w:rsid w:val="00BD0769"/>
    <w:rsid w:val="00BD09DD"/>
    <w:rsid w:val="00BD0CE0"/>
    <w:rsid w:val="00BD0F16"/>
    <w:rsid w:val="00BD234B"/>
    <w:rsid w:val="00BD2458"/>
    <w:rsid w:val="00BD275D"/>
    <w:rsid w:val="00BD2805"/>
    <w:rsid w:val="00BD28F1"/>
    <w:rsid w:val="00BD29FB"/>
    <w:rsid w:val="00BD2BA6"/>
    <w:rsid w:val="00BD31D2"/>
    <w:rsid w:val="00BD333B"/>
    <w:rsid w:val="00BD343F"/>
    <w:rsid w:val="00BD3A35"/>
    <w:rsid w:val="00BD3B7C"/>
    <w:rsid w:val="00BD3BD2"/>
    <w:rsid w:val="00BD3CE7"/>
    <w:rsid w:val="00BD3F90"/>
    <w:rsid w:val="00BD416B"/>
    <w:rsid w:val="00BD42CA"/>
    <w:rsid w:val="00BD4524"/>
    <w:rsid w:val="00BD47C4"/>
    <w:rsid w:val="00BD4AFF"/>
    <w:rsid w:val="00BD4C38"/>
    <w:rsid w:val="00BD4CAE"/>
    <w:rsid w:val="00BD5096"/>
    <w:rsid w:val="00BD5142"/>
    <w:rsid w:val="00BD51FE"/>
    <w:rsid w:val="00BD55B2"/>
    <w:rsid w:val="00BD55B4"/>
    <w:rsid w:val="00BD5642"/>
    <w:rsid w:val="00BD5685"/>
    <w:rsid w:val="00BD5891"/>
    <w:rsid w:val="00BD5955"/>
    <w:rsid w:val="00BD6201"/>
    <w:rsid w:val="00BD6473"/>
    <w:rsid w:val="00BD680A"/>
    <w:rsid w:val="00BD6A02"/>
    <w:rsid w:val="00BD6BF6"/>
    <w:rsid w:val="00BD6DA7"/>
    <w:rsid w:val="00BD7426"/>
    <w:rsid w:val="00BD75B9"/>
    <w:rsid w:val="00BD762C"/>
    <w:rsid w:val="00BD7A9C"/>
    <w:rsid w:val="00BD7CBB"/>
    <w:rsid w:val="00BD7CC0"/>
    <w:rsid w:val="00BD7D15"/>
    <w:rsid w:val="00BD7D91"/>
    <w:rsid w:val="00BD7E84"/>
    <w:rsid w:val="00BE0044"/>
    <w:rsid w:val="00BE00E3"/>
    <w:rsid w:val="00BE01C7"/>
    <w:rsid w:val="00BE023D"/>
    <w:rsid w:val="00BE029D"/>
    <w:rsid w:val="00BE02C6"/>
    <w:rsid w:val="00BE0432"/>
    <w:rsid w:val="00BE09F9"/>
    <w:rsid w:val="00BE0BA4"/>
    <w:rsid w:val="00BE0C62"/>
    <w:rsid w:val="00BE0E0D"/>
    <w:rsid w:val="00BE0FE2"/>
    <w:rsid w:val="00BE1215"/>
    <w:rsid w:val="00BE14F8"/>
    <w:rsid w:val="00BE196D"/>
    <w:rsid w:val="00BE1CA7"/>
    <w:rsid w:val="00BE1EC1"/>
    <w:rsid w:val="00BE1F17"/>
    <w:rsid w:val="00BE2103"/>
    <w:rsid w:val="00BE23A9"/>
    <w:rsid w:val="00BE2563"/>
    <w:rsid w:val="00BE2788"/>
    <w:rsid w:val="00BE2A75"/>
    <w:rsid w:val="00BE2C2D"/>
    <w:rsid w:val="00BE2F5B"/>
    <w:rsid w:val="00BE2F7A"/>
    <w:rsid w:val="00BE302F"/>
    <w:rsid w:val="00BE3032"/>
    <w:rsid w:val="00BE30D5"/>
    <w:rsid w:val="00BE35D1"/>
    <w:rsid w:val="00BE37B3"/>
    <w:rsid w:val="00BE395A"/>
    <w:rsid w:val="00BE3B50"/>
    <w:rsid w:val="00BE3DAC"/>
    <w:rsid w:val="00BE3DAE"/>
    <w:rsid w:val="00BE3FAB"/>
    <w:rsid w:val="00BE3FC9"/>
    <w:rsid w:val="00BE4063"/>
    <w:rsid w:val="00BE43BB"/>
    <w:rsid w:val="00BE4635"/>
    <w:rsid w:val="00BE4782"/>
    <w:rsid w:val="00BE4905"/>
    <w:rsid w:val="00BE4B50"/>
    <w:rsid w:val="00BE4C4C"/>
    <w:rsid w:val="00BE4C6F"/>
    <w:rsid w:val="00BE4CEB"/>
    <w:rsid w:val="00BE527D"/>
    <w:rsid w:val="00BE5A03"/>
    <w:rsid w:val="00BE5AA0"/>
    <w:rsid w:val="00BE5EAC"/>
    <w:rsid w:val="00BE5EDF"/>
    <w:rsid w:val="00BE5FF4"/>
    <w:rsid w:val="00BE6285"/>
    <w:rsid w:val="00BE632E"/>
    <w:rsid w:val="00BE6403"/>
    <w:rsid w:val="00BE65B6"/>
    <w:rsid w:val="00BE697A"/>
    <w:rsid w:val="00BE6A4D"/>
    <w:rsid w:val="00BE6F47"/>
    <w:rsid w:val="00BE7504"/>
    <w:rsid w:val="00BE768F"/>
    <w:rsid w:val="00BE771A"/>
    <w:rsid w:val="00BE7A2D"/>
    <w:rsid w:val="00BE7B3E"/>
    <w:rsid w:val="00BE7E11"/>
    <w:rsid w:val="00BF0204"/>
    <w:rsid w:val="00BF0228"/>
    <w:rsid w:val="00BF023B"/>
    <w:rsid w:val="00BF0504"/>
    <w:rsid w:val="00BF05CA"/>
    <w:rsid w:val="00BF0CE7"/>
    <w:rsid w:val="00BF1072"/>
    <w:rsid w:val="00BF116E"/>
    <w:rsid w:val="00BF11F8"/>
    <w:rsid w:val="00BF1267"/>
    <w:rsid w:val="00BF1636"/>
    <w:rsid w:val="00BF16A9"/>
    <w:rsid w:val="00BF18A4"/>
    <w:rsid w:val="00BF1A6A"/>
    <w:rsid w:val="00BF1B81"/>
    <w:rsid w:val="00BF1CB7"/>
    <w:rsid w:val="00BF1D85"/>
    <w:rsid w:val="00BF21AD"/>
    <w:rsid w:val="00BF21FC"/>
    <w:rsid w:val="00BF2265"/>
    <w:rsid w:val="00BF2353"/>
    <w:rsid w:val="00BF2537"/>
    <w:rsid w:val="00BF260A"/>
    <w:rsid w:val="00BF283D"/>
    <w:rsid w:val="00BF2932"/>
    <w:rsid w:val="00BF298A"/>
    <w:rsid w:val="00BF2A61"/>
    <w:rsid w:val="00BF2AA2"/>
    <w:rsid w:val="00BF2CCD"/>
    <w:rsid w:val="00BF2F48"/>
    <w:rsid w:val="00BF306B"/>
    <w:rsid w:val="00BF3371"/>
    <w:rsid w:val="00BF343D"/>
    <w:rsid w:val="00BF3560"/>
    <w:rsid w:val="00BF378E"/>
    <w:rsid w:val="00BF3921"/>
    <w:rsid w:val="00BF3929"/>
    <w:rsid w:val="00BF3B33"/>
    <w:rsid w:val="00BF3C59"/>
    <w:rsid w:val="00BF3C84"/>
    <w:rsid w:val="00BF3CDF"/>
    <w:rsid w:val="00BF3DB6"/>
    <w:rsid w:val="00BF3F6D"/>
    <w:rsid w:val="00BF41E0"/>
    <w:rsid w:val="00BF43E8"/>
    <w:rsid w:val="00BF4421"/>
    <w:rsid w:val="00BF448D"/>
    <w:rsid w:val="00BF44B0"/>
    <w:rsid w:val="00BF4760"/>
    <w:rsid w:val="00BF4A08"/>
    <w:rsid w:val="00BF4D95"/>
    <w:rsid w:val="00BF4FE9"/>
    <w:rsid w:val="00BF5094"/>
    <w:rsid w:val="00BF530E"/>
    <w:rsid w:val="00BF5407"/>
    <w:rsid w:val="00BF5436"/>
    <w:rsid w:val="00BF579F"/>
    <w:rsid w:val="00BF5C9A"/>
    <w:rsid w:val="00BF5CF0"/>
    <w:rsid w:val="00BF5E8E"/>
    <w:rsid w:val="00BF5EE9"/>
    <w:rsid w:val="00BF61D0"/>
    <w:rsid w:val="00BF6723"/>
    <w:rsid w:val="00BF6C13"/>
    <w:rsid w:val="00BF6E4C"/>
    <w:rsid w:val="00BF6EFC"/>
    <w:rsid w:val="00BF7006"/>
    <w:rsid w:val="00BF70E6"/>
    <w:rsid w:val="00BF7748"/>
    <w:rsid w:val="00BF7ECB"/>
    <w:rsid w:val="00C00032"/>
    <w:rsid w:val="00C00083"/>
    <w:rsid w:val="00C0010B"/>
    <w:rsid w:val="00C004DB"/>
    <w:rsid w:val="00C00614"/>
    <w:rsid w:val="00C0083D"/>
    <w:rsid w:val="00C0093D"/>
    <w:rsid w:val="00C00B80"/>
    <w:rsid w:val="00C00C5B"/>
    <w:rsid w:val="00C015E4"/>
    <w:rsid w:val="00C01932"/>
    <w:rsid w:val="00C01BA7"/>
    <w:rsid w:val="00C01DD4"/>
    <w:rsid w:val="00C01EC1"/>
    <w:rsid w:val="00C01FA5"/>
    <w:rsid w:val="00C025F3"/>
    <w:rsid w:val="00C02606"/>
    <w:rsid w:val="00C0265A"/>
    <w:rsid w:val="00C0266A"/>
    <w:rsid w:val="00C027D3"/>
    <w:rsid w:val="00C02888"/>
    <w:rsid w:val="00C02AFD"/>
    <w:rsid w:val="00C02BBA"/>
    <w:rsid w:val="00C02D2D"/>
    <w:rsid w:val="00C02DA7"/>
    <w:rsid w:val="00C02FDB"/>
    <w:rsid w:val="00C0319B"/>
    <w:rsid w:val="00C0325F"/>
    <w:rsid w:val="00C03697"/>
    <w:rsid w:val="00C0376B"/>
    <w:rsid w:val="00C03823"/>
    <w:rsid w:val="00C03E45"/>
    <w:rsid w:val="00C04088"/>
    <w:rsid w:val="00C045DD"/>
    <w:rsid w:val="00C0474E"/>
    <w:rsid w:val="00C0492C"/>
    <w:rsid w:val="00C04AE0"/>
    <w:rsid w:val="00C04C36"/>
    <w:rsid w:val="00C04DC4"/>
    <w:rsid w:val="00C04FCD"/>
    <w:rsid w:val="00C053D7"/>
    <w:rsid w:val="00C056A0"/>
    <w:rsid w:val="00C05AFC"/>
    <w:rsid w:val="00C064EB"/>
    <w:rsid w:val="00C06546"/>
    <w:rsid w:val="00C06B3A"/>
    <w:rsid w:val="00C06BDB"/>
    <w:rsid w:val="00C06DFB"/>
    <w:rsid w:val="00C06EE9"/>
    <w:rsid w:val="00C07007"/>
    <w:rsid w:val="00C07214"/>
    <w:rsid w:val="00C07402"/>
    <w:rsid w:val="00C0741C"/>
    <w:rsid w:val="00C07471"/>
    <w:rsid w:val="00C07691"/>
    <w:rsid w:val="00C07821"/>
    <w:rsid w:val="00C0784C"/>
    <w:rsid w:val="00C0787F"/>
    <w:rsid w:val="00C0793F"/>
    <w:rsid w:val="00C079F5"/>
    <w:rsid w:val="00C07D32"/>
    <w:rsid w:val="00C07FF3"/>
    <w:rsid w:val="00C10629"/>
    <w:rsid w:val="00C106FC"/>
    <w:rsid w:val="00C107CE"/>
    <w:rsid w:val="00C109BB"/>
    <w:rsid w:val="00C10B13"/>
    <w:rsid w:val="00C10C2C"/>
    <w:rsid w:val="00C10D59"/>
    <w:rsid w:val="00C10E6F"/>
    <w:rsid w:val="00C10EA7"/>
    <w:rsid w:val="00C10F22"/>
    <w:rsid w:val="00C11053"/>
    <w:rsid w:val="00C11065"/>
    <w:rsid w:val="00C11213"/>
    <w:rsid w:val="00C112EA"/>
    <w:rsid w:val="00C11492"/>
    <w:rsid w:val="00C114ED"/>
    <w:rsid w:val="00C117C7"/>
    <w:rsid w:val="00C1186E"/>
    <w:rsid w:val="00C11A1C"/>
    <w:rsid w:val="00C11B4F"/>
    <w:rsid w:val="00C11CC2"/>
    <w:rsid w:val="00C11FCC"/>
    <w:rsid w:val="00C12202"/>
    <w:rsid w:val="00C1233C"/>
    <w:rsid w:val="00C126FF"/>
    <w:rsid w:val="00C1279B"/>
    <w:rsid w:val="00C12A64"/>
    <w:rsid w:val="00C12BD2"/>
    <w:rsid w:val="00C12CF7"/>
    <w:rsid w:val="00C12F09"/>
    <w:rsid w:val="00C12F29"/>
    <w:rsid w:val="00C132CE"/>
    <w:rsid w:val="00C13385"/>
    <w:rsid w:val="00C13570"/>
    <w:rsid w:val="00C135E5"/>
    <w:rsid w:val="00C1365C"/>
    <w:rsid w:val="00C136DC"/>
    <w:rsid w:val="00C137D8"/>
    <w:rsid w:val="00C13B30"/>
    <w:rsid w:val="00C13B40"/>
    <w:rsid w:val="00C13E82"/>
    <w:rsid w:val="00C14166"/>
    <w:rsid w:val="00C141B1"/>
    <w:rsid w:val="00C1435E"/>
    <w:rsid w:val="00C14CE3"/>
    <w:rsid w:val="00C14D31"/>
    <w:rsid w:val="00C14DDE"/>
    <w:rsid w:val="00C14EE0"/>
    <w:rsid w:val="00C15187"/>
    <w:rsid w:val="00C15718"/>
    <w:rsid w:val="00C15895"/>
    <w:rsid w:val="00C158D0"/>
    <w:rsid w:val="00C15A47"/>
    <w:rsid w:val="00C15B88"/>
    <w:rsid w:val="00C15D73"/>
    <w:rsid w:val="00C15EC0"/>
    <w:rsid w:val="00C15ECD"/>
    <w:rsid w:val="00C1612D"/>
    <w:rsid w:val="00C161CA"/>
    <w:rsid w:val="00C162CC"/>
    <w:rsid w:val="00C163B7"/>
    <w:rsid w:val="00C16453"/>
    <w:rsid w:val="00C16E13"/>
    <w:rsid w:val="00C16E53"/>
    <w:rsid w:val="00C1711D"/>
    <w:rsid w:val="00C171FB"/>
    <w:rsid w:val="00C1731F"/>
    <w:rsid w:val="00C17388"/>
    <w:rsid w:val="00C17638"/>
    <w:rsid w:val="00C1773B"/>
    <w:rsid w:val="00C17975"/>
    <w:rsid w:val="00C17C9E"/>
    <w:rsid w:val="00C17E5F"/>
    <w:rsid w:val="00C20390"/>
    <w:rsid w:val="00C204BD"/>
    <w:rsid w:val="00C2050B"/>
    <w:rsid w:val="00C209B3"/>
    <w:rsid w:val="00C20B1D"/>
    <w:rsid w:val="00C20D13"/>
    <w:rsid w:val="00C20E2C"/>
    <w:rsid w:val="00C20F12"/>
    <w:rsid w:val="00C21234"/>
    <w:rsid w:val="00C2138E"/>
    <w:rsid w:val="00C214DA"/>
    <w:rsid w:val="00C21719"/>
    <w:rsid w:val="00C218DC"/>
    <w:rsid w:val="00C218E0"/>
    <w:rsid w:val="00C219A2"/>
    <w:rsid w:val="00C21F14"/>
    <w:rsid w:val="00C22102"/>
    <w:rsid w:val="00C22375"/>
    <w:rsid w:val="00C227D8"/>
    <w:rsid w:val="00C22890"/>
    <w:rsid w:val="00C229A0"/>
    <w:rsid w:val="00C22B9E"/>
    <w:rsid w:val="00C22EEE"/>
    <w:rsid w:val="00C2312E"/>
    <w:rsid w:val="00C23290"/>
    <w:rsid w:val="00C23453"/>
    <w:rsid w:val="00C23595"/>
    <w:rsid w:val="00C23664"/>
    <w:rsid w:val="00C2370F"/>
    <w:rsid w:val="00C23814"/>
    <w:rsid w:val="00C238F7"/>
    <w:rsid w:val="00C2393F"/>
    <w:rsid w:val="00C2399F"/>
    <w:rsid w:val="00C23A0E"/>
    <w:rsid w:val="00C23C01"/>
    <w:rsid w:val="00C23F52"/>
    <w:rsid w:val="00C240CB"/>
    <w:rsid w:val="00C24168"/>
    <w:rsid w:val="00C24184"/>
    <w:rsid w:val="00C241FA"/>
    <w:rsid w:val="00C241FD"/>
    <w:rsid w:val="00C2443B"/>
    <w:rsid w:val="00C24641"/>
    <w:rsid w:val="00C249C0"/>
    <w:rsid w:val="00C24A73"/>
    <w:rsid w:val="00C24A83"/>
    <w:rsid w:val="00C24D2B"/>
    <w:rsid w:val="00C2529A"/>
    <w:rsid w:val="00C2572D"/>
    <w:rsid w:val="00C25934"/>
    <w:rsid w:val="00C25A14"/>
    <w:rsid w:val="00C25B29"/>
    <w:rsid w:val="00C25C20"/>
    <w:rsid w:val="00C2611C"/>
    <w:rsid w:val="00C26254"/>
    <w:rsid w:val="00C26453"/>
    <w:rsid w:val="00C265F6"/>
    <w:rsid w:val="00C271FC"/>
    <w:rsid w:val="00C272D5"/>
    <w:rsid w:val="00C27335"/>
    <w:rsid w:val="00C2753C"/>
    <w:rsid w:val="00C276CF"/>
    <w:rsid w:val="00C2794F"/>
    <w:rsid w:val="00C27D66"/>
    <w:rsid w:val="00C27E30"/>
    <w:rsid w:val="00C27F6C"/>
    <w:rsid w:val="00C30416"/>
    <w:rsid w:val="00C30999"/>
    <w:rsid w:val="00C312AE"/>
    <w:rsid w:val="00C3138A"/>
    <w:rsid w:val="00C313BE"/>
    <w:rsid w:val="00C31466"/>
    <w:rsid w:val="00C31692"/>
    <w:rsid w:val="00C31AAB"/>
    <w:rsid w:val="00C31C20"/>
    <w:rsid w:val="00C31D42"/>
    <w:rsid w:val="00C31DBF"/>
    <w:rsid w:val="00C31EBC"/>
    <w:rsid w:val="00C31F61"/>
    <w:rsid w:val="00C31F73"/>
    <w:rsid w:val="00C320D4"/>
    <w:rsid w:val="00C322A7"/>
    <w:rsid w:val="00C32653"/>
    <w:rsid w:val="00C32799"/>
    <w:rsid w:val="00C3343E"/>
    <w:rsid w:val="00C336E0"/>
    <w:rsid w:val="00C336FA"/>
    <w:rsid w:val="00C337F6"/>
    <w:rsid w:val="00C33831"/>
    <w:rsid w:val="00C3398E"/>
    <w:rsid w:val="00C33C54"/>
    <w:rsid w:val="00C33EA2"/>
    <w:rsid w:val="00C33F68"/>
    <w:rsid w:val="00C341DF"/>
    <w:rsid w:val="00C34326"/>
    <w:rsid w:val="00C345EE"/>
    <w:rsid w:val="00C3469B"/>
    <w:rsid w:val="00C34839"/>
    <w:rsid w:val="00C34E2C"/>
    <w:rsid w:val="00C34FA6"/>
    <w:rsid w:val="00C34FF4"/>
    <w:rsid w:val="00C3512F"/>
    <w:rsid w:val="00C35336"/>
    <w:rsid w:val="00C35359"/>
    <w:rsid w:val="00C3535D"/>
    <w:rsid w:val="00C3540D"/>
    <w:rsid w:val="00C35618"/>
    <w:rsid w:val="00C356B3"/>
    <w:rsid w:val="00C357C7"/>
    <w:rsid w:val="00C35AC8"/>
    <w:rsid w:val="00C35F46"/>
    <w:rsid w:val="00C35F53"/>
    <w:rsid w:val="00C360AF"/>
    <w:rsid w:val="00C361DD"/>
    <w:rsid w:val="00C36217"/>
    <w:rsid w:val="00C36404"/>
    <w:rsid w:val="00C364E4"/>
    <w:rsid w:val="00C3656E"/>
    <w:rsid w:val="00C36622"/>
    <w:rsid w:val="00C36699"/>
    <w:rsid w:val="00C3680E"/>
    <w:rsid w:val="00C36971"/>
    <w:rsid w:val="00C36C1B"/>
    <w:rsid w:val="00C36C65"/>
    <w:rsid w:val="00C36D7C"/>
    <w:rsid w:val="00C36FA7"/>
    <w:rsid w:val="00C370AB"/>
    <w:rsid w:val="00C372DB"/>
    <w:rsid w:val="00C3746C"/>
    <w:rsid w:val="00C374FE"/>
    <w:rsid w:val="00C375A5"/>
    <w:rsid w:val="00C37733"/>
    <w:rsid w:val="00C377CD"/>
    <w:rsid w:val="00C37CCF"/>
    <w:rsid w:val="00C37D70"/>
    <w:rsid w:val="00C37E17"/>
    <w:rsid w:val="00C37FCC"/>
    <w:rsid w:val="00C40260"/>
    <w:rsid w:val="00C4040A"/>
    <w:rsid w:val="00C40435"/>
    <w:rsid w:val="00C40828"/>
    <w:rsid w:val="00C4095C"/>
    <w:rsid w:val="00C40A35"/>
    <w:rsid w:val="00C40AB8"/>
    <w:rsid w:val="00C40ADD"/>
    <w:rsid w:val="00C40C81"/>
    <w:rsid w:val="00C40D97"/>
    <w:rsid w:val="00C41255"/>
    <w:rsid w:val="00C413A4"/>
    <w:rsid w:val="00C418E5"/>
    <w:rsid w:val="00C418E9"/>
    <w:rsid w:val="00C41C25"/>
    <w:rsid w:val="00C41FE2"/>
    <w:rsid w:val="00C4201A"/>
    <w:rsid w:val="00C4202D"/>
    <w:rsid w:val="00C42315"/>
    <w:rsid w:val="00C4231B"/>
    <w:rsid w:val="00C424C4"/>
    <w:rsid w:val="00C425CA"/>
    <w:rsid w:val="00C4266B"/>
    <w:rsid w:val="00C42687"/>
    <w:rsid w:val="00C4289F"/>
    <w:rsid w:val="00C4296C"/>
    <w:rsid w:val="00C42984"/>
    <w:rsid w:val="00C42996"/>
    <w:rsid w:val="00C42B7D"/>
    <w:rsid w:val="00C42E3D"/>
    <w:rsid w:val="00C4378E"/>
    <w:rsid w:val="00C437E4"/>
    <w:rsid w:val="00C43803"/>
    <w:rsid w:val="00C438FA"/>
    <w:rsid w:val="00C43AFA"/>
    <w:rsid w:val="00C43C3D"/>
    <w:rsid w:val="00C43C82"/>
    <w:rsid w:val="00C43E9A"/>
    <w:rsid w:val="00C4421A"/>
    <w:rsid w:val="00C444C5"/>
    <w:rsid w:val="00C44514"/>
    <w:rsid w:val="00C4460C"/>
    <w:rsid w:val="00C4478D"/>
    <w:rsid w:val="00C448A1"/>
    <w:rsid w:val="00C44AFC"/>
    <w:rsid w:val="00C44B89"/>
    <w:rsid w:val="00C44C96"/>
    <w:rsid w:val="00C450E2"/>
    <w:rsid w:val="00C45119"/>
    <w:rsid w:val="00C4528A"/>
    <w:rsid w:val="00C454AA"/>
    <w:rsid w:val="00C454C3"/>
    <w:rsid w:val="00C4550C"/>
    <w:rsid w:val="00C45763"/>
    <w:rsid w:val="00C45C55"/>
    <w:rsid w:val="00C46181"/>
    <w:rsid w:val="00C46305"/>
    <w:rsid w:val="00C46F75"/>
    <w:rsid w:val="00C46FD7"/>
    <w:rsid w:val="00C47245"/>
    <w:rsid w:val="00C47462"/>
    <w:rsid w:val="00C479A4"/>
    <w:rsid w:val="00C47DFF"/>
    <w:rsid w:val="00C47E61"/>
    <w:rsid w:val="00C47F83"/>
    <w:rsid w:val="00C50021"/>
    <w:rsid w:val="00C5015D"/>
    <w:rsid w:val="00C501ED"/>
    <w:rsid w:val="00C502D8"/>
    <w:rsid w:val="00C502F3"/>
    <w:rsid w:val="00C503F1"/>
    <w:rsid w:val="00C503F3"/>
    <w:rsid w:val="00C50548"/>
    <w:rsid w:val="00C50CEE"/>
    <w:rsid w:val="00C50F3D"/>
    <w:rsid w:val="00C5104F"/>
    <w:rsid w:val="00C51076"/>
    <w:rsid w:val="00C51220"/>
    <w:rsid w:val="00C5139C"/>
    <w:rsid w:val="00C51461"/>
    <w:rsid w:val="00C518C7"/>
    <w:rsid w:val="00C51AEF"/>
    <w:rsid w:val="00C51CCF"/>
    <w:rsid w:val="00C51D17"/>
    <w:rsid w:val="00C51ECE"/>
    <w:rsid w:val="00C51F8B"/>
    <w:rsid w:val="00C52588"/>
    <w:rsid w:val="00C5258A"/>
    <w:rsid w:val="00C5274B"/>
    <w:rsid w:val="00C527FF"/>
    <w:rsid w:val="00C529C0"/>
    <w:rsid w:val="00C52A37"/>
    <w:rsid w:val="00C52B44"/>
    <w:rsid w:val="00C52C36"/>
    <w:rsid w:val="00C52C4E"/>
    <w:rsid w:val="00C5338F"/>
    <w:rsid w:val="00C53430"/>
    <w:rsid w:val="00C53432"/>
    <w:rsid w:val="00C534B0"/>
    <w:rsid w:val="00C534B1"/>
    <w:rsid w:val="00C536FF"/>
    <w:rsid w:val="00C53AD7"/>
    <w:rsid w:val="00C53DA6"/>
    <w:rsid w:val="00C54368"/>
    <w:rsid w:val="00C54413"/>
    <w:rsid w:val="00C54B29"/>
    <w:rsid w:val="00C54F63"/>
    <w:rsid w:val="00C5503F"/>
    <w:rsid w:val="00C55293"/>
    <w:rsid w:val="00C5555C"/>
    <w:rsid w:val="00C55C99"/>
    <w:rsid w:val="00C55F38"/>
    <w:rsid w:val="00C560AF"/>
    <w:rsid w:val="00C560EE"/>
    <w:rsid w:val="00C56602"/>
    <w:rsid w:val="00C56664"/>
    <w:rsid w:val="00C56818"/>
    <w:rsid w:val="00C568CE"/>
    <w:rsid w:val="00C569F3"/>
    <w:rsid w:val="00C56BE5"/>
    <w:rsid w:val="00C56C68"/>
    <w:rsid w:val="00C56F55"/>
    <w:rsid w:val="00C57270"/>
    <w:rsid w:val="00C57325"/>
    <w:rsid w:val="00C574F4"/>
    <w:rsid w:val="00C578A7"/>
    <w:rsid w:val="00C579C5"/>
    <w:rsid w:val="00C57AEA"/>
    <w:rsid w:val="00C57B3A"/>
    <w:rsid w:val="00C57CBC"/>
    <w:rsid w:val="00C57FC6"/>
    <w:rsid w:val="00C60312"/>
    <w:rsid w:val="00C6040B"/>
    <w:rsid w:val="00C60413"/>
    <w:rsid w:val="00C6066D"/>
    <w:rsid w:val="00C60766"/>
    <w:rsid w:val="00C60998"/>
    <w:rsid w:val="00C60B12"/>
    <w:rsid w:val="00C60BC6"/>
    <w:rsid w:val="00C60BCB"/>
    <w:rsid w:val="00C60C9C"/>
    <w:rsid w:val="00C60D4F"/>
    <w:rsid w:val="00C60F19"/>
    <w:rsid w:val="00C615C0"/>
    <w:rsid w:val="00C61A9F"/>
    <w:rsid w:val="00C61E31"/>
    <w:rsid w:val="00C61E98"/>
    <w:rsid w:val="00C62138"/>
    <w:rsid w:val="00C624B7"/>
    <w:rsid w:val="00C62592"/>
    <w:rsid w:val="00C62602"/>
    <w:rsid w:val="00C62620"/>
    <w:rsid w:val="00C62924"/>
    <w:rsid w:val="00C62AD7"/>
    <w:rsid w:val="00C62AF5"/>
    <w:rsid w:val="00C6300E"/>
    <w:rsid w:val="00C6301E"/>
    <w:rsid w:val="00C6349D"/>
    <w:rsid w:val="00C634AE"/>
    <w:rsid w:val="00C635C4"/>
    <w:rsid w:val="00C637DB"/>
    <w:rsid w:val="00C63ED2"/>
    <w:rsid w:val="00C63F18"/>
    <w:rsid w:val="00C63FDF"/>
    <w:rsid w:val="00C64567"/>
    <w:rsid w:val="00C646B3"/>
    <w:rsid w:val="00C647B9"/>
    <w:rsid w:val="00C6499C"/>
    <w:rsid w:val="00C649FF"/>
    <w:rsid w:val="00C64AF5"/>
    <w:rsid w:val="00C64E24"/>
    <w:rsid w:val="00C64ED6"/>
    <w:rsid w:val="00C65489"/>
    <w:rsid w:val="00C654D0"/>
    <w:rsid w:val="00C6553B"/>
    <w:rsid w:val="00C6568B"/>
    <w:rsid w:val="00C65707"/>
    <w:rsid w:val="00C657CF"/>
    <w:rsid w:val="00C65896"/>
    <w:rsid w:val="00C658B7"/>
    <w:rsid w:val="00C659D1"/>
    <w:rsid w:val="00C65F0E"/>
    <w:rsid w:val="00C65FA9"/>
    <w:rsid w:val="00C66052"/>
    <w:rsid w:val="00C66064"/>
    <w:rsid w:val="00C665B2"/>
    <w:rsid w:val="00C66655"/>
    <w:rsid w:val="00C6679C"/>
    <w:rsid w:val="00C6688A"/>
    <w:rsid w:val="00C66C20"/>
    <w:rsid w:val="00C66D6A"/>
    <w:rsid w:val="00C66F49"/>
    <w:rsid w:val="00C6715F"/>
    <w:rsid w:val="00C6723B"/>
    <w:rsid w:val="00C6737C"/>
    <w:rsid w:val="00C675A9"/>
    <w:rsid w:val="00C675EE"/>
    <w:rsid w:val="00C67953"/>
    <w:rsid w:val="00C679FA"/>
    <w:rsid w:val="00C679FF"/>
    <w:rsid w:val="00C67B82"/>
    <w:rsid w:val="00C67C02"/>
    <w:rsid w:val="00C67C45"/>
    <w:rsid w:val="00C67CD8"/>
    <w:rsid w:val="00C67E6F"/>
    <w:rsid w:val="00C67FA0"/>
    <w:rsid w:val="00C7025E"/>
    <w:rsid w:val="00C702D0"/>
    <w:rsid w:val="00C70355"/>
    <w:rsid w:val="00C703DA"/>
    <w:rsid w:val="00C708DE"/>
    <w:rsid w:val="00C70A53"/>
    <w:rsid w:val="00C70BCB"/>
    <w:rsid w:val="00C70C96"/>
    <w:rsid w:val="00C70E54"/>
    <w:rsid w:val="00C70EF3"/>
    <w:rsid w:val="00C70FC5"/>
    <w:rsid w:val="00C71165"/>
    <w:rsid w:val="00C716E1"/>
    <w:rsid w:val="00C716E3"/>
    <w:rsid w:val="00C718D6"/>
    <w:rsid w:val="00C71934"/>
    <w:rsid w:val="00C71ACF"/>
    <w:rsid w:val="00C71DB9"/>
    <w:rsid w:val="00C71E94"/>
    <w:rsid w:val="00C71EAB"/>
    <w:rsid w:val="00C71FB0"/>
    <w:rsid w:val="00C71FF6"/>
    <w:rsid w:val="00C72003"/>
    <w:rsid w:val="00C7226D"/>
    <w:rsid w:val="00C72474"/>
    <w:rsid w:val="00C727F2"/>
    <w:rsid w:val="00C7288B"/>
    <w:rsid w:val="00C728AF"/>
    <w:rsid w:val="00C72986"/>
    <w:rsid w:val="00C72BC2"/>
    <w:rsid w:val="00C72C11"/>
    <w:rsid w:val="00C72D59"/>
    <w:rsid w:val="00C72E2C"/>
    <w:rsid w:val="00C72F94"/>
    <w:rsid w:val="00C73008"/>
    <w:rsid w:val="00C730D2"/>
    <w:rsid w:val="00C73344"/>
    <w:rsid w:val="00C7341E"/>
    <w:rsid w:val="00C734F5"/>
    <w:rsid w:val="00C73647"/>
    <w:rsid w:val="00C73816"/>
    <w:rsid w:val="00C73990"/>
    <w:rsid w:val="00C73997"/>
    <w:rsid w:val="00C73A34"/>
    <w:rsid w:val="00C73A5D"/>
    <w:rsid w:val="00C73A74"/>
    <w:rsid w:val="00C73CC4"/>
    <w:rsid w:val="00C73D56"/>
    <w:rsid w:val="00C73DB9"/>
    <w:rsid w:val="00C73F3B"/>
    <w:rsid w:val="00C74372"/>
    <w:rsid w:val="00C743BC"/>
    <w:rsid w:val="00C7446B"/>
    <w:rsid w:val="00C74761"/>
    <w:rsid w:val="00C74894"/>
    <w:rsid w:val="00C74903"/>
    <w:rsid w:val="00C749B6"/>
    <w:rsid w:val="00C74E77"/>
    <w:rsid w:val="00C74ED7"/>
    <w:rsid w:val="00C750CC"/>
    <w:rsid w:val="00C752BE"/>
    <w:rsid w:val="00C7535D"/>
    <w:rsid w:val="00C7570C"/>
    <w:rsid w:val="00C757B8"/>
    <w:rsid w:val="00C758A1"/>
    <w:rsid w:val="00C758A7"/>
    <w:rsid w:val="00C75A51"/>
    <w:rsid w:val="00C75A77"/>
    <w:rsid w:val="00C7604A"/>
    <w:rsid w:val="00C761A9"/>
    <w:rsid w:val="00C7687B"/>
    <w:rsid w:val="00C769E3"/>
    <w:rsid w:val="00C76DD9"/>
    <w:rsid w:val="00C76E7C"/>
    <w:rsid w:val="00C76EC6"/>
    <w:rsid w:val="00C77159"/>
    <w:rsid w:val="00C77237"/>
    <w:rsid w:val="00C77358"/>
    <w:rsid w:val="00C773D9"/>
    <w:rsid w:val="00C774CB"/>
    <w:rsid w:val="00C77616"/>
    <w:rsid w:val="00C77744"/>
    <w:rsid w:val="00C7794A"/>
    <w:rsid w:val="00C77B41"/>
    <w:rsid w:val="00C77BF0"/>
    <w:rsid w:val="00C77CCC"/>
    <w:rsid w:val="00C77EA3"/>
    <w:rsid w:val="00C8011A"/>
    <w:rsid w:val="00C801BE"/>
    <w:rsid w:val="00C80227"/>
    <w:rsid w:val="00C80234"/>
    <w:rsid w:val="00C80540"/>
    <w:rsid w:val="00C80675"/>
    <w:rsid w:val="00C80743"/>
    <w:rsid w:val="00C80798"/>
    <w:rsid w:val="00C808EE"/>
    <w:rsid w:val="00C80E2E"/>
    <w:rsid w:val="00C8118F"/>
    <w:rsid w:val="00C8137E"/>
    <w:rsid w:val="00C81AC2"/>
    <w:rsid w:val="00C81DC4"/>
    <w:rsid w:val="00C81E7D"/>
    <w:rsid w:val="00C81FBA"/>
    <w:rsid w:val="00C82150"/>
    <w:rsid w:val="00C8218E"/>
    <w:rsid w:val="00C82216"/>
    <w:rsid w:val="00C8227F"/>
    <w:rsid w:val="00C8231A"/>
    <w:rsid w:val="00C824E3"/>
    <w:rsid w:val="00C825CF"/>
    <w:rsid w:val="00C82763"/>
    <w:rsid w:val="00C82814"/>
    <w:rsid w:val="00C8289A"/>
    <w:rsid w:val="00C829E3"/>
    <w:rsid w:val="00C82CA4"/>
    <w:rsid w:val="00C82D3E"/>
    <w:rsid w:val="00C82EAA"/>
    <w:rsid w:val="00C83317"/>
    <w:rsid w:val="00C8357E"/>
    <w:rsid w:val="00C83597"/>
    <w:rsid w:val="00C835D7"/>
    <w:rsid w:val="00C836DA"/>
    <w:rsid w:val="00C83CB5"/>
    <w:rsid w:val="00C840C0"/>
    <w:rsid w:val="00C840D9"/>
    <w:rsid w:val="00C84190"/>
    <w:rsid w:val="00C84264"/>
    <w:rsid w:val="00C846D3"/>
    <w:rsid w:val="00C847F0"/>
    <w:rsid w:val="00C84A79"/>
    <w:rsid w:val="00C84BAB"/>
    <w:rsid w:val="00C85105"/>
    <w:rsid w:val="00C856CE"/>
    <w:rsid w:val="00C858BD"/>
    <w:rsid w:val="00C859B6"/>
    <w:rsid w:val="00C85A16"/>
    <w:rsid w:val="00C85A62"/>
    <w:rsid w:val="00C85B57"/>
    <w:rsid w:val="00C85F90"/>
    <w:rsid w:val="00C86093"/>
    <w:rsid w:val="00C8611F"/>
    <w:rsid w:val="00C86182"/>
    <w:rsid w:val="00C861CC"/>
    <w:rsid w:val="00C862A7"/>
    <w:rsid w:val="00C8651D"/>
    <w:rsid w:val="00C865C1"/>
    <w:rsid w:val="00C86820"/>
    <w:rsid w:val="00C86BFC"/>
    <w:rsid w:val="00C86CAA"/>
    <w:rsid w:val="00C86E96"/>
    <w:rsid w:val="00C86ED9"/>
    <w:rsid w:val="00C86FBB"/>
    <w:rsid w:val="00C8705E"/>
    <w:rsid w:val="00C875DD"/>
    <w:rsid w:val="00C877E5"/>
    <w:rsid w:val="00C8794B"/>
    <w:rsid w:val="00C87A1A"/>
    <w:rsid w:val="00C87B8E"/>
    <w:rsid w:val="00C87CBB"/>
    <w:rsid w:val="00C90230"/>
    <w:rsid w:val="00C90321"/>
    <w:rsid w:val="00C903C8"/>
    <w:rsid w:val="00C903D5"/>
    <w:rsid w:val="00C906D1"/>
    <w:rsid w:val="00C90724"/>
    <w:rsid w:val="00C90766"/>
    <w:rsid w:val="00C908F1"/>
    <w:rsid w:val="00C908F5"/>
    <w:rsid w:val="00C910C3"/>
    <w:rsid w:val="00C91394"/>
    <w:rsid w:val="00C915BE"/>
    <w:rsid w:val="00C9173A"/>
    <w:rsid w:val="00C91A33"/>
    <w:rsid w:val="00C91C5C"/>
    <w:rsid w:val="00C91F42"/>
    <w:rsid w:val="00C91FAA"/>
    <w:rsid w:val="00C9207B"/>
    <w:rsid w:val="00C92159"/>
    <w:rsid w:val="00C92511"/>
    <w:rsid w:val="00C92673"/>
    <w:rsid w:val="00C926F3"/>
    <w:rsid w:val="00C92B09"/>
    <w:rsid w:val="00C92C21"/>
    <w:rsid w:val="00C92CC1"/>
    <w:rsid w:val="00C92D9F"/>
    <w:rsid w:val="00C92E21"/>
    <w:rsid w:val="00C92F40"/>
    <w:rsid w:val="00C93317"/>
    <w:rsid w:val="00C93589"/>
    <w:rsid w:val="00C9365D"/>
    <w:rsid w:val="00C936D7"/>
    <w:rsid w:val="00C9399B"/>
    <w:rsid w:val="00C94212"/>
    <w:rsid w:val="00C944C7"/>
    <w:rsid w:val="00C94614"/>
    <w:rsid w:val="00C947BF"/>
    <w:rsid w:val="00C94A77"/>
    <w:rsid w:val="00C94A7B"/>
    <w:rsid w:val="00C94E98"/>
    <w:rsid w:val="00C952D5"/>
    <w:rsid w:val="00C957DC"/>
    <w:rsid w:val="00C95820"/>
    <w:rsid w:val="00C95B09"/>
    <w:rsid w:val="00C95CCF"/>
    <w:rsid w:val="00C95F1D"/>
    <w:rsid w:val="00C9619A"/>
    <w:rsid w:val="00C96238"/>
    <w:rsid w:val="00C96858"/>
    <w:rsid w:val="00C96A92"/>
    <w:rsid w:val="00C96B0A"/>
    <w:rsid w:val="00C96B21"/>
    <w:rsid w:val="00C96CD3"/>
    <w:rsid w:val="00C97002"/>
    <w:rsid w:val="00C97240"/>
    <w:rsid w:val="00C97269"/>
    <w:rsid w:val="00C974F4"/>
    <w:rsid w:val="00C9750D"/>
    <w:rsid w:val="00C97516"/>
    <w:rsid w:val="00C97777"/>
    <w:rsid w:val="00C97A5A"/>
    <w:rsid w:val="00C97A97"/>
    <w:rsid w:val="00C97C50"/>
    <w:rsid w:val="00CA000F"/>
    <w:rsid w:val="00CA0184"/>
    <w:rsid w:val="00CA02DF"/>
    <w:rsid w:val="00CA0809"/>
    <w:rsid w:val="00CA0996"/>
    <w:rsid w:val="00CA0A61"/>
    <w:rsid w:val="00CA0B98"/>
    <w:rsid w:val="00CA15D9"/>
    <w:rsid w:val="00CA1651"/>
    <w:rsid w:val="00CA1CB3"/>
    <w:rsid w:val="00CA1DA5"/>
    <w:rsid w:val="00CA1EFB"/>
    <w:rsid w:val="00CA24CC"/>
    <w:rsid w:val="00CA2763"/>
    <w:rsid w:val="00CA2789"/>
    <w:rsid w:val="00CA28AF"/>
    <w:rsid w:val="00CA2B90"/>
    <w:rsid w:val="00CA2CED"/>
    <w:rsid w:val="00CA2D87"/>
    <w:rsid w:val="00CA2D8B"/>
    <w:rsid w:val="00CA33DE"/>
    <w:rsid w:val="00CA3741"/>
    <w:rsid w:val="00CA3780"/>
    <w:rsid w:val="00CA3A94"/>
    <w:rsid w:val="00CA3AAD"/>
    <w:rsid w:val="00CA3C87"/>
    <w:rsid w:val="00CA3EF4"/>
    <w:rsid w:val="00CA3F1C"/>
    <w:rsid w:val="00CA40F0"/>
    <w:rsid w:val="00CA4374"/>
    <w:rsid w:val="00CA479A"/>
    <w:rsid w:val="00CA4E59"/>
    <w:rsid w:val="00CA5196"/>
    <w:rsid w:val="00CA5378"/>
    <w:rsid w:val="00CA541A"/>
    <w:rsid w:val="00CA56BD"/>
    <w:rsid w:val="00CA58C8"/>
    <w:rsid w:val="00CA58FA"/>
    <w:rsid w:val="00CA5A0F"/>
    <w:rsid w:val="00CA5C2C"/>
    <w:rsid w:val="00CA5E80"/>
    <w:rsid w:val="00CA5F59"/>
    <w:rsid w:val="00CA6723"/>
    <w:rsid w:val="00CA68BE"/>
    <w:rsid w:val="00CA69F5"/>
    <w:rsid w:val="00CA6D21"/>
    <w:rsid w:val="00CA6D4A"/>
    <w:rsid w:val="00CA7495"/>
    <w:rsid w:val="00CA7782"/>
    <w:rsid w:val="00CA7ABB"/>
    <w:rsid w:val="00CA7BA3"/>
    <w:rsid w:val="00CA7D6E"/>
    <w:rsid w:val="00CA7D8F"/>
    <w:rsid w:val="00CA7F0D"/>
    <w:rsid w:val="00CA7F61"/>
    <w:rsid w:val="00CA7FA5"/>
    <w:rsid w:val="00CB0004"/>
    <w:rsid w:val="00CB0118"/>
    <w:rsid w:val="00CB0130"/>
    <w:rsid w:val="00CB05B6"/>
    <w:rsid w:val="00CB05DB"/>
    <w:rsid w:val="00CB09ED"/>
    <w:rsid w:val="00CB0C1A"/>
    <w:rsid w:val="00CB0E97"/>
    <w:rsid w:val="00CB0EDA"/>
    <w:rsid w:val="00CB0FD5"/>
    <w:rsid w:val="00CB10FA"/>
    <w:rsid w:val="00CB198E"/>
    <w:rsid w:val="00CB19A5"/>
    <w:rsid w:val="00CB1B49"/>
    <w:rsid w:val="00CB1B87"/>
    <w:rsid w:val="00CB1C60"/>
    <w:rsid w:val="00CB1D00"/>
    <w:rsid w:val="00CB1E67"/>
    <w:rsid w:val="00CB1F7E"/>
    <w:rsid w:val="00CB1FB9"/>
    <w:rsid w:val="00CB2039"/>
    <w:rsid w:val="00CB20E1"/>
    <w:rsid w:val="00CB2172"/>
    <w:rsid w:val="00CB217E"/>
    <w:rsid w:val="00CB21FC"/>
    <w:rsid w:val="00CB220D"/>
    <w:rsid w:val="00CB221B"/>
    <w:rsid w:val="00CB2300"/>
    <w:rsid w:val="00CB2447"/>
    <w:rsid w:val="00CB2C6B"/>
    <w:rsid w:val="00CB304F"/>
    <w:rsid w:val="00CB35E4"/>
    <w:rsid w:val="00CB36D0"/>
    <w:rsid w:val="00CB372F"/>
    <w:rsid w:val="00CB3732"/>
    <w:rsid w:val="00CB3795"/>
    <w:rsid w:val="00CB3925"/>
    <w:rsid w:val="00CB3BA1"/>
    <w:rsid w:val="00CB3DD0"/>
    <w:rsid w:val="00CB4129"/>
    <w:rsid w:val="00CB4461"/>
    <w:rsid w:val="00CB496E"/>
    <w:rsid w:val="00CB4B1D"/>
    <w:rsid w:val="00CB5086"/>
    <w:rsid w:val="00CB5222"/>
    <w:rsid w:val="00CB546D"/>
    <w:rsid w:val="00CB5955"/>
    <w:rsid w:val="00CB5B53"/>
    <w:rsid w:val="00CB5D6F"/>
    <w:rsid w:val="00CB5E51"/>
    <w:rsid w:val="00CB60F0"/>
    <w:rsid w:val="00CB61B5"/>
    <w:rsid w:val="00CB61D2"/>
    <w:rsid w:val="00CB6724"/>
    <w:rsid w:val="00CB6797"/>
    <w:rsid w:val="00CB688C"/>
    <w:rsid w:val="00CB6C11"/>
    <w:rsid w:val="00CB6CFF"/>
    <w:rsid w:val="00CB6F96"/>
    <w:rsid w:val="00CB702C"/>
    <w:rsid w:val="00CB722D"/>
    <w:rsid w:val="00CB75CC"/>
    <w:rsid w:val="00CB778C"/>
    <w:rsid w:val="00CB7A20"/>
    <w:rsid w:val="00CB7A68"/>
    <w:rsid w:val="00CB7CE1"/>
    <w:rsid w:val="00CB7DE6"/>
    <w:rsid w:val="00CC0146"/>
    <w:rsid w:val="00CC031C"/>
    <w:rsid w:val="00CC0862"/>
    <w:rsid w:val="00CC0890"/>
    <w:rsid w:val="00CC0955"/>
    <w:rsid w:val="00CC095E"/>
    <w:rsid w:val="00CC0C88"/>
    <w:rsid w:val="00CC0ECA"/>
    <w:rsid w:val="00CC0F27"/>
    <w:rsid w:val="00CC1069"/>
    <w:rsid w:val="00CC1139"/>
    <w:rsid w:val="00CC12C2"/>
    <w:rsid w:val="00CC1302"/>
    <w:rsid w:val="00CC1771"/>
    <w:rsid w:val="00CC1E2D"/>
    <w:rsid w:val="00CC1EAE"/>
    <w:rsid w:val="00CC23BB"/>
    <w:rsid w:val="00CC2615"/>
    <w:rsid w:val="00CC2B14"/>
    <w:rsid w:val="00CC2B74"/>
    <w:rsid w:val="00CC2F71"/>
    <w:rsid w:val="00CC3151"/>
    <w:rsid w:val="00CC31B9"/>
    <w:rsid w:val="00CC328D"/>
    <w:rsid w:val="00CC33A5"/>
    <w:rsid w:val="00CC3633"/>
    <w:rsid w:val="00CC3714"/>
    <w:rsid w:val="00CC37C5"/>
    <w:rsid w:val="00CC37D3"/>
    <w:rsid w:val="00CC3890"/>
    <w:rsid w:val="00CC38BD"/>
    <w:rsid w:val="00CC3A03"/>
    <w:rsid w:val="00CC3ABF"/>
    <w:rsid w:val="00CC3AF0"/>
    <w:rsid w:val="00CC3CEE"/>
    <w:rsid w:val="00CC3F6C"/>
    <w:rsid w:val="00CC3F6D"/>
    <w:rsid w:val="00CC4287"/>
    <w:rsid w:val="00CC451F"/>
    <w:rsid w:val="00CC4593"/>
    <w:rsid w:val="00CC49AC"/>
    <w:rsid w:val="00CC4C21"/>
    <w:rsid w:val="00CC4E7C"/>
    <w:rsid w:val="00CC51E8"/>
    <w:rsid w:val="00CC53B9"/>
    <w:rsid w:val="00CC5751"/>
    <w:rsid w:val="00CC57B2"/>
    <w:rsid w:val="00CC5805"/>
    <w:rsid w:val="00CC5995"/>
    <w:rsid w:val="00CC5F34"/>
    <w:rsid w:val="00CC60CB"/>
    <w:rsid w:val="00CC60D5"/>
    <w:rsid w:val="00CC6296"/>
    <w:rsid w:val="00CC631C"/>
    <w:rsid w:val="00CC64DC"/>
    <w:rsid w:val="00CC6601"/>
    <w:rsid w:val="00CC6775"/>
    <w:rsid w:val="00CC67AE"/>
    <w:rsid w:val="00CC689B"/>
    <w:rsid w:val="00CC697F"/>
    <w:rsid w:val="00CC6A6B"/>
    <w:rsid w:val="00CC6F7D"/>
    <w:rsid w:val="00CC768F"/>
    <w:rsid w:val="00CC78D0"/>
    <w:rsid w:val="00CC78FF"/>
    <w:rsid w:val="00CC7966"/>
    <w:rsid w:val="00CC7A45"/>
    <w:rsid w:val="00CC7A49"/>
    <w:rsid w:val="00CC7CD9"/>
    <w:rsid w:val="00CC7D34"/>
    <w:rsid w:val="00CC7FB2"/>
    <w:rsid w:val="00CD00AA"/>
    <w:rsid w:val="00CD00CB"/>
    <w:rsid w:val="00CD00DF"/>
    <w:rsid w:val="00CD01CA"/>
    <w:rsid w:val="00CD020D"/>
    <w:rsid w:val="00CD036F"/>
    <w:rsid w:val="00CD0489"/>
    <w:rsid w:val="00CD0865"/>
    <w:rsid w:val="00CD0879"/>
    <w:rsid w:val="00CD087E"/>
    <w:rsid w:val="00CD0D7B"/>
    <w:rsid w:val="00CD0DA2"/>
    <w:rsid w:val="00CD0E59"/>
    <w:rsid w:val="00CD0F85"/>
    <w:rsid w:val="00CD108A"/>
    <w:rsid w:val="00CD1185"/>
    <w:rsid w:val="00CD15A8"/>
    <w:rsid w:val="00CD16EB"/>
    <w:rsid w:val="00CD1BE9"/>
    <w:rsid w:val="00CD211E"/>
    <w:rsid w:val="00CD21C1"/>
    <w:rsid w:val="00CD21E1"/>
    <w:rsid w:val="00CD2381"/>
    <w:rsid w:val="00CD26EA"/>
    <w:rsid w:val="00CD27DE"/>
    <w:rsid w:val="00CD29F1"/>
    <w:rsid w:val="00CD2D0B"/>
    <w:rsid w:val="00CD2D0C"/>
    <w:rsid w:val="00CD2D79"/>
    <w:rsid w:val="00CD3261"/>
    <w:rsid w:val="00CD3283"/>
    <w:rsid w:val="00CD3302"/>
    <w:rsid w:val="00CD34F4"/>
    <w:rsid w:val="00CD37B4"/>
    <w:rsid w:val="00CD3905"/>
    <w:rsid w:val="00CD3A71"/>
    <w:rsid w:val="00CD3A9B"/>
    <w:rsid w:val="00CD3AE0"/>
    <w:rsid w:val="00CD3BE5"/>
    <w:rsid w:val="00CD3D93"/>
    <w:rsid w:val="00CD4165"/>
    <w:rsid w:val="00CD43CE"/>
    <w:rsid w:val="00CD4408"/>
    <w:rsid w:val="00CD461E"/>
    <w:rsid w:val="00CD4A2F"/>
    <w:rsid w:val="00CD4C98"/>
    <w:rsid w:val="00CD4D3D"/>
    <w:rsid w:val="00CD4E26"/>
    <w:rsid w:val="00CD509C"/>
    <w:rsid w:val="00CD520C"/>
    <w:rsid w:val="00CD526D"/>
    <w:rsid w:val="00CD5537"/>
    <w:rsid w:val="00CD5564"/>
    <w:rsid w:val="00CD56F6"/>
    <w:rsid w:val="00CD57EA"/>
    <w:rsid w:val="00CD5F78"/>
    <w:rsid w:val="00CD6046"/>
    <w:rsid w:val="00CD6051"/>
    <w:rsid w:val="00CD6292"/>
    <w:rsid w:val="00CD62D4"/>
    <w:rsid w:val="00CD6468"/>
    <w:rsid w:val="00CD70D0"/>
    <w:rsid w:val="00CD7283"/>
    <w:rsid w:val="00CD73EE"/>
    <w:rsid w:val="00CD7791"/>
    <w:rsid w:val="00CD79D4"/>
    <w:rsid w:val="00CD79FC"/>
    <w:rsid w:val="00CD7AC1"/>
    <w:rsid w:val="00CD7B2C"/>
    <w:rsid w:val="00CD7C12"/>
    <w:rsid w:val="00CD7E0E"/>
    <w:rsid w:val="00CD7EA7"/>
    <w:rsid w:val="00CE0010"/>
    <w:rsid w:val="00CE0344"/>
    <w:rsid w:val="00CE0B10"/>
    <w:rsid w:val="00CE0CAC"/>
    <w:rsid w:val="00CE165B"/>
    <w:rsid w:val="00CE1804"/>
    <w:rsid w:val="00CE192E"/>
    <w:rsid w:val="00CE198C"/>
    <w:rsid w:val="00CE1A90"/>
    <w:rsid w:val="00CE1EC5"/>
    <w:rsid w:val="00CE2212"/>
    <w:rsid w:val="00CE22B4"/>
    <w:rsid w:val="00CE23AC"/>
    <w:rsid w:val="00CE2480"/>
    <w:rsid w:val="00CE2A1A"/>
    <w:rsid w:val="00CE2BAF"/>
    <w:rsid w:val="00CE2CFA"/>
    <w:rsid w:val="00CE321C"/>
    <w:rsid w:val="00CE32EB"/>
    <w:rsid w:val="00CE3355"/>
    <w:rsid w:val="00CE34B7"/>
    <w:rsid w:val="00CE3519"/>
    <w:rsid w:val="00CE3593"/>
    <w:rsid w:val="00CE3614"/>
    <w:rsid w:val="00CE3753"/>
    <w:rsid w:val="00CE4044"/>
    <w:rsid w:val="00CE4484"/>
    <w:rsid w:val="00CE44A8"/>
    <w:rsid w:val="00CE464F"/>
    <w:rsid w:val="00CE482B"/>
    <w:rsid w:val="00CE497F"/>
    <w:rsid w:val="00CE4A65"/>
    <w:rsid w:val="00CE4AD4"/>
    <w:rsid w:val="00CE4EA4"/>
    <w:rsid w:val="00CE4F79"/>
    <w:rsid w:val="00CE4FC2"/>
    <w:rsid w:val="00CE4FD1"/>
    <w:rsid w:val="00CE50C9"/>
    <w:rsid w:val="00CE5125"/>
    <w:rsid w:val="00CE5312"/>
    <w:rsid w:val="00CE539C"/>
    <w:rsid w:val="00CE541E"/>
    <w:rsid w:val="00CE57FD"/>
    <w:rsid w:val="00CE599C"/>
    <w:rsid w:val="00CE59A5"/>
    <w:rsid w:val="00CE5A78"/>
    <w:rsid w:val="00CE5AD4"/>
    <w:rsid w:val="00CE5BA0"/>
    <w:rsid w:val="00CE5D9D"/>
    <w:rsid w:val="00CE5E9C"/>
    <w:rsid w:val="00CE608E"/>
    <w:rsid w:val="00CE60EE"/>
    <w:rsid w:val="00CE643C"/>
    <w:rsid w:val="00CE6537"/>
    <w:rsid w:val="00CE66DD"/>
    <w:rsid w:val="00CE6B34"/>
    <w:rsid w:val="00CE6F4A"/>
    <w:rsid w:val="00CE7048"/>
    <w:rsid w:val="00CE71AC"/>
    <w:rsid w:val="00CE74EE"/>
    <w:rsid w:val="00CE75C1"/>
    <w:rsid w:val="00CE7729"/>
    <w:rsid w:val="00CE78AB"/>
    <w:rsid w:val="00CE78D1"/>
    <w:rsid w:val="00CE799D"/>
    <w:rsid w:val="00CE7CE1"/>
    <w:rsid w:val="00CE7DA1"/>
    <w:rsid w:val="00CF00E0"/>
    <w:rsid w:val="00CF07F9"/>
    <w:rsid w:val="00CF0B1C"/>
    <w:rsid w:val="00CF0B25"/>
    <w:rsid w:val="00CF0BB4"/>
    <w:rsid w:val="00CF0D03"/>
    <w:rsid w:val="00CF0D5C"/>
    <w:rsid w:val="00CF11CE"/>
    <w:rsid w:val="00CF136C"/>
    <w:rsid w:val="00CF15C8"/>
    <w:rsid w:val="00CF18CB"/>
    <w:rsid w:val="00CF199F"/>
    <w:rsid w:val="00CF1AEB"/>
    <w:rsid w:val="00CF1C86"/>
    <w:rsid w:val="00CF1CD5"/>
    <w:rsid w:val="00CF1D84"/>
    <w:rsid w:val="00CF1FEF"/>
    <w:rsid w:val="00CF206C"/>
    <w:rsid w:val="00CF228F"/>
    <w:rsid w:val="00CF26F3"/>
    <w:rsid w:val="00CF290E"/>
    <w:rsid w:val="00CF2F53"/>
    <w:rsid w:val="00CF2FA2"/>
    <w:rsid w:val="00CF3011"/>
    <w:rsid w:val="00CF3279"/>
    <w:rsid w:val="00CF32B8"/>
    <w:rsid w:val="00CF340B"/>
    <w:rsid w:val="00CF37B8"/>
    <w:rsid w:val="00CF3888"/>
    <w:rsid w:val="00CF38D6"/>
    <w:rsid w:val="00CF39A5"/>
    <w:rsid w:val="00CF39E5"/>
    <w:rsid w:val="00CF3ED8"/>
    <w:rsid w:val="00CF3F5C"/>
    <w:rsid w:val="00CF4217"/>
    <w:rsid w:val="00CF435D"/>
    <w:rsid w:val="00CF45CA"/>
    <w:rsid w:val="00CF4928"/>
    <w:rsid w:val="00CF498C"/>
    <w:rsid w:val="00CF4A11"/>
    <w:rsid w:val="00CF4C4D"/>
    <w:rsid w:val="00CF4DCA"/>
    <w:rsid w:val="00CF4E9D"/>
    <w:rsid w:val="00CF52DF"/>
    <w:rsid w:val="00CF5451"/>
    <w:rsid w:val="00CF54FD"/>
    <w:rsid w:val="00CF562E"/>
    <w:rsid w:val="00CF5BA8"/>
    <w:rsid w:val="00CF5BC0"/>
    <w:rsid w:val="00CF5BEA"/>
    <w:rsid w:val="00CF5D6D"/>
    <w:rsid w:val="00CF5DCE"/>
    <w:rsid w:val="00CF6197"/>
    <w:rsid w:val="00CF61BA"/>
    <w:rsid w:val="00CF631C"/>
    <w:rsid w:val="00CF645F"/>
    <w:rsid w:val="00CF64F3"/>
    <w:rsid w:val="00CF6A81"/>
    <w:rsid w:val="00CF6A95"/>
    <w:rsid w:val="00CF6B5F"/>
    <w:rsid w:val="00CF6CA3"/>
    <w:rsid w:val="00CF6CB9"/>
    <w:rsid w:val="00CF6D3E"/>
    <w:rsid w:val="00CF6D96"/>
    <w:rsid w:val="00CF71BF"/>
    <w:rsid w:val="00CF7270"/>
    <w:rsid w:val="00CF7B4F"/>
    <w:rsid w:val="00CF7BFF"/>
    <w:rsid w:val="00CF7C49"/>
    <w:rsid w:val="00CF7C81"/>
    <w:rsid w:val="00CF7CD8"/>
    <w:rsid w:val="00CF7D29"/>
    <w:rsid w:val="00CF7E02"/>
    <w:rsid w:val="00CF7EEB"/>
    <w:rsid w:val="00CF7F4B"/>
    <w:rsid w:val="00D00107"/>
    <w:rsid w:val="00D00773"/>
    <w:rsid w:val="00D00912"/>
    <w:rsid w:val="00D00F5E"/>
    <w:rsid w:val="00D01147"/>
    <w:rsid w:val="00D014DB"/>
    <w:rsid w:val="00D01500"/>
    <w:rsid w:val="00D01609"/>
    <w:rsid w:val="00D01725"/>
    <w:rsid w:val="00D01851"/>
    <w:rsid w:val="00D018C4"/>
    <w:rsid w:val="00D0192E"/>
    <w:rsid w:val="00D0193F"/>
    <w:rsid w:val="00D01D0E"/>
    <w:rsid w:val="00D01DF2"/>
    <w:rsid w:val="00D025FF"/>
    <w:rsid w:val="00D027CF"/>
    <w:rsid w:val="00D02986"/>
    <w:rsid w:val="00D02C12"/>
    <w:rsid w:val="00D02D51"/>
    <w:rsid w:val="00D02DD4"/>
    <w:rsid w:val="00D02E50"/>
    <w:rsid w:val="00D02F87"/>
    <w:rsid w:val="00D030DD"/>
    <w:rsid w:val="00D0319D"/>
    <w:rsid w:val="00D03440"/>
    <w:rsid w:val="00D03A6C"/>
    <w:rsid w:val="00D03C2F"/>
    <w:rsid w:val="00D03CA1"/>
    <w:rsid w:val="00D03D1B"/>
    <w:rsid w:val="00D03E07"/>
    <w:rsid w:val="00D041CF"/>
    <w:rsid w:val="00D042C4"/>
    <w:rsid w:val="00D04363"/>
    <w:rsid w:val="00D043A0"/>
    <w:rsid w:val="00D044A5"/>
    <w:rsid w:val="00D044FB"/>
    <w:rsid w:val="00D0455C"/>
    <w:rsid w:val="00D0478D"/>
    <w:rsid w:val="00D047F7"/>
    <w:rsid w:val="00D048BD"/>
    <w:rsid w:val="00D04944"/>
    <w:rsid w:val="00D04A00"/>
    <w:rsid w:val="00D04ABD"/>
    <w:rsid w:val="00D04C82"/>
    <w:rsid w:val="00D04DBD"/>
    <w:rsid w:val="00D04F49"/>
    <w:rsid w:val="00D053FA"/>
    <w:rsid w:val="00D05460"/>
    <w:rsid w:val="00D0569C"/>
    <w:rsid w:val="00D056F2"/>
    <w:rsid w:val="00D0571D"/>
    <w:rsid w:val="00D058D5"/>
    <w:rsid w:val="00D05B29"/>
    <w:rsid w:val="00D05D58"/>
    <w:rsid w:val="00D05F54"/>
    <w:rsid w:val="00D0635B"/>
    <w:rsid w:val="00D063A4"/>
    <w:rsid w:val="00D0676C"/>
    <w:rsid w:val="00D06815"/>
    <w:rsid w:val="00D06A1D"/>
    <w:rsid w:val="00D06D43"/>
    <w:rsid w:val="00D06EE4"/>
    <w:rsid w:val="00D06F1F"/>
    <w:rsid w:val="00D07450"/>
    <w:rsid w:val="00D074D4"/>
    <w:rsid w:val="00D0753A"/>
    <w:rsid w:val="00D07CA4"/>
    <w:rsid w:val="00D07D0F"/>
    <w:rsid w:val="00D07DC5"/>
    <w:rsid w:val="00D07E92"/>
    <w:rsid w:val="00D07FDB"/>
    <w:rsid w:val="00D1000A"/>
    <w:rsid w:val="00D103CC"/>
    <w:rsid w:val="00D10537"/>
    <w:rsid w:val="00D106C1"/>
    <w:rsid w:val="00D1089E"/>
    <w:rsid w:val="00D10911"/>
    <w:rsid w:val="00D1104E"/>
    <w:rsid w:val="00D112E1"/>
    <w:rsid w:val="00D1149A"/>
    <w:rsid w:val="00D1161C"/>
    <w:rsid w:val="00D1177F"/>
    <w:rsid w:val="00D118BB"/>
    <w:rsid w:val="00D11A88"/>
    <w:rsid w:val="00D11CC9"/>
    <w:rsid w:val="00D11E64"/>
    <w:rsid w:val="00D11E94"/>
    <w:rsid w:val="00D12070"/>
    <w:rsid w:val="00D12257"/>
    <w:rsid w:val="00D1236A"/>
    <w:rsid w:val="00D12417"/>
    <w:rsid w:val="00D12A02"/>
    <w:rsid w:val="00D12C17"/>
    <w:rsid w:val="00D12D16"/>
    <w:rsid w:val="00D12D97"/>
    <w:rsid w:val="00D12DDE"/>
    <w:rsid w:val="00D12E26"/>
    <w:rsid w:val="00D12E64"/>
    <w:rsid w:val="00D12FA4"/>
    <w:rsid w:val="00D12FE5"/>
    <w:rsid w:val="00D132D7"/>
    <w:rsid w:val="00D133E1"/>
    <w:rsid w:val="00D13410"/>
    <w:rsid w:val="00D13593"/>
    <w:rsid w:val="00D1367A"/>
    <w:rsid w:val="00D1382C"/>
    <w:rsid w:val="00D13975"/>
    <w:rsid w:val="00D139CF"/>
    <w:rsid w:val="00D13B26"/>
    <w:rsid w:val="00D13C63"/>
    <w:rsid w:val="00D13CBB"/>
    <w:rsid w:val="00D13CEE"/>
    <w:rsid w:val="00D1426A"/>
    <w:rsid w:val="00D14415"/>
    <w:rsid w:val="00D14498"/>
    <w:rsid w:val="00D144F4"/>
    <w:rsid w:val="00D14C75"/>
    <w:rsid w:val="00D14D02"/>
    <w:rsid w:val="00D14D61"/>
    <w:rsid w:val="00D14E6E"/>
    <w:rsid w:val="00D14EA9"/>
    <w:rsid w:val="00D150BA"/>
    <w:rsid w:val="00D153B5"/>
    <w:rsid w:val="00D1580D"/>
    <w:rsid w:val="00D158B2"/>
    <w:rsid w:val="00D15C00"/>
    <w:rsid w:val="00D15F1F"/>
    <w:rsid w:val="00D1606C"/>
    <w:rsid w:val="00D160D3"/>
    <w:rsid w:val="00D1614B"/>
    <w:rsid w:val="00D1616C"/>
    <w:rsid w:val="00D161E5"/>
    <w:rsid w:val="00D16440"/>
    <w:rsid w:val="00D16548"/>
    <w:rsid w:val="00D167D7"/>
    <w:rsid w:val="00D16A77"/>
    <w:rsid w:val="00D16EEB"/>
    <w:rsid w:val="00D17012"/>
    <w:rsid w:val="00D17336"/>
    <w:rsid w:val="00D176F5"/>
    <w:rsid w:val="00D17A05"/>
    <w:rsid w:val="00D17A9D"/>
    <w:rsid w:val="00D17CEF"/>
    <w:rsid w:val="00D17E01"/>
    <w:rsid w:val="00D207EB"/>
    <w:rsid w:val="00D20821"/>
    <w:rsid w:val="00D20B8B"/>
    <w:rsid w:val="00D20BC1"/>
    <w:rsid w:val="00D20C38"/>
    <w:rsid w:val="00D20CA8"/>
    <w:rsid w:val="00D20DF4"/>
    <w:rsid w:val="00D210DA"/>
    <w:rsid w:val="00D2123D"/>
    <w:rsid w:val="00D212D0"/>
    <w:rsid w:val="00D21320"/>
    <w:rsid w:val="00D21343"/>
    <w:rsid w:val="00D2167B"/>
    <w:rsid w:val="00D21C7E"/>
    <w:rsid w:val="00D2225E"/>
    <w:rsid w:val="00D22304"/>
    <w:rsid w:val="00D223EA"/>
    <w:rsid w:val="00D22494"/>
    <w:rsid w:val="00D22565"/>
    <w:rsid w:val="00D22715"/>
    <w:rsid w:val="00D227FB"/>
    <w:rsid w:val="00D22AF3"/>
    <w:rsid w:val="00D22CB2"/>
    <w:rsid w:val="00D23042"/>
    <w:rsid w:val="00D230FB"/>
    <w:rsid w:val="00D2327D"/>
    <w:rsid w:val="00D23283"/>
    <w:rsid w:val="00D2346D"/>
    <w:rsid w:val="00D234D2"/>
    <w:rsid w:val="00D23629"/>
    <w:rsid w:val="00D237C5"/>
    <w:rsid w:val="00D23929"/>
    <w:rsid w:val="00D23F75"/>
    <w:rsid w:val="00D23F83"/>
    <w:rsid w:val="00D23F99"/>
    <w:rsid w:val="00D2437B"/>
    <w:rsid w:val="00D2477D"/>
    <w:rsid w:val="00D24A85"/>
    <w:rsid w:val="00D24D2E"/>
    <w:rsid w:val="00D25175"/>
    <w:rsid w:val="00D25278"/>
    <w:rsid w:val="00D2533F"/>
    <w:rsid w:val="00D25364"/>
    <w:rsid w:val="00D254A4"/>
    <w:rsid w:val="00D256AA"/>
    <w:rsid w:val="00D25746"/>
    <w:rsid w:val="00D25789"/>
    <w:rsid w:val="00D25A4E"/>
    <w:rsid w:val="00D25B99"/>
    <w:rsid w:val="00D25E1F"/>
    <w:rsid w:val="00D25E2B"/>
    <w:rsid w:val="00D261C1"/>
    <w:rsid w:val="00D2625C"/>
    <w:rsid w:val="00D2662E"/>
    <w:rsid w:val="00D26693"/>
    <w:rsid w:val="00D26C94"/>
    <w:rsid w:val="00D26D07"/>
    <w:rsid w:val="00D2711C"/>
    <w:rsid w:val="00D2729F"/>
    <w:rsid w:val="00D275F0"/>
    <w:rsid w:val="00D27693"/>
    <w:rsid w:val="00D2786B"/>
    <w:rsid w:val="00D27930"/>
    <w:rsid w:val="00D279BC"/>
    <w:rsid w:val="00D27B6F"/>
    <w:rsid w:val="00D27BBD"/>
    <w:rsid w:val="00D27C6C"/>
    <w:rsid w:val="00D27DE2"/>
    <w:rsid w:val="00D30016"/>
    <w:rsid w:val="00D30148"/>
    <w:rsid w:val="00D301D7"/>
    <w:rsid w:val="00D3033F"/>
    <w:rsid w:val="00D30505"/>
    <w:rsid w:val="00D306BA"/>
    <w:rsid w:val="00D30AF3"/>
    <w:rsid w:val="00D30C7C"/>
    <w:rsid w:val="00D30E7D"/>
    <w:rsid w:val="00D30F90"/>
    <w:rsid w:val="00D30FD0"/>
    <w:rsid w:val="00D31013"/>
    <w:rsid w:val="00D31148"/>
    <w:rsid w:val="00D31279"/>
    <w:rsid w:val="00D313FE"/>
    <w:rsid w:val="00D31642"/>
    <w:rsid w:val="00D31723"/>
    <w:rsid w:val="00D317B2"/>
    <w:rsid w:val="00D3195C"/>
    <w:rsid w:val="00D31B0B"/>
    <w:rsid w:val="00D31B6B"/>
    <w:rsid w:val="00D31DED"/>
    <w:rsid w:val="00D32019"/>
    <w:rsid w:val="00D3216B"/>
    <w:rsid w:val="00D32283"/>
    <w:rsid w:val="00D322F8"/>
    <w:rsid w:val="00D323D3"/>
    <w:rsid w:val="00D3258F"/>
    <w:rsid w:val="00D325E7"/>
    <w:rsid w:val="00D32846"/>
    <w:rsid w:val="00D3290C"/>
    <w:rsid w:val="00D329C8"/>
    <w:rsid w:val="00D32CAE"/>
    <w:rsid w:val="00D32DDA"/>
    <w:rsid w:val="00D32EB2"/>
    <w:rsid w:val="00D33273"/>
    <w:rsid w:val="00D333B6"/>
    <w:rsid w:val="00D334C0"/>
    <w:rsid w:val="00D33587"/>
    <w:rsid w:val="00D33783"/>
    <w:rsid w:val="00D33817"/>
    <w:rsid w:val="00D33913"/>
    <w:rsid w:val="00D33B20"/>
    <w:rsid w:val="00D340F9"/>
    <w:rsid w:val="00D34183"/>
    <w:rsid w:val="00D34290"/>
    <w:rsid w:val="00D343EC"/>
    <w:rsid w:val="00D3440D"/>
    <w:rsid w:val="00D34502"/>
    <w:rsid w:val="00D346F2"/>
    <w:rsid w:val="00D346FE"/>
    <w:rsid w:val="00D34843"/>
    <w:rsid w:val="00D34A6B"/>
    <w:rsid w:val="00D34A72"/>
    <w:rsid w:val="00D34AFE"/>
    <w:rsid w:val="00D34F5E"/>
    <w:rsid w:val="00D354AE"/>
    <w:rsid w:val="00D35599"/>
    <w:rsid w:val="00D357AA"/>
    <w:rsid w:val="00D35CFC"/>
    <w:rsid w:val="00D35D50"/>
    <w:rsid w:val="00D35DF0"/>
    <w:rsid w:val="00D35F52"/>
    <w:rsid w:val="00D36049"/>
    <w:rsid w:val="00D36118"/>
    <w:rsid w:val="00D361D3"/>
    <w:rsid w:val="00D361F8"/>
    <w:rsid w:val="00D3645D"/>
    <w:rsid w:val="00D366F5"/>
    <w:rsid w:val="00D36805"/>
    <w:rsid w:val="00D3684B"/>
    <w:rsid w:val="00D36A68"/>
    <w:rsid w:val="00D36AEE"/>
    <w:rsid w:val="00D36C70"/>
    <w:rsid w:val="00D36D2E"/>
    <w:rsid w:val="00D36FFA"/>
    <w:rsid w:val="00D372DA"/>
    <w:rsid w:val="00D37583"/>
    <w:rsid w:val="00D37609"/>
    <w:rsid w:val="00D37871"/>
    <w:rsid w:val="00D37F60"/>
    <w:rsid w:val="00D40240"/>
    <w:rsid w:val="00D40395"/>
    <w:rsid w:val="00D40701"/>
    <w:rsid w:val="00D40855"/>
    <w:rsid w:val="00D4086F"/>
    <w:rsid w:val="00D4095F"/>
    <w:rsid w:val="00D409EF"/>
    <w:rsid w:val="00D40AD4"/>
    <w:rsid w:val="00D40B8B"/>
    <w:rsid w:val="00D40D3A"/>
    <w:rsid w:val="00D40D49"/>
    <w:rsid w:val="00D40E63"/>
    <w:rsid w:val="00D40F90"/>
    <w:rsid w:val="00D4162C"/>
    <w:rsid w:val="00D41960"/>
    <w:rsid w:val="00D42155"/>
    <w:rsid w:val="00D4232B"/>
    <w:rsid w:val="00D4299D"/>
    <w:rsid w:val="00D42A80"/>
    <w:rsid w:val="00D42AFA"/>
    <w:rsid w:val="00D42C9E"/>
    <w:rsid w:val="00D42D93"/>
    <w:rsid w:val="00D42DEF"/>
    <w:rsid w:val="00D42FE1"/>
    <w:rsid w:val="00D432CB"/>
    <w:rsid w:val="00D43345"/>
    <w:rsid w:val="00D4357A"/>
    <w:rsid w:val="00D4374D"/>
    <w:rsid w:val="00D437DE"/>
    <w:rsid w:val="00D438AA"/>
    <w:rsid w:val="00D4390F"/>
    <w:rsid w:val="00D4391B"/>
    <w:rsid w:val="00D43981"/>
    <w:rsid w:val="00D439E7"/>
    <w:rsid w:val="00D43CD0"/>
    <w:rsid w:val="00D43D99"/>
    <w:rsid w:val="00D43DB5"/>
    <w:rsid w:val="00D43E96"/>
    <w:rsid w:val="00D440F6"/>
    <w:rsid w:val="00D4442C"/>
    <w:rsid w:val="00D44750"/>
    <w:rsid w:val="00D4490A"/>
    <w:rsid w:val="00D4492A"/>
    <w:rsid w:val="00D449FD"/>
    <w:rsid w:val="00D44A3E"/>
    <w:rsid w:val="00D44C2A"/>
    <w:rsid w:val="00D44D65"/>
    <w:rsid w:val="00D44D68"/>
    <w:rsid w:val="00D44F6E"/>
    <w:rsid w:val="00D4502D"/>
    <w:rsid w:val="00D453A6"/>
    <w:rsid w:val="00D45713"/>
    <w:rsid w:val="00D45968"/>
    <w:rsid w:val="00D45B1E"/>
    <w:rsid w:val="00D45C86"/>
    <w:rsid w:val="00D46106"/>
    <w:rsid w:val="00D46427"/>
    <w:rsid w:val="00D465CA"/>
    <w:rsid w:val="00D465D6"/>
    <w:rsid w:val="00D46723"/>
    <w:rsid w:val="00D46952"/>
    <w:rsid w:val="00D46B48"/>
    <w:rsid w:val="00D46EFB"/>
    <w:rsid w:val="00D470EE"/>
    <w:rsid w:val="00D47239"/>
    <w:rsid w:val="00D47398"/>
    <w:rsid w:val="00D473F6"/>
    <w:rsid w:val="00D474D8"/>
    <w:rsid w:val="00D474F1"/>
    <w:rsid w:val="00D47539"/>
    <w:rsid w:val="00D47E5B"/>
    <w:rsid w:val="00D47ED5"/>
    <w:rsid w:val="00D47F8C"/>
    <w:rsid w:val="00D50182"/>
    <w:rsid w:val="00D5018E"/>
    <w:rsid w:val="00D502CE"/>
    <w:rsid w:val="00D5044D"/>
    <w:rsid w:val="00D5046A"/>
    <w:rsid w:val="00D50643"/>
    <w:rsid w:val="00D5072E"/>
    <w:rsid w:val="00D50997"/>
    <w:rsid w:val="00D509F1"/>
    <w:rsid w:val="00D50AC4"/>
    <w:rsid w:val="00D50B07"/>
    <w:rsid w:val="00D50BB0"/>
    <w:rsid w:val="00D50FE1"/>
    <w:rsid w:val="00D51072"/>
    <w:rsid w:val="00D51354"/>
    <w:rsid w:val="00D51A52"/>
    <w:rsid w:val="00D51FD3"/>
    <w:rsid w:val="00D524FD"/>
    <w:rsid w:val="00D52513"/>
    <w:rsid w:val="00D529AE"/>
    <w:rsid w:val="00D52A0D"/>
    <w:rsid w:val="00D52C65"/>
    <w:rsid w:val="00D52E3F"/>
    <w:rsid w:val="00D52E84"/>
    <w:rsid w:val="00D52EB9"/>
    <w:rsid w:val="00D53014"/>
    <w:rsid w:val="00D530D5"/>
    <w:rsid w:val="00D530DE"/>
    <w:rsid w:val="00D531EB"/>
    <w:rsid w:val="00D532DE"/>
    <w:rsid w:val="00D53637"/>
    <w:rsid w:val="00D53BB3"/>
    <w:rsid w:val="00D53C24"/>
    <w:rsid w:val="00D53F3D"/>
    <w:rsid w:val="00D54018"/>
    <w:rsid w:val="00D5401C"/>
    <w:rsid w:val="00D54309"/>
    <w:rsid w:val="00D544D8"/>
    <w:rsid w:val="00D545D5"/>
    <w:rsid w:val="00D548CE"/>
    <w:rsid w:val="00D5492F"/>
    <w:rsid w:val="00D54AC5"/>
    <w:rsid w:val="00D54B58"/>
    <w:rsid w:val="00D54F8B"/>
    <w:rsid w:val="00D54F90"/>
    <w:rsid w:val="00D55154"/>
    <w:rsid w:val="00D553AD"/>
    <w:rsid w:val="00D5543A"/>
    <w:rsid w:val="00D5562A"/>
    <w:rsid w:val="00D55B3E"/>
    <w:rsid w:val="00D55D92"/>
    <w:rsid w:val="00D55DDD"/>
    <w:rsid w:val="00D55EA8"/>
    <w:rsid w:val="00D55ECB"/>
    <w:rsid w:val="00D55F5D"/>
    <w:rsid w:val="00D5616C"/>
    <w:rsid w:val="00D56191"/>
    <w:rsid w:val="00D5622A"/>
    <w:rsid w:val="00D5629C"/>
    <w:rsid w:val="00D56B06"/>
    <w:rsid w:val="00D56D97"/>
    <w:rsid w:val="00D56E9F"/>
    <w:rsid w:val="00D56F90"/>
    <w:rsid w:val="00D56FD8"/>
    <w:rsid w:val="00D57342"/>
    <w:rsid w:val="00D5754F"/>
    <w:rsid w:val="00D57802"/>
    <w:rsid w:val="00D579F7"/>
    <w:rsid w:val="00D57B83"/>
    <w:rsid w:val="00D57BD4"/>
    <w:rsid w:val="00D60192"/>
    <w:rsid w:val="00D60204"/>
    <w:rsid w:val="00D60254"/>
    <w:rsid w:val="00D60871"/>
    <w:rsid w:val="00D608A5"/>
    <w:rsid w:val="00D6092C"/>
    <w:rsid w:val="00D609E0"/>
    <w:rsid w:val="00D60AEB"/>
    <w:rsid w:val="00D61234"/>
    <w:rsid w:val="00D61304"/>
    <w:rsid w:val="00D615D8"/>
    <w:rsid w:val="00D615DE"/>
    <w:rsid w:val="00D61636"/>
    <w:rsid w:val="00D619D4"/>
    <w:rsid w:val="00D61C53"/>
    <w:rsid w:val="00D61D3E"/>
    <w:rsid w:val="00D61FF7"/>
    <w:rsid w:val="00D62109"/>
    <w:rsid w:val="00D6224C"/>
    <w:rsid w:val="00D622A7"/>
    <w:rsid w:val="00D62340"/>
    <w:rsid w:val="00D623D7"/>
    <w:rsid w:val="00D626C0"/>
    <w:rsid w:val="00D62B1A"/>
    <w:rsid w:val="00D62DFF"/>
    <w:rsid w:val="00D62F43"/>
    <w:rsid w:val="00D630FC"/>
    <w:rsid w:val="00D632B1"/>
    <w:rsid w:val="00D635B1"/>
    <w:rsid w:val="00D63615"/>
    <w:rsid w:val="00D6380A"/>
    <w:rsid w:val="00D63898"/>
    <w:rsid w:val="00D63A35"/>
    <w:rsid w:val="00D63A92"/>
    <w:rsid w:val="00D63A95"/>
    <w:rsid w:val="00D63AF5"/>
    <w:rsid w:val="00D63CB2"/>
    <w:rsid w:val="00D63CDE"/>
    <w:rsid w:val="00D63DB6"/>
    <w:rsid w:val="00D63EE8"/>
    <w:rsid w:val="00D64080"/>
    <w:rsid w:val="00D641BF"/>
    <w:rsid w:val="00D648B7"/>
    <w:rsid w:val="00D64908"/>
    <w:rsid w:val="00D64AAC"/>
    <w:rsid w:val="00D64C61"/>
    <w:rsid w:val="00D64EE7"/>
    <w:rsid w:val="00D64EFB"/>
    <w:rsid w:val="00D64F82"/>
    <w:rsid w:val="00D65089"/>
    <w:rsid w:val="00D65774"/>
    <w:rsid w:val="00D65852"/>
    <w:rsid w:val="00D659EE"/>
    <w:rsid w:val="00D65A39"/>
    <w:rsid w:val="00D65BC5"/>
    <w:rsid w:val="00D65D90"/>
    <w:rsid w:val="00D65EDC"/>
    <w:rsid w:val="00D65EEF"/>
    <w:rsid w:val="00D660E1"/>
    <w:rsid w:val="00D666E7"/>
    <w:rsid w:val="00D66748"/>
    <w:rsid w:val="00D6676D"/>
    <w:rsid w:val="00D66D22"/>
    <w:rsid w:val="00D66DAD"/>
    <w:rsid w:val="00D67399"/>
    <w:rsid w:val="00D67453"/>
    <w:rsid w:val="00D674E7"/>
    <w:rsid w:val="00D6753C"/>
    <w:rsid w:val="00D675BB"/>
    <w:rsid w:val="00D67975"/>
    <w:rsid w:val="00D67A12"/>
    <w:rsid w:val="00D67A1A"/>
    <w:rsid w:val="00D67AE8"/>
    <w:rsid w:val="00D67B78"/>
    <w:rsid w:val="00D7001A"/>
    <w:rsid w:val="00D700A7"/>
    <w:rsid w:val="00D704AA"/>
    <w:rsid w:val="00D7086F"/>
    <w:rsid w:val="00D70906"/>
    <w:rsid w:val="00D70967"/>
    <w:rsid w:val="00D70B46"/>
    <w:rsid w:val="00D70EBB"/>
    <w:rsid w:val="00D710B3"/>
    <w:rsid w:val="00D71747"/>
    <w:rsid w:val="00D717D8"/>
    <w:rsid w:val="00D71832"/>
    <w:rsid w:val="00D71A66"/>
    <w:rsid w:val="00D71B85"/>
    <w:rsid w:val="00D71C59"/>
    <w:rsid w:val="00D71CEA"/>
    <w:rsid w:val="00D7215A"/>
    <w:rsid w:val="00D72746"/>
    <w:rsid w:val="00D7282E"/>
    <w:rsid w:val="00D72AF2"/>
    <w:rsid w:val="00D72C18"/>
    <w:rsid w:val="00D72CAE"/>
    <w:rsid w:val="00D72CE7"/>
    <w:rsid w:val="00D72D36"/>
    <w:rsid w:val="00D72D79"/>
    <w:rsid w:val="00D72E4B"/>
    <w:rsid w:val="00D731CA"/>
    <w:rsid w:val="00D73301"/>
    <w:rsid w:val="00D73391"/>
    <w:rsid w:val="00D734D1"/>
    <w:rsid w:val="00D7378B"/>
    <w:rsid w:val="00D738FD"/>
    <w:rsid w:val="00D73D06"/>
    <w:rsid w:val="00D73DBC"/>
    <w:rsid w:val="00D73FD9"/>
    <w:rsid w:val="00D742BA"/>
    <w:rsid w:val="00D7442C"/>
    <w:rsid w:val="00D7467E"/>
    <w:rsid w:val="00D749A0"/>
    <w:rsid w:val="00D74FDC"/>
    <w:rsid w:val="00D75032"/>
    <w:rsid w:val="00D7527E"/>
    <w:rsid w:val="00D75286"/>
    <w:rsid w:val="00D752B5"/>
    <w:rsid w:val="00D7542B"/>
    <w:rsid w:val="00D755E3"/>
    <w:rsid w:val="00D756D7"/>
    <w:rsid w:val="00D75802"/>
    <w:rsid w:val="00D75919"/>
    <w:rsid w:val="00D75A9D"/>
    <w:rsid w:val="00D75ADB"/>
    <w:rsid w:val="00D75BF2"/>
    <w:rsid w:val="00D75CA2"/>
    <w:rsid w:val="00D7627C"/>
    <w:rsid w:val="00D766E1"/>
    <w:rsid w:val="00D76704"/>
    <w:rsid w:val="00D767B5"/>
    <w:rsid w:val="00D767BD"/>
    <w:rsid w:val="00D76A49"/>
    <w:rsid w:val="00D76CAD"/>
    <w:rsid w:val="00D76FD9"/>
    <w:rsid w:val="00D7739A"/>
    <w:rsid w:val="00D7764B"/>
    <w:rsid w:val="00D77695"/>
    <w:rsid w:val="00D77B64"/>
    <w:rsid w:val="00D77C84"/>
    <w:rsid w:val="00D77E77"/>
    <w:rsid w:val="00D77ED6"/>
    <w:rsid w:val="00D77FA1"/>
    <w:rsid w:val="00D77FC6"/>
    <w:rsid w:val="00D8001C"/>
    <w:rsid w:val="00D8022A"/>
    <w:rsid w:val="00D80262"/>
    <w:rsid w:val="00D80424"/>
    <w:rsid w:val="00D80479"/>
    <w:rsid w:val="00D804DF"/>
    <w:rsid w:val="00D8086E"/>
    <w:rsid w:val="00D80A4E"/>
    <w:rsid w:val="00D80CA1"/>
    <w:rsid w:val="00D80CF1"/>
    <w:rsid w:val="00D80D0A"/>
    <w:rsid w:val="00D80D87"/>
    <w:rsid w:val="00D80DB6"/>
    <w:rsid w:val="00D80F1B"/>
    <w:rsid w:val="00D811BE"/>
    <w:rsid w:val="00D8126D"/>
    <w:rsid w:val="00D812D7"/>
    <w:rsid w:val="00D81538"/>
    <w:rsid w:val="00D81660"/>
    <w:rsid w:val="00D817DC"/>
    <w:rsid w:val="00D81969"/>
    <w:rsid w:val="00D8196E"/>
    <w:rsid w:val="00D81AA2"/>
    <w:rsid w:val="00D81C27"/>
    <w:rsid w:val="00D81D10"/>
    <w:rsid w:val="00D820EA"/>
    <w:rsid w:val="00D82149"/>
    <w:rsid w:val="00D82160"/>
    <w:rsid w:val="00D8248A"/>
    <w:rsid w:val="00D82736"/>
    <w:rsid w:val="00D827FB"/>
    <w:rsid w:val="00D82912"/>
    <w:rsid w:val="00D82ABA"/>
    <w:rsid w:val="00D82B38"/>
    <w:rsid w:val="00D82C62"/>
    <w:rsid w:val="00D82D40"/>
    <w:rsid w:val="00D82DFC"/>
    <w:rsid w:val="00D82EE4"/>
    <w:rsid w:val="00D82FE0"/>
    <w:rsid w:val="00D83053"/>
    <w:rsid w:val="00D8316F"/>
    <w:rsid w:val="00D831D3"/>
    <w:rsid w:val="00D8326B"/>
    <w:rsid w:val="00D83564"/>
    <w:rsid w:val="00D836BD"/>
    <w:rsid w:val="00D836DD"/>
    <w:rsid w:val="00D837DE"/>
    <w:rsid w:val="00D83AEE"/>
    <w:rsid w:val="00D83BDB"/>
    <w:rsid w:val="00D84018"/>
    <w:rsid w:val="00D8423C"/>
    <w:rsid w:val="00D8425D"/>
    <w:rsid w:val="00D84394"/>
    <w:rsid w:val="00D8461C"/>
    <w:rsid w:val="00D847F4"/>
    <w:rsid w:val="00D8490B"/>
    <w:rsid w:val="00D84982"/>
    <w:rsid w:val="00D84986"/>
    <w:rsid w:val="00D849A1"/>
    <w:rsid w:val="00D84CD6"/>
    <w:rsid w:val="00D85193"/>
    <w:rsid w:val="00D853AE"/>
    <w:rsid w:val="00D8556C"/>
    <w:rsid w:val="00D85CE9"/>
    <w:rsid w:val="00D85EC0"/>
    <w:rsid w:val="00D85FC9"/>
    <w:rsid w:val="00D86000"/>
    <w:rsid w:val="00D860BA"/>
    <w:rsid w:val="00D8639E"/>
    <w:rsid w:val="00D86673"/>
    <w:rsid w:val="00D8676B"/>
    <w:rsid w:val="00D86794"/>
    <w:rsid w:val="00D868BF"/>
    <w:rsid w:val="00D86924"/>
    <w:rsid w:val="00D86C3D"/>
    <w:rsid w:val="00D86D8F"/>
    <w:rsid w:val="00D86EE8"/>
    <w:rsid w:val="00D87044"/>
    <w:rsid w:val="00D87316"/>
    <w:rsid w:val="00D87407"/>
    <w:rsid w:val="00D87579"/>
    <w:rsid w:val="00D87824"/>
    <w:rsid w:val="00D878A4"/>
    <w:rsid w:val="00D878D2"/>
    <w:rsid w:val="00D87A24"/>
    <w:rsid w:val="00D87A3A"/>
    <w:rsid w:val="00D87B28"/>
    <w:rsid w:val="00D87BC2"/>
    <w:rsid w:val="00D87FC4"/>
    <w:rsid w:val="00D90054"/>
    <w:rsid w:val="00D900BE"/>
    <w:rsid w:val="00D903C0"/>
    <w:rsid w:val="00D90567"/>
    <w:rsid w:val="00D90637"/>
    <w:rsid w:val="00D9063B"/>
    <w:rsid w:val="00D90665"/>
    <w:rsid w:val="00D9078D"/>
    <w:rsid w:val="00D9081D"/>
    <w:rsid w:val="00D908D4"/>
    <w:rsid w:val="00D90C15"/>
    <w:rsid w:val="00D90CBA"/>
    <w:rsid w:val="00D90D0C"/>
    <w:rsid w:val="00D90D29"/>
    <w:rsid w:val="00D90E80"/>
    <w:rsid w:val="00D90EAA"/>
    <w:rsid w:val="00D91241"/>
    <w:rsid w:val="00D91301"/>
    <w:rsid w:val="00D91601"/>
    <w:rsid w:val="00D91624"/>
    <w:rsid w:val="00D919B7"/>
    <w:rsid w:val="00D91C57"/>
    <w:rsid w:val="00D91C9F"/>
    <w:rsid w:val="00D91D46"/>
    <w:rsid w:val="00D91F74"/>
    <w:rsid w:val="00D922E8"/>
    <w:rsid w:val="00D9254C"/>
    <w:rsid w:val="00D92643"/>
    <w:rsid w:val="00D926C9"/>
    <w:rsid w:val="00D92918"/>
    <w:rsid w:val="00D92B92"/>
    <w:rsid w:val="00D92C77"/>
    <w:rsid w:val="00D92CE7"/>
    <w:rsid w:val="00D92DAE"/>
    <w:rsid w:val="00D92EA1"/>
    <w:rsid w:val="00D92ED9"/>
    <w:rsid w:val="00D92FB6"/>
    <w:rsid w:val="00D93563"/>
    <w:rsid w:val="00D935B3"/>
    <w:rsid w:val="00D9377E"/>
    <w:rsid w:val="00D937D4"/>
    <w:rsid w:val="00D93CC4"/>
    <w:rsid w:val="00D9404E"/>
    <w:rsid w:val="00D945D3"/>
    <w:rsid w:val="00D9464E"/>
    <w:rsid w:val="00D94786"/>
    <w:rsid w:val="00D94AD7"/>
    <w:rsid w:val="00D94B3A"/>
    <w:rsid w:val="00D94C9E"/>
    <w:rsid w:val="00D94D0A"/>
    <w:rsid w:val="00D94DDC"/>
    <w:rsid w:val="00D95456"/>
    <w:rsid w:val="00D95562"/>
    <w:rsid w:val="00D95585"/>
    <w:rsid w:val="00D9566E"/>
    <w:rsid w:val="00D95881"/>
    <w:rsid w:val="00D95D0C"/>
    <w:rsid w:val="00D95DF1"/>
    <w:rsid w:val="00D95FDA"/>
    <w:rsid w:val="00D962BB"/>
    <w:rsid w:val="00D96396"/>
    <w:rsid w:val="00D96560"/>
    <w:rsid w:val="00D96650"/>
    <w:rsid w:val="00D966AA"/>
    <w:rsid w:val="00D9671F"/>
    <w:rsid w:val="00D96830"/>
    <w:rsid w:val="00D968E2"/>
    <w:rsid w:val="00D96A7E"/>
    <w:rsid w:val="00D96B60"/>
    <w:rsid w:val="00D97072"/>
    <w:rsid w:val="00D97083"/>
    <w:rsid w:val="00D97225"/>
    <w:rsid w:val="00D972C8"/>
    <w:rsid w:val="00D972F9"/>
    <w:rsid w:val="00D97453"/>
    <w:rsid w:val="00D978D4"/>
    <w:rsid w:val="00D979E1"/>
    <w:rsid w:val="00D97C62"/>
    <w:rsid w:val="00DA0025"/>
    <w:rsid w:val="00DA016C"/>
    <w:rsid w:val="00DA039D"/>
    <w:rsid w:val="00DA05CF"/>
    <w:rsid w:val="00DA0676"/>
    <w:rsid w:val="00DA06F4"/>
    <w:rsid w:val="00DA0759"/>
    <w:rsid w:val="00DA0964"/>
    <w:rsid w:val="00DA099F"/>
    <w:rsid w:val="00DA0B27"/>
    <w:rsid w:val="00DA0D2A"/>
    <w:rsid w:val="00DA0F00"/>
    <w:rsid w:val="00DA1197"/>
    <w:rsid w:val="00DA13F3"/>
    <w:rsid w:val="00DA1524"/>
    <w:rsid w:val="00DA1619"/>
    <w:rsid w:val="00DA16C4"/>
    <w:rsid w:val="00DA1ECD"/>
    <w:rsid w:val="00DA1F0B"/>
    <w:rsid w:val="00DA20D8"/>
    <w:rsid w:val="00DA20DA"/>
    <w:rsid w:val="00DA21D2"/>
    <w:rsid w:val="00DA2320"/>
    <w:rsid w:val="00DA2498"/>
    <w:rsid w:val="00DA2581"/>
    <w:rsid w:val="00DA2ABA"/>
    <w:rsid w:val="00DA2C60"/>
    <w:rsid w:val="00DA2C72"/>
    <w:rsid w:val="00DA2D24"/>
    <w:rsid w:val="00DA2DCF"/>
    <w:rsid w:val="00DA2E4E"/>
    <w:rsid w:val="00DA334E"/>
    <w:rsid w:val="00DA3A26"/>
    <w:rsid w:val="00DA3E52"/>
    <w:rsid w:val="00DA3EE9"/>
    <w:rsid w:val="00DA4004"/>
    <w:rsid w:val="00DA4010"/>
    <w:rsid w:val="00DA4368"/>
    <w:rsid w:val="00DA438B"/>
    <w:rsid w:val="00DA43F3"/>
    <w:rsid w:val="00DA45C1"/>
    <w:rsid w:val="00DA47E1"/>
    <w:rsid w:val="00DA4855"/>
    <w:rsid w:val="00DA48FC"/>
    <w:rsid w:val="00DA4AB6"/>
    <w:rsid w:val="00DA50A1"/>
    <w:rsid w:val="00DA558D"/>
    <w:rsid w:val="00DA57B3"/>
    <w:rsid w:val="00DA5845"/>
    <w:rsid w:val="00DA5906"/>
    <w:rsid w:val="00DA59BD"/>
    <w:rsid w:val="00DA5CC0"/>
    <w:rsid w:val="00DA5E8E"/>
    <w:rsid w:val="00DA606E"/>
    <w:rsid w:val="00DA6677"/>
    <w:rsid w:val="00DA670F"/>
    <w:rsid w:val="00DA6946"/>
    <w:rsid w:val="00DA6BF2"/>
    <w:rsid w:val="00DA6C36"/>
    <w:rsid w:val="00DA6F70"/>
    <w:rsid w:val="00DA74AF"/>
    <w:rsid w:val="00DA774C"/>
    <w:rsid w:val="00DA7761"/>
    <w:rsid w:val="00DA7C24"/>
    <w:rsid w:val="00DA7CE5"/>
    <w:rsid w:val="00DA7D54"/>
    <w:rsid w:val="00DB011B"/>
    <w:rsid w:val="00DB018D"/>
    <w:rsid w:val="00DB0345"/>
    <w:rsid w:val="00DB036E"/>
    <w:rsid w:val="00DB03B6"/>
    <w:rsid w:val="00DB0658"/>
    <w:rsid w:val="00DB0679"/>
    <w:rsid w:val="00DB0ABA"/>
    <w:rsid w:val="00DB0B31"/>
    <w:rsid w:val="00DB0D42"/>
    <w:rsid w:val="00DB0FCE"/>
    <w:rsid w:val="00DB0FEF"/>
    <w:rsid w:val="00DB106B"/>
    <w:rsid w:val="00DB123F"/>
    <w:rsid w:val="00DB127A"/>
    <w:rsid w:val="00DB1290"/>
    <w:rsid w:val="00DB14AA"/>
    <w:rsid w:val="00DB159E"/>
    <w:rsid w:val="00DB18BF"/>
    <w:rsid w:val="00DB1A24"/>
    <w:rsid w:val="00DB1C70"/>
    <w:rsid w:val="00DB1FF9"/>
    <w:rsid w:val="00DB2298"/>
    <w:rsid w:val="00DB230D"/>
    <w:rsid w:val="00DB24DB"/>
    <w:rsid w:val="00DB26C6"/>
    <w:rsid w:val="00DB27C4"/>
    <w:rsid w:val="00DB287C"/>
    <w:rsid w:val="00DB29D6"/>
    <w:rsid w:val="00DB2B20"/>
    <w:rsid w:val="00DB2BE5"/>
    <w:rsid w:val="00DB2C5B"/>
    <w:rsid w:val="00DB308B"/>
    <w:rsid w:val="00DB30AC"/>
    <w:rsid w:val="00DB3290"/>
    <w:rsid w:val="00DB3806"/>
    <w:rsid w:val="00DB3B1B"/>
    <w:rsid w:val="00DB3C14"/>
    <w:rsid w:val="00DB3D8A"/>
    <w:rsid w:val="00DB3DE6"/>
    <w:rsid w:val="00DB3ED6"/>
    <w:rsid w:val="00DB40BC"/>
    <w:rsid w:val="00DB42E3"/>
    <w:rsid w:val="00DB4385"/>
    <w:rsid w:val="00DB43F3"/>
    <w:rsid w:val="00DB48C6"/>
    <w:rsid w:val="00DB4A67"/>
    <w:rsid w:val="00DB4AF6"/>
    <w:rsid w:val="00DB4BC0"/>
    <w:rsid w:val="00DB4F93"/>
    <w:rsid w:val="00DB517D"/>
    <w:rsid w:val="00DB52EF"/>
    <w:rsid w:val="00DB5698"/>
    <w:rsid w:val="00DB584D"/>
    <w:rsid w:val="00DB5BB1"/>
    <w:rsid w:val="00DB62D7"/>
    <w:rsid w:val="00DB6464"/>
    <w:rsid w:val="00DB681B"/>
    <w:rsid w:val="00DB689A"/>
    <w:rsid w:val="00DB6B95"/>
    <w:rsid w:val="00DB6C9B"/>
    <w:rsid w:val="00DB6DE6"/>
    <w:rsid w:val="00DB6F3F"/>
    <w:rsid w:val="00DB7583"/>
    <w:rsid w:val="00DB766A"/>
    <w:rsid w:val="00DB7715"/>
    <w:rsid w:val="00DB7B7A"/>
    <w:rsid w:val="00DB7D73"/>
    <w:rsid w:val="00DB7E88"/>
    <w:rsid w:val="00DC0523"/>
    <w:rsid w:val="00DC05B7"/>
    <w:rsid w:val="00DC0650"/>
    <w:rsid w:val="00DC094B"/>
    <w:rsid w:val="00DC0994"/>
    <w:rsid w:val="00DC0BA5"/>
    <w:rsid w:val="00DC0BD3"/>
    <w:rsid w:val="00DC0F1B"/>
    <w:rsid w:val="00DC10D1"/>
    <w:rsid w:val="00DC1409"/>
    <w:rsid w:val="00DC14FE"/>
    <w:rsid w:val="00DC16F1"/>
    <w:rsid w:val="00DC17AE"/>
    <w:rsid w:val="00DC190E"/>
    <w:rsid w:val="00DC1A43"/>
    <w:rsid w:val="00DC1A82"/>
    <w:rsid w:val="00DC1ED4"/>
    <w:rsid w:val="00DC217B"/>
    <w:rsid w:val="00DC23E6"/>
    <w:rsid w:val="00DC2469"/>
    <w:rsid w:val="00DC247C"/>
    <w:rsid w:val="00DC2530"/>
    <w:rsid w:val="00DC2ABD"/>
    <w:rsid w:val="00DC2B4C"/>
    <w:rsid w:val="00DC2E2D"/>
    <w:rsid w:val="00DC305D"/>
    <w:rsid w:val="00DC336C"/>
    <w:rsid w:val="00DC33BC"/>
    <w:rsid w:val="00DC341B"/>
    <w:rsid w:val="00DC34D1"/>
    <w:rsid w:val="00DC38B0"/>
    <w:rsid w:val="00DC3AF9"/>
    <w:rsid w:val="00DC3B1F"/>
    <w:rsid w:val="00DC3D15"/>
    <w:rsid w:val="00DC3FE0"/>
    <w:rsid w:val="00DC4288"/>
    <w:rsid w:val="00DC433C"/>
    <w:rsid w:val="00DC4505"/>
    <w:rsid w:val="00DC451B"/>
    <w:rsid w:val="00DC4534"/>
    <w:rsid w:val="00DC47CF"/>
    <w:rsid w:val="00DC4EB5"/>
    <w:rsid w:val="00DC5555"/>
    <w:rsid w:val="00DC562D"/>
    <w:rsid w:val="00DC5A4F"/>
    <w:rsid w:val="00DC5CD4"/>
    <w:rsid w:val="00DC6C83"/>
    <w:rsid w:val="00DC6DE0"/>
    <w:rsid w:val="00DC6E00"/>
    <w:rsid w:val="00DC71B9"/>
    <w:rsid w:val="00DC71D7"/>
    <w:rsid w:val="00DC72C2"/>
    <w:rsid w:val="00DC72DF"/>
    <w:rsid w:val="00DC73E5"/>
    <w:rsid w:val="00DC746A"/>
    <w:rsid w:val="00DC77DC"/>
    <w:rsid w:val="00DC7AC3"/>
    <w:rsid w:val="00DC7D86"/>
    <w:rsid w:val="00DC7EE4"/>
    <w:rsid w:val="00DC7F2B"/>
    <w:rsid w:val="00DC7FC9"/>
    <w:rsid w:val="00DC7FF3"/>
    <w:rsid w:val="00DD0114"/>
    <w:rsid w:val="00DD0318"/>
    <w:rsid w:val="00DD0377"/>
    <w:rsid w:val="00DD03F2"/>
    <w:rsid w:val="00DD0631"/>
    <w:rsid w:val="00DD0652"/>
    <w:rsid w:val="00DD08F5"/>
    <w:rsid w:val="00DD09A2"/>
    <w:rsid w:val="00DD0B9D"/>
    <w:rsid w:val="00DD0D4C"/>
    <w:rsid w:val="00DD0E04"/>
    <w:rsid w:val="00DD1037"/>
    <w:rsid w:val="00DD169C"/>
    <w:rsid w:val="00DD16EB"/>
    <w:rsid w:val="00DD18CD"/>
    <w:rsid w:val="00DD18EE"/>
    <w:rsid w:val="00DD19E5"/>
    <w:rsid w:val="00DD1BA6"/>
    <w:rsid w:val="00DD1BC1"/>
    <w:rsid w:val="00DD1C64"/>
    <w:rsid w:val="00DD1C6B"/>
    <w:rsid w:val="00DD1DCE"/>
    <w:rsid w:val="00DD1E7C"/>
    <w:rsid w:val="00DD23E9"/>
    <w:rsid w:val="00DD2622"/>
    <w:rsid w:val="00DD28AF"/>
    <w:rsid w:val="00DD28F2"/>
    <w:rsid w:val="00DD29ED"/>
    <w:rsid w:val="00DD2C27"/>
    <w:rsid w:val="00DD2D9B"/>
    <w:rsid w:val="00DD3292"/>
    <w:rsid w:val="00DD32F0"/>
    <w:rsid w:val="00DD32FC"/>
    <w:rsid w:val="00DD33C0"/>
    <w:rsid w:val="00DD33E4"/>
    <w:rsid w:val="00DD33FC"/>
    <w:rsid w:val="00DD340B"/>
    <w:rsid w:val="00DD3662"/>
    <w:rsid w:val="00DD3711"/>
    <w:rsid w:val="00DD38BE"/>
    <w:rsid w:val="00DD39B4"/>
    <w:rsid w:val="00DD3BE2"/>
    <w:rsid w:val="00DD3C19"/>
    <w:rsid w:val="00DD3D08"/>
    <w:rsid w:val="00DD4135"/>
    <w:rsid w:val="00DD42D9"/>
    <w:rsid w:val="00DD4598"/>
    <w:rsid w:val="00DD4723"/>
    <w:rsid w:val="00DD4778"/>
    <w:rsid w:val="00DD483F"/>
    <w:rsid w:val="00DD497A"/>
    <w:rsid w:val="00DD4A5E"/>
    <w:rsid w:val="00DD4DE1"/>
    <w:rsid w:val="00DD5333"/>
    <w:rsid w:val="00DD5546"/>
    <w:rsid w:val="00DD5B55"/>
    <w:rsid w:val="00DD5C80"/>
    <w:rsid w:val="00DD5D07"/>
    <w:rsid w:val="00DD5D58"/>
    <w:rsid w:val="00DD5F7F"/>
    <w:rsid w:val="00DD5F95"/>
    <w:rsid w:val="00DD6037"/>
    <w:rsid w:val="00DD6456"/>
    <w:rsid w:val="00DD686D"/>
    <w:rsid w:val="00DD6ACE"/>
    <w:rsid w:val="00DD6B8E"/>
    <w:rsid w:val="00DD6D19"/>
    <w:rsid w:val="00DD6E21"/>
    <w:rsid w:val="00DD71E5"/>
    <w:rsid w:val="00DD75E7"/>
    <w:rsid w:val="00DD7905"/>
    <w:rsid w:val="00DD7A44"/>
    <w:rsid w:val="00DD7BF5"/>
    <w:rsid w:val="00DD7CB2"/>
    <w:rsid w:val="00DD7CFE"/>
    <w:rsid w:val="00DD7FAB"/>
    <w:rsid w:val="00DE039E"/>
    <w:rsid w:val="00DE0943"/>
    <w:rsid w:val="00DE0B42"/>
    <w:rsid w:val="00DE0D0F"/>
    <w:rsid w:val="00DE0D67"/>
    <w:rsid w:val="00DE0D8E"/>
    <w:rsid w:val="00DE0DA7"/>
    <w:rsid w:val="00DE0F21"/>
    <w:rsid w:val="00DE1299"/>
    <w:rsid w:val="00DE12ED"/>
    <w:rsid w:val="00DE136E"/>
    <w:rsid w:val="00DE139C"/>
    <w:rsid w:val="00DE13E6"/>
    <w:rsid w:val="00DE15D3"/>
    <w:rsid w:val="00DE1783"/>
    <w:rsid w:val="00DE1804"/>
    <w:rsid w:val="00DE1861"/>
    <w:rsid w:val="00DE1C38"/>
    <w:rsid w:val="00DE1E57"/>
    <w:rsid w:val="00DE1F77"/>
    <w:rsid w:val="00DE1FCE"/>
    <w:rsid w:val="00DE2142"/>
    <w:rsid w:val="00DE224F"/>
    <w:rsid w:val="00DE2546"/>
    <w:rsid w:val="00DE278F"/>
    <w:rsid w:val="00DE29C0"/>
    <w:rsid w:val="00DE2B28"/>
    <w:rsid w:val="00DE2BD6"/>
    <w:rsid w:val="00DE2BDD"/>
    <w:rsid w:val="00DE3411"/>
    <w:rsid w:val="00DE35F0"/>
    <w:rsid w:val="00DE366A"/>
    <w:rsid w:val="00DE3676"/>
    <w:rsid w:val="00DE3A4B"/>
    <w:rsid w:val="00DE3C52"/>
    <w:rsid w:val="00DE3CCC"/>
    <w:rsid w:val="00DE3D81"/>
    <w:rsid w:val="00DE3DA7"/>
    <w:rsid w:val="00DE3EE4"/>
    <w:rsid w:val="00DE456A"/>
    <w:rsid w:val="00DE45A5"/>
    <w:rsid w:val="00DE45FA"/>
    <w:rsid w:val="00DE4654"/>
    <w:rsid w:val="00DE47C5"/>
    <w:rsid w:val="00DE4AAE"/>
    <w:rsid w:val="00DE4CD7"/>
    <w:rsid w:val="00DE4DEE"/>
    <w:rsid w:val="00DE5025"/>
    <w:rsid w:val="00DE5145"/>
    <w:rsid w:val="00DE51A3"/>
    <w:rsid w:val="00DE5251"/>
    <w:rsid w:val="00DE540F"/>
    <w:rsid w:val="00DE545C"/>
    <w:rsid w:val="00DE5530"/>
    <w:rsid w:val="00DE55A3"/>
    <w:rsid w:val="00DE5776"/>
    <w:rsid w:val="00DE57D6"/>
    <w:rsid w:val="00DE58CF"/>
    <w:rsid w:val="00DE5923"/>
    <w:rsid w:val="00DE59D4"/>
    <w:rsid w:val="00DE5A31"/>
    <w:rsid w:val="00DE61CA"/>
    <w:rsid w:val="00DE6264"/>
    <w:rsid w:val="00DE6469"/>
    <w:rsid w:val="00DE64AA"/>
    <w:rsid w:val="00DE666B"/>
    <w:rsid w:val="00DE670D"/>
    <w:rsid w:val="00DE67A8"/>
    <w:rsid w:val="00DE6DB2"/>
    <w:rsid w:val="00DE6E55"/>
    <w:rsid w:val="00DE6F7C"/>
    <w:rsid w:val="00DE6F9F"/>
    <w:rsid w:val="00DE7036"/>
    <w:rsid w:val="00DE7409"/>
    <w:rsid w:val="00DE7478"/>
    <w:rsid w:val="00DE7659"/>
    <w:rsid w:val="00DE78FA"/>
    <w:rsid w:val="00DE7AC6"/>
    <w:rsid w:val="00DE7D71"/>
    <w:rsid w:val="00DF0392"/>
    <w:rsid w:val="00DF04E3"/>
    <w:rsid w:val="00DF06AA"/>
    <w:rsid w:val="00DF07F3"/>
    <w:rsid w:val="00DF092C"/>
    <w:rsid w:val="00DF0E7C"/>
    <w:rsid w:val="00DF1133"/>
    <w:rsid w:val="00DF129B"/>
    <w:rsid w:val="00DF14FA"/>
    <w:rsid w:val="00DF1509"/>
    <w:rsid w:val="00DF1697"/>
    <w:rsid w:val="00DF1BA4"/>
    <w:rsid w:val="00DF1BC3"/>
    <w:rsid w:val="00DF1D9D"/>
    <w:rsid w:val="00DF207E"/>
    <w:rsid w:val="00DF244D"/>
    <w:rsid w:val="00DF246B"/>
    <w:rsid w:val="00DF28A8"/>
    <w:rsid w:val="00DF2A51"/>
    <w:rsid w:val="00DF2AA1"/>
    <w:rsid w:val="00DF2FCA"/>
    <w:rsid w:val="00DF30D5"/>
    <w:rsid w:val="00DF3115"/>
    <w:rsid w:val="00DF314D"/>
    <w:rsid w:val="00DF3424"/>
    <w:rsid w:val="00DF35E1"/>
    <w:rsid w:val="00DF35EF"/>
    <w:rsid w:val="00DF3880"/>
    <w:rsid w:val="00DF39E3"/>
    <w:rsid w:val="00DF3AE6"/>
    <w:rsid w:val="00DF3B5D"/>
    <w:rsid w:val="00DF3C47"/>
    <w:rsid w:val="00DF3DF5"/>
    <w:rsid w:val="00DF3EE0"/>
    <w:rsid w:val="00DF450F"/>
    <w:rsid w:val="00DF4838"/>
    <w:rsid w:val="00DF4967"/>
    <w:rsid w:val="00DF4B71"/>
    <w:rsid w:val="00DF4BF7"/>
    <w:rsid w:val="00DF4D4B"/>
    <w:rsid w:val="00DF529F"/>
    <w:rsid w:val="00DF5321"/>
    <w:rsid w:val="00DF5341"/>
    <w:rsid w:val="00DF5581"/>
    <w:rsid w:val="00DF5616"/>
    <w:rsid w:val="00DF5707"/>
    <w:rsid w:val="00DF57A9"/>
    <w:rsid w:val="00DF5817"/>
    <w:rsid w:val="00DF59DF"/>
    <w:rsid w:val="00DF5C0E"/>
    <w:rsid w:val="00DF5C8D"/>
    <w:rsid w:val="00DF5D87"/>
    <w:rsid w:val="00DF5D9D"/>
    <w:rsid w:val="00DF63D9"/>
    <w:rsid w:val="00DF6599"/>
    <w:rsid w:val="00DF65C2"/>
    <w:rsid w:val="00DF6675"/>
    <w:rsid w:val="00DF6913"/>
    <w:rsid w:val="00DF7515"/>
    <w:rsid w:val="00DF769C"/>
    <w:rsid w:val="00DF774D"/>
    <w:rsid w:val="00DF7857"/>
    <w:rsid w:val="00DF797A"/>
    <w:rsid w:val="00DF7AC4"/>
    <w:rsid w:val="00DF7C92"/>
    <w:rsid w:val="00DF7E0A"/>
    <w:rsid w:val="00DF7F61"/>
    <w:rsid w:val="00E001D4"/>
    <w:rsid w:val="00E00295"/>
    <w:rsid w:val="00E0049B"/>
    <w:rsid w:val="00E007E5"/>
    <w:rsid w:val="00E00DB5"/>
    <w:rsid w:val="00E01183"/>
    <w:rsid w:val="00E011E8"/>
    <w:rsid w:val="00E0130B"/>
    <w:rsid w:val="00E013D3"/>
    <w:rsid w:val="00E01554"/>
    <w:rsid w:val="00E015BA"/>
    <w:rsid w:val="00E017FE"/>
    <w:rsid w:val="00E01808"/>
    <w:rsid w:val="00E019B5"/>
    <w:rsid w:val="00E019FB"/>
    <w:rsid w:val="00E01A1A"/>
    <w:rsid w:val="00E01A43"/>
    <w:rsid w:val="00E01CF6"/>
    <w:rsid w:val="00E01EC3"/>
    <w:rsid w:val="00E02257"/>
    <w:rsid w:val="00E023D7"/>
    <w:rsid w:val="00E02571"/>
    <w:rsid w:val="00E0299B"/>
    <w:rsid w:val="00E029A8"/>
    <w:rsid w:val="00E029D1"/>
    <w:rsid w:val="00E02B46"/>
    <w:rsid w:val="00E02F5B"/>
    <w:rsid w:val="00E030B3"/>
    <w:rsid w:val="00E03332"/>
    <w:rsid w:val="00E0339B"/>
    <w:rsid w:val="00E03555"/>
    <w:rsid w:val="00E0370F"/>
    <w:rsid w:val="00E03864"/>
    <w:rsid w:val="00E03A1C"/>
    <w:rsid w:val="00E03E19"/>
    <w:rsid w:val="00E03E61"/>
    <w:rsid w:val="00E03EF9"/>
    <w:rsid w:val="00E04278"/>
    <w:rsid w:val="00E04289"/>
    <w:rsid w:val="00E04360"/>
    <w:rsid w:val="00E04400"/>
    <w:rsid w:val="00E045A2"/>
    <w:rsid w:val="00E045D3"/>
    <w:rsid w:val="00E04614"/>
    <w:rsid w:val="00E04920"/>
    <w:rsid w:val="00E04A02"/>
    <w:rsid w:val="00E04B87"/>
    <w:rsid w:val="00E05149"/>
    <w:rsid w:val="00E053B2"/>
    <w:rsid w:val="00E05753"/>
    <w:rsid w:val="00E057A3"/>
    <w:rsid w:val="00E05827"/>
    <w:rsid w:val="00E058DE"/>
    <w:rsid w:val="00E05A23"/>
    <w:rsid w:val="00E05C0B"/>
    <w:rsid w:val="00E05CA3"/>
    <w:rsid w:val="00E05DCC"/>
    <w:rsid w:val="00E05DE3"/>
    <w:rsid w:val="00E05E55"/>
    <w:rsid w:val="00E05E5A"/>
    <w:rsid w:val="00E05EB3"/>
    <w:rsid w:val="00E060B7"/>
    <w:rsid w:val="00E06146"/>
    <w:rsid w:val="00E06348"/>
    <w:rsid w:val="00E063D1"/>
    <w:rsid w:val="00E0647D"/>
    <w:rsid w:val="00E06F1D"/>
    <w:rsid w:val="00E07000"/>
    <w:rsid w:val="00E0704F"/>
    <w:rsid w:val="00E070BA"/>
    <w:rsid w:val="00E0736D"/>
    <w:rsid w:val="00E0737B"/>
    <w:rsid w:val="00E0749F"/>
    <w:rsid w:val="00E07542"/>
    <w:rsid w:val="00E0770A"/>
    <w:rsid w:val="00E07964"/>
    <w:rsid w:val="00E07A2A"/>
    <w:rsid w:val="00E07A8C"/>
    <w:rsid w:val="00E07B71"/>
    <w:rsid w:val="00E07C0A"/>
    <w:rsid w:val="00E07D35"/>
    <w:rsid w:val="00E07D68"/>
    <w:rsid w:val="00E1010B"/>
    <w:rsid w:val="00E101ED"/>
    <w:rsid w:val="00E10238"/>
    <w:rsid w:val="00E10502"/>
    <w:rsid w:val="00E1073C"/>
    <w:rsid w:val="00E10B59"/>
    <w:rsid w:val="00E10D18"/>
    <w:rsid w:val="00E11159"/>
    <w:rsid w:val="00E112F6"/>
    <w:rsid w:val="00E11422"/>
    <w:rsid w:val="00E1155D"/>
    <w:rsid w:val="00E117F3"/>
    <w:rsid w:val="00E1191F"/>
    <w:rsid w:val="00E11953"/>
    <w:rsid w:val="00E1199E"/>
    <w:rsid w:val="00E11B3D"/>
    <w:rsid w:val="00E11DA6"/>
    <w:rsid w:val="00E11DC2"/>
    <w:rsid w:val="00E12108"/>
    <w:rsid w:val="00E1227F"/>
    <w:rsid w:val="00E12373"/>
    <w:rsid w:val="00E1253A"/>
    <w:rsid w:val="00E127EF"/>
    <w:rsid w:val="00E1299F"/>
    <w:rsid w:val="00E12AC3"/>
    <w:rsid w:val="00E12BEA"/>
    <w:rsid w:val="00E12DDE"/>
    <w:rsid w:val="00E12F87"/>
    <w:rsid w:val="00E12FF6"/>
    <w:rsid w:val="00E138E9"/>
    <w:rsid w:val="00E139CF"/>
    <w:rsid w:val="00E13AC2"/>
    <w:rsid w:val="00E13D68"/>
    <w:rsid w:val="00E13F64"/>
    <w:rsid w:val="00E140AB"/>
    <w:rsid w:val="00E145A8"/>
    <w:rsid w:val="00E14B91"/>
    <w:rsid w:val="00E14BE0"/>
    <w:rsid w:val="00E14BE1"/>
    <w:rsid w:val="00E14C3C"/>
    <w:rsid w:val="00E14C72"/>
    <w:rsid w:val="00E14CA0"/>
    <w:rsid w:val="00E14F4E"/>
    <w:rsid w:val="00E15272"/>
    <w:rsid w:val="00E1545F"/>
    <w:rsid w:val="00E15474"/>
    <w:rsid w:val="00E1554B"/>
    <w:rsid w:val="00E15996"/>
    <w:rsid w:val="00E15B44"/>
    <w:rsid w:val="00E15C52"/>
    <w:rsid w:val="00E15D79"/>
    <w:rsid w:val="00E15EA3"/>
    <w:rsid w:val="00E15EB5"/>
    <w:rsid w:val="00E16179"/>
    <w:rsid w:val="00E162E4"/>
    <w:rsid w:val="00E167E2"/>
    <w:rsid w:val="00E16A28"/>
    <w:rsid w:val="00E16D01"/>
    <w:rsid w:val="00E16E2E"/>
    <w:rsid w:val="00E1745F"/>
    <w:rsid w:val="00E17724"/>
    <w:rsid w:val="00E177FE"/>
    <w:rsid w:val="00E178D4"/>
    <w:rsid w:val="00E1793B"/>
    <w:rsid w:val="00E17A39"/>
    <w:rsid w:val="00E17BB4"/>
    <w:rsid w:val="00E17E39"/>
    <w:rsid w:val="00E17FEC"/>
    <w:rsid w:val="00E20117"/>
    <w:rsid w:val="00E201FC"/>
    <w:rsid w:val="00E2028B"/>
    <w:rsid w:val="00E20EBB"/>
    <w:rsid w:val="00E20F44"/>
    <w:rsid w:val="00E2143F"/>
    <w:rsid w:val="00E214FE"/>
    <w:rsid w:val="00E21B5D"/>
    <w:rsid w:val="00E21B5F"/>
    <w:rsid w:val="00E21C10"/>
    <w:rsid w:val="00E21D2F"/>
    <w:rsid w:val="00E21DD9"/>
    <w:rsid w:val="00E21F73"/>
    <w:rsid w:val="00E21FF6"/>
    <w:rsid w:val="00E220C1"/>
    <w:rsid w:val="00E2224F"/>
    <w:rsid w:val="00E2231A"/>
    <w:rsid w:val="00E223CE"/>
    <w:rsid w:val="00E22483"/>
    <w:rsid w:val="00E227D0"/>
    <w:rsid w:val="00E228E8"/>
    <w:rsid w:val="00E22909"/>
    <w:rsid w:val="00E22A6D"/>
    <w:rsid w:val="00E22D2D"/>
    <w:rsid w:val="00E22EF4"/>
    <w:rsid w:val="00E22FAC"/>
    <w:rsid w:val="00E2325B"/>
    <w:rsid w:val="00E23273"/>
    <w:rsid w:val="00E2366E"/>
    <w:rsid w:val="00E23964"/>
    <w:rsid w:val="00E23B9C"/>
    <w:rsid w:val="00E23C2B"/>
    <w:rsid w:val="00E23CA6"/>
    <w:rsid w:val="00E23DC5"/>
    <w:rsid w:val="00E242BE"/>
    <w:rsid w:val="00E24791"/>
    <w:rsid w:val="00E24C7C"/>
    <w:rsid w:val="00E24C91"/>
    <w:rsid w:val="00E24F6A"/>
    <w:rsid w:val="00E25088"/>
    <w:rsid w:val="00E25391"/>
    <w:rsid w:val="00E25894"/>
    <w:rsid w:val="00E258E8"/>
    <w:rsid w:val="00E25D82"/>
    <w:rsid w:val="00E25EF1"/>
    <w:rsid w:val="00E2652F"/>
    <w:rsid w:val="00E2653C"/>
    <w:rsid w:val="00E2655B"/>
    <w:rsid w:val="00E26576"/>
    <w:rsid w:val="00E26AEF"/>
    <w:rsid w:val="00E26C71"/>
    <w:rsid w:val="00E27007"/>
    <w:rsid w:val="00E270F5"/>
    <w:rsid w:val="00E27103"/>
    <w:rsid w:val="00E27374"/>
    <w:rsid w:val="00E27A10"/>
    <w:rsid w:val="00E27AB4"/>
    <w:rsid w:val="00E27C83"/>
    <w:rsid w:val="00E27C93"/>
    <w:rsid w:val="00E27D4E"/>
    <w:rsid w:val="00E30025"/>
    <w:rsid w:val="00E30408"/>
    <w:rsid w:val="00E306D5"/>
    <w:rsid w:val="00E309EB"/>
    <w:rsid w:val="00E30AE6"/>
    <w:rsid w:val="00E30C85"/>
    <w:rsid w:val="00E30D01"/>
    <w:rsid w:val="00E30E39"/>
    <w:rsid w:val="00E3101B"/>
    <w:rsid w:val="00E315B7"/>
    <w:rsid w:val="00E31AC6"/>
    <w:rsid w:val="00E31CB3"/>
    <w:rsid w:val="00E31D08"/>
    <w:rsid w:val="00E31E18"/>
    <w:rsid w:val="00E31F42"/>
    <w:rsid w:val="00E3215B"/>
    <w:rsid w:val="00E32257"/>
    <w:rsid w:val="00E32624"/>
    <w:rsid w:val="00E32E9A"/>
    <w:rsid w:val="00E33013"/>
    <w:rsid w:val="00E331B4"/>
    <w:rsid w:val="00E332B8"/>
    <w:rsid w:val="00E33655"/>
    <w:rsid w:val="00E33755"/>
    <w:rsid w:val="00E338BD"/>
    <w:rsid w:val="00E33B4B"/>
    <w:rsid w:val="00E33B73"/>
    <w:rsid w:val="00E33C24"/>
    <w:rsid w:val="00E33D96"/>
    <w:rsid w:val="00E33E7F"/>
    <w:rsid w:val="00E33F22"/>
    <w:rsid w:val="00E33F25"/>
    <w:rsid w:val="00E34007"/>
    <w:rsid w:val="00E340B8"/>
    <w:rsid w:val="00E34158"/>
    <w:rsid w:val="00E341E7"/>
    <w:rsid w:val="00E34480"/>
    <w:rsid w:val="00E34695"/>
    <w:rsid w:val="00E348A7"/>
    <w:rsid w:val="00E34A94"/>
    <w:rsid w:val="00E34C16"/>
    <w:rsid w:val="00E354A9"/>
    <w:rsid w:val="00E3576F"/>
    <w:rsid w:val="00E35835"/>
    <w:rsid w:val="00E35902"/>
    <w:rsid w:val="00E35F5F"/>
    <w:rsid w:val="00E35FD8"/>
    <w:rsid w:val="00E36051"/>
    <w:rsid w:val="00E362E4"/>
    <w:rsid w:val="00E36300"/>
    <w:rsid w:val="00E36314"/>
    <w:rsid w:val="00E36462"/>
    <w:rsid w:val="00E3654B"/>
    <w:rsid w:val="00E36669"/>
    <w:rsid w:val="00E366BE"/>
    <w:rsid w:val="00E3699D"/>
    <w:rsid w:val="00E36CA8"/>
    <w:rsid w:val="00E36CF5"/>
    <w:rsid w:val="00E3726B"/>
    <w:rsid w:val="00E37408"/>
    <w:rsid w:val="00E37422"/>
    <w:rsid w:val="00E376C4"/>
    <w:rsid w:val="00E37E17"/>
    <w:rsid w:val="00E40220"/>
    <w:rsid w:val="00E40248"/>
    <w:rsid w:val="00E40368"/>
    <w:rsid w:val="00E40587"/>
    <w:rsid w:val="00E40B44"/>
    <w:rsid w:val="00E41100"/>
    <w:rsid w:val="00E412EA"/>
    <w:rsid w:val="00E4148B"/>
    <w:rsid w:val="00E414DC"/>
    <w:rsid w:val="00E415EA"/>
    <w:rsid w:val="00E4182A"/>
    <w:rsid w:val="00E41AEA"/>
    <w:rsid w:val="00E41CDD"/>
    <w:rsid w:val="00E41D85"/>
    <w:rsid w:val="00E420AD"/>
    <w:rsid w:val="00E420D0"/>
    <w:rsid w:val="00E4234A"/>
    <w:rsid w:val="00E42782"/>
    <w:rsid w:val="00E4278F"/>
    <w:rsid w:val="00E42ACD"/>
    <w:rsid w:val="00E42E72"/>
    <w:rsid w:val="00E42F37"/>
    <w:rsid w:val="00E42F59"/>
    <w:rsid w:val="00E43034"/>
    <w:rsid w:val="00E43077"/>
    <w:rsid w:val="00E431BB"/>
    <w:rsid w:val="00E43947"/>
    <w:rsid w:val="00E43D03"/>
    <w:rsid w:val="00E43EBB"/>
    <w:rsid w:val="00E4429E"/>
    <w:rsid w:val="00E442D7"/>
    <w:rsid w:val="00E44685"/>
    <w:rsid w:val="00E44A59"/>
    <w:rsid w:val="00E44B74"/>
    <w:rsid w:val="00E44B85"/>
    <w:rsid w:val="00E44C0C"/>
    <w:rsid w:val="00E44E43"/>
    <w:rsid w:val="00E44EF9"/>
    <w:rsid w:val="00E45015"/>
    <w:rsid w:val="00E4504B"/>
    <w:rsid w:val="00E4510D"/>
    <w:rsid w:val="00E45362"/>
    <w:rsid w:val="00E4546D"/>
    <w:rsid w:val="00E457D3"/>
    <w:rsid w:val="00E459D1"/>
    <w:rsid w:val="00E45AE9"/>
    <w:rsid w:val="00E46473"/>
    <w:rsid w:val="00E464C7"/>
    <w:rsid w:val="00E47113"/>
    <w:rsid w:val="00E472E4"/>
    <w:rsid w:val="00E47319"/>
    <w:rsid w:val="00E475B1"/>
    <w:rsid w:val="00E476A5"/>
    <w:rsid w:val="00E47755"/>
    <w:rsid w:val="00E477F4"/>
    <w:rsid w:val="00E47868"/>
    <w:rsid w:val="00E4787A"/>
    <w:rsid w:val="00E478FE"/>
    <w:rsid w:val="00E479B6"/>
    <w:rsid w:val="00E47E2D"/>
    <w:rsid w:val="00E47FA9"/>
    <w:rsid w:val="00E50070"/>
    <w:rsid w:val="00E50150"/>
    <w:rsid w:val="00E5026E"/>
    <w:rsid w:val="00E503BF"/>
    <w:rsid w:val="00E50456"/>
    <w:rsid w:val="00E506BB"/>
    <w:rsid w:val="00E50732"/>
    <w:rsid w:val="00E507D8"/>
    <w:rsid w:val="00E50ADF"/>
    <w:rsid w:val="00E50ED4"/>
    <w:rsid w:val="00E50FAC"/>
    <w:rsid w:val="00E51189"/>
    <w:rsid w:val="00E51483"/>
    <w:rsid w:val="00E51A29"/>
    <w:rsid w:val="00E51A5F"/>
    <w:rsid w:val="00E51A6D"/>
    <w:rsid w:val="00E51B50"/>
    <w:rsid w:val="00E51D5A"/>
    <w:rsid w:val="00E520B2"/>
    <w:rsid w:val="00E52202"/>
    <w:rsid w:val="00E52847"/>
    <w:rsid w:val="00E52893"/>
    <w:rsid w:val="00E52966"/>
    <w:rsid w:val="00E529ED"/>
    <w:rsid w:val="00E52AAF"/>
    <w:rsid w:val="00E52CF8"/>
    <w:rsid w:val="00E52D00"/>
    <w:rsid w:val="00E53150"/>
    <w:rsid w:val="00E5316E"/>
    <w:rsid w:val="00E531BA"/>
    <w:rsid w:val="00E53657"/>
    <w:rsid w:val="00E53679"/>
    <w:rsid w:val="00E538A7"/>
    <w:rsid w:val="00E53A02"/>
    <w:rsid w:val="00E53AFD"/>
    <w:rsid w:val="00E53BE0"/>
    <w:rsid w:val="00E53E19"/>
    <w:rsid w:val="00E53FD6"/>
    <w:rsid w:val="00E54442"/>
    <w:rsid w:val="00E549C4"/>
    <w:rsid w:val="00E54F86"/>
    <w:rsid w:val="00E54FC0"/>
    <w:rsid w:val="00E54FDF"/>
    <w:rsid w:val="00E551FA"/>
    <w:rsid w:val="00E552D7"/>
    <w:rsid w:val="00E55603"/>
    <w:rsid w:val="00E55750"/>
    <w:rsid w:val="00E559C8"/>
    <w:rsid w:val="00E55B1C"/>
    <w:rsid w:val="00E55B4D"/>
    <w:rsid w:val="00E55B8C"/>
    <w:rsid w:val="00E566E4"/>
    <w:rsid w:val="00E566F9"/>
    <w:rsid w:val="00E568BE"/>
    <w:rsid w:val="00E56905"/>
    <w:rsid w:val="00E5691A"/>
    <w:rsid w:val="00E569B7"/>
    <w:rsid w:val="00E56C1E"/>
    <w:rsid w:val="00E56DFB"/>
    <w:rsid w:val="00E56F23"/>
    <w:rsid w:val="00E5705F"/>
    <w:rsid w:val="00E57208"/>
    <w:rsid w:val="00E572AD"/>
    <w:rsid w:val="00E574E9"/>
    <w:rsid w:val="00E575B7"/>
    <w:rsid w:val="00E575BD"/>
    <w:rsid w:val="00E578D9"/>
    <w:rsid w:val="00E57A13"/>
    <w:rsid w:val="00E57B4B"/>
    <w:rsid w:val="00E57D29"/>
    <w:rsid w:val="00E57EE8"/>
    <w:rsid w:val="00E60029"/>
    <w:rsid w:val="00E60195"/>
    <w:rsid w:val="00E601DA"/>
    <w:rsid w:val="00E605B9"/>
    <w:rsid w:val="00E606C7"/>
    <w:rsid w:val="00E6074F"/>
    <w:rsid w:val="00E60760"/>
    <w:rsid w:val="00E60AFB"/>
    <w:rsid w:val="00E60C94"/>
    <w:rsid w:val="00E60F60"/>
    <w:rsid w:val="00E61010"/>
    <w:rsid w:val="00E6102D"/>
    <w:rsid w:val="00E615FD"/>
    <w:rsid w:val="00E61662"/>
    <w:rsid w:val="00E61797"/>
    <w:rsid w:val="00E61B8C"/>
    <w:rsid w:val="00E620A6"/>
    <w:rsid w:val="00E6213D"/>
    <w:rsid w:val="00E6216C"/>
    <w:rsid w:val="00E62171"/>
    <w:rsid w:val="00E622A6"/>
    <w:rsid w:val="00E622AB"/>
    <w:rsid w:val="00E623DC"/>
    <w:rsid w:val="00E6244D"/>
    <w:rsid w:val="00E6251F"/>
    <w:rsid w:val="00E62525"/>
    <w:rsid w:val="00E625B8"/>
    <w:rsid w:val="00E6280A"/>
    <w:rsid w:val="00E62855"/>
    <w:rsid w:val="00E62A27"/>
    <w:rsid w:val="00E62E9B"/>
    <w:rsid w:val="00E62F2E"/>
    <w:rsid w:val="00E63111"/>
    <w:rsid w:val="00E6359D"/>
    <w:rsid w:val="00E63968"/>
    <w:rsid w:val="00E63B0E"/>
    <w:rsid w:val="00E63B90"/>
    <w:rsid w:val="00E63BCB"/>
    <w:rsid w:val="00E63EB5"/>
    <w:rsid w:val="00E64103"/>
    <w:rsid w:val="00E64166"/>
    <w:rsid w:val="00E6426D"/>
    <w:rsid w:val="00E64328"/>
    <w:rsid w:val="00E643C7"/>
    <w:rsid w:val="00E64461"/>
    <w:rsid w:val="00E6447B"/>
    <w:rsid w:val="00E6455C"/>
    <w:rsid w:val="00E64BA1"/>
    <w:rsid w:val="00E64DD5"/>
    <w:rsid w:val="00E650A7"/>
    <w:rsid w:val="00E651C5"/>
    <w:rsid w:val="00E651E9"/>
    <w:rsid w:val="00E65329"/>
    <w:rsid w:val="00E6591B"/>
    <w:rsid w:val="00E65B0D"/>
    <w:rsid w:val="00E65E38"/>
    <w:rsid w:val="00E6622B"/>
    <w:rsid w:val="00E66345"/>
    <w:rsid w:val="00E663CE"/>
    <w:rsid w:val="00E66419"/>
    <w:rsid w:val="00E664D1"/>
    <w:rsid w:val="00E66606"/>
    <w:rsid w:val="00E669CB"/>
    <w:rsid w:val="00E66BB2"/>
    <w:rsid w:val="00E677D1"/>
    <w:rsid w:val="00E67A49"/>
    <w:rsid w:val="00E67D65"/>
    <w:rsid w:val="00E67E0F"/>
    <w:rsid w:val="00E67ED0"/>
    <w:rsid w:val="00E67EEB"/>
    <w:rsid w:val="00E70083"/>
    <w:rsid w:val="00E7018C"/>
    <w:rsid w:val="00E703B2"/>
    <w:rsid w:val="00E70526"/>
    <w:rsid w:val="00E705DA"/>
    <w:rsid w:val="00E70672"/>
    <w:rsid w:val="00E708B8"/>
    <w:rsid w:val="00E70C07"/>
    <w:rsid w:val="00E71085"/>
    <w:rsid w:val="00E7108E"/>
    <w:rsid w:val="00E710A9"/>
    <w:rsid w:val="00E7122A"/>
    <w:rsid w:val="00E71924"/>
    <w:rsid w:val="00E71AD6"/>
    <w:rsid w:val="00E71AF0"/>
    <w:rsid w:val="00E71BEF"/>
    <w:rsid w:val="00E71F68"/>
    <w:rsid w:val="00E72083"/>
    <w:rsid w:val="00E72150"/>
    <w:rsid w:val="00E7235D"/>
    <w:rsid w:val="00E724C6"/>
    <w:rsid w:val="00E724D2"/>
    <w:rsid w:val="00E7258E"/>
    <w:rsid w:val="00E7265A"/>
    <w:rsid w:val="00E72A78"/>
    <w:rsid w:val="00E72B8D"/>
    <w:rsid w:val="00E72C07"/>
    <w:rsid w:val="00E72EBC"/>
    <w:rsid w:val="00E72F00"/>
    <w:rsid w:val="00E7308E"/>
    <w:rsid w:val="00E732C1"/>
    <w:rsid w:val="00E732E0"/>
    <w:rsid w:val="00E733BA"/>
    <w:rsid w:val="00E734F6"/>
    <w:rsid w:val="00E7351F"/>
    <w:rsid w:val="00E73932"/>
    <w:rsid w:val="00E739B1"/>
    <w:rsid w:val="00E73C8D"/>
    <w:rsid w:val="00E7405F"/>
    <w:rsid w:val="00E742DB"/>
    <w:rsid w:val="00E7450B"/>
    <w:rsid w:val="00E746E2"/>
    <w:rsid w:val="00E74948"/>
    <w:rsid w:val="00E74B7C"/>
    <w:rsid w:val="00E74FD5"/>
    <w:rsid w:val="00E754D1"/>
    <w:rsid w:val="00E7559F"/>
    <w:rsid w:val="00E75652"/>
    <w:rsid w:val="00E75704"/>
    <w:rsid w:val="00E75935"/>
    <w:rsid w:val="00E75AF5"/>
    <w:rsid w:val="00E75BBC"/>
    <w:rsid w:val="00E75CA5"/>
    <w:rsid w:val="00E75F0C"/>
    <w:rsid w:val="00E75FCE"/>
    <w:rsid w:val="00E76342"/>
    <w:rsid w:val="00E76466"/>
    <w:rsid w:val="00E7662B"/>
    <w:rsid w:val="00E76A7F"/>
    <w:rsid w:val="00E76B53"/>
    <w:rsid w:val="00E76BD7"/>
    <w:rsid w:val="00E76C84"/>
    <w:rsid w:val="00E76E46"/>
    <w:rsid w:val="00E76EC4"/>
    <w:rsid w:val="00E76FC5"/>
    <w:rsid w:val="00E772C0"/>
    <w:rsid w:val="00E772EC"/>
    <w:rsid w:val="00E77372"/>
    <w:rsid w:val="00E77497"/>
    <w:rsid w:val="00E775C5"/>
    <w:rsid w:val="00E7761D"/>
    <w:rsid w:val="00E778BB"/>
    <w:rsid w:val="00E77D9C"/>
    <w:rsid w:val="00E80063"/>
    <w:rsid w:val="00E800C3"/>
    <w:rsid w:val="00E805D6"/>
    <w:rsid w:val="00E808B4"/>
    <w:rsid w:val="00E808EF"/>
    <w:rsid w:val="00E8096B"/>
    <w:rsid w:val="00E80CF3"/>
    <w:rsid w:val="00E80F22"/>
    <w:rsid w:val="00E81103"/>
    <w:rsid w:val="00E814BA"/>
    <w:rsid w:val="00E816C1"/>
    <w:rsid w:val="00E816D4"/>
    <w:rsid w:val="00E81754"/>
    <w:rsid w:val="00E81862"/>
    <w:rsid w:val="00E819AD"/>
    <w:rsid w:val="00E81DF8"/>
    <w:rsid w:val="00E81F04"/>
    <w:rsid w:val="00E82176"/>
    <w:rsid w:val="00E82282"/>
    <w:rsid w:val="00E822D3"/>
    <w:rsid w:val="00E824E7"/>
    <w:rsid w:val="00E826C8"/>
    <w:rsid w:val="00E82883"/>
    <w:rsid w:val="00E82E74"/>
    <w:rsid w:val="00E82F45"/>
    <w:rsid w:val="00E830EA"/>
    <w:rsid w:val="00E8319B"/>
    <w:rsid w:val="00E832AB"/>
    <w:rsid w:val="00E83453"/>
    <w:rsid w:val="00E83623"/>
    <w:rsid w:val="00E83644"/>
    <w:rsid w:val="00E83783"/>
    <w:rsid w:val="00E83AC5"/>
    <w:rsid w:val="00E83D43"/>
    <w:rsid w:val="00E845EF"/>
    <w:rsid w:val="00E84638"/>
    <w:rsid w:val="00E84690"/>
    <w:rsid w:val="00E846DE"/>
    <w:rsid w:val="00E846F1"/>
    <w:rsid w:val="00E849B5"/>
    <w:rsid w:val="00E84C5D"/>
    <w:rsid w:val="00E84C99"/>
    <w:rsid w:val="00E85386"/>
    <w:rsid w:val="00E854BF"/>
    <w:rsid w:val="00E8565F"/>
    <w:rsid w:val="00E857A3"/>
    <w:rsid w:val="00E857A7"/>
    <w:rsid w:val="00E859E8"/>
    <w:rsid w:val="00E85ABA"/>
    <w:rsid w:val="00E85C0F"/>
    <w:rsid w:val="00E85CCB"/>
    <w:rsid w:val="00E85E0A"/>
    <w:rsid w:val="00E85E14"/>
    <w:rsid w:val="00E85E3A"/>
    <w:rsid w:val="00E8605D"/>
    <w:rsid w:val="00E86184"/>
    <w:rsid w:val="00E862E6"/>
    <w:rsid w:val="00E863E0"/>
    <w:rsid w:val="00E86512"/>
    <w:rsid w:val="00E86746"/>
    <w:rsid w:val="00E86AEF"/>
    <w:rsid w:val="00E86BBF"/>
    <w:rsid w:val="00E86DBC"/>
    <w:rsid w:val="00E87097"/>
    <w:rsid w:val="00E87399"/>
    <w:rsid w:val="00E877F7"/>
    <w:rsid w:val="00E87849"/>
    <w:rsid w:val="00E87873"/>
    <w:rsid w:val="00E878F0"/>
    <w:rsid w:val="00E8792B"/>
    <w:rsid w:val="00E87C67"/>
    <w:rsid w:val="00E900D7"/>
    <w:rsid w:val="00E900F6"/>
    <w:rsid w:val="00E903B9"/>
    <w:rsid w:val="00E9045A"/>
    <w:rsid w:val="00E9049A"/>
    <w:rsid w:val="00E9065C"/>
    <w:rsid w:val="00E90697"/>
    <w:rsid w:val="00E90992"/>
    <w:rsid w:val="00E90D3C"/>
    <w:rsid w:val="00E90E80"/>
    <w:rsid w:val="00E9114A"/>
    <w:rsid w:val="00E9127E"/>
    <w:rsid w:val="00E9150D"/>
    <w:rsid w:val="00E91836"/>
    <w:rsid w:val="00E918BA"/>
    <w:rsid w:val="00E91D2D"/>
    <w:rsid w:val="00E91D40"/>
    <w:rsid w:val="00E91D46"/>
    <w:rsid w:val="00E91E06"/>
    <w:rsid w:val="00E91F2D"/>
    <w:rsid w:val="00E920BB"/>
    <w:rsid w:val="00E921D0"/>
    <w:rsid w:val="00E9283A"/>
    <w:rsid w:val="00E92A14"/>
    <w:rsid w:val="00E92B16"/>
    <w:rsid w:val="00E92C2E"/>
    <w:rsid w:val="00E92CFE"/>
    <w:rsid w:val="00E92FCB"/>
    <w:rsid w:val="00E930B2"/>
    <w:rsid w:val="00E9334F"/>
    <w:rsid w:val="00E93375"/>
    <w:rsid w:val="00E933AC"/>
    <w:rsid w:val="00E935B6"/>
    <w:rsid w:val="00E94293"/>
    <w:rsid w:val="00E947F3"/>
    <w:rsid w:val="00E94AEE"/>
    <w:rsid w:val="00E94D3A"/>
    <w:rsid w:val="00E952EB"/>
    <w:rsid w:val="00E95357"/>
    <w:rsid w:val="00E9555D"/>
    <w:rsid w:val="00E9555F"/>
    <w:rsid w:val="00E956A1"/>
    <w:rsid w:val="00E957AD"/>
    <w:rsid w:val="00E95984"/>
    <w:rsid w:val="00E95ACE"/>
    <w:rsid w:val="00E95AE5"/>
    <w:rsid w:val="00E95B3F"/>
    <w:rsid w:val="00E95B95"/>
    <w:rsid w:val="00E960F9"/>
    <w:rsid w:val="00E9610C"/>
    <w:rsid w:val="00E96119"/>
    <w:rsid w:val="00E96243"/>
    <w:rsid w:val="00E967FD"/>
    <w:rsid w:val="00E96BE9"/>
    <w:rsid w:val="00E96F2A"/>
    <w:rsid w:val="00E970DF"/>
    <w:rsid w:val="00E97244"/>
    <w:rsid w:val="00E97397"/>
    <w:rsid w:val="00E973B0"/>
    <w:rsid w:val="00E97624"/>
    <w:rsid w:val="00E9789C"/>
    <w:rsid w:val="00E978B8"/>
    <w:rsid w:val="00E97DE9"/>
    <w:rsid w:val="00EA0718"/>
    <w:rsid w:val="00EA08F1"/>
    <w:rsid w:val="00EA0B88"/>
    <w:rsid w:val="00EA0D24"/>
    <w:rsid w:val="00EA1167"/>
    <w:rsid w:val="00EA1357"/>
    <w:rsid w:val="00EA13D8"/>
    <w:rsid w:val="00EA1429"/>
    <w:rsid w:val="00EA1535"/>
    <w:rsid w:val="00EA17A1"/>
    <w:rsid w:val="00EA18DC"/>
    <w:rsid w:val="00EA1BB6"/>
    <w:rsid w:val="00EA1BC1"/>
    <w:rsid w:val="00EA1C94"/>
    <w:rsid w:val="00EA1FAA"/>
    <w:rsid w:val="00EA2080"/>
    <w:rsid w:val="00EA223B"/>
    <w:rsid w:val="00EA2289"/>
    <w:rsid w:val="00EA243D"/>
    <w:rsid w:val="00EA25AA"/>
    <w:rsid w:val="00EA2A0E"/>
    <w:rsid w:val="00EA2A1D"/>
    <w:rsid w:val="00EA2AC3"/>
    <w:rsid w:val="00EA2D0F"/>
    <w:rsid w:val="00EA30C6"/>
    <w:rsid w:val="00EA30F9"/>
    <w:rsid w:val="00EA31EB"/>
    <w:rsid w:val="00EA3551"/>
    <w:rsid w:val="00EA3904"/>
    <w:rsid w:val="00EA3998"/>
    <w:rsid w:val="00EA3D06"/>
    <w:rsid w:val="00EA3E5B"/>
    <w:rsid w:val="00EA4552"/>
    <w:rsid w:val="00EA4721"/>
    <w:rsid w:val="00EA492A"/>
    <w:rsid w:val="00EA4A3E"/>
    <w:rsid w:val="00EA4B74"/>
    <w:rsid w:val="00EA4B78"/>
    <w:rsid w:val="00EA4F1C"/>
    <w:rsid w:val="00EA511E"/>
    <w:rsid w:val="00EA51B7"/>
    <w:rsid w:val="00EA53AB"/>
    <w:rsid w:val="00EA5583"/>
    <w:rsid w:val="00EA55D0"/>
    <w:rsid w:val="00EA55F0"/>
    <w:rsid w:val="00EA563C"/>
    <w:rsid w:val="00EA56E2"/>
    <w:rsid w:val="00EA59F9"/>
    <w:rsid w:val="00EA5C06"/>
    <w:rsid w:val="00EA5C44"/>
    <w:rsid w:val="00EA5C98"/>
    <w:rsid w:val="00EA609D"/>
    <w:rsid w:val="00EA61B0"/>
    <w:rsid w:val="00EA623F"/>
    <w:rsid w:val="00EA6559"/>
    <w:rsid w:val="00EA659F"/>
    <w:rsid w:val="00EA68A8"/>
    <w:rsid w:val="00EA6A6F"/>
    <w:rsid w:val="00EA6A86"/>
    <w:rsid w:val="00EA6E77"/>
    <w:rsid w:val="00EA7079"/>
    <w:rsid w:val="00EA7097"/>
    <w:rsid w:val="00EA729D"/>
    <w:rsid w:val="00EA7722"/>
    <w:rsid w:val="00EA79C5"/>
    <w:rsid w:val="00EA7A27"/>
    <w:rsid w:val="00EA7AEB"/>
    <w:rsid w:val="00EA7B75"/>
    <w:rsid w:val="00EA7BDD"/>
    <w:rsid w:val="00EA7C3F"/>
    <w:rsid w:val="00EA7CEF"/>
    <w:rsid w:val="00EA7DB5"/>
    <w:rsid w:val="00EA7E1B"/>
    <w:rsid w:val="00EB04BB"/>
    <w:rsid w:val="00EB04E8"/>
    <w:rsid w:val="00EB0640"/>
    <w:rsid w:val="00EB06AC"/>
    <w:rsid w:val="00EB08D1"/>
    <w:rsid w:val="00EB08EE"/>
    <w:rsid w:val="00EB0BC3"/>
    <w:rsid w:val="00EB0C9B"/>
    <w:rsid w:val="00EB0D18"/>
    <w:rsid w:val="00EB1147"/>
    <w:rsid w:val="00EB116C"/>
    <w:rsid w:val="00EB126E"/>
    <w:rsid w:val="00EB19DF"/>
    <w:rsid w:val="00EB1BED"/>
    <w:rsid w:val="00EB2274"/>
    <w:rsid w:val="00EB2488"/>
    <w:rsid w:val="00EB25E6"/>
    <w:rsid w:val="00EB2894"/>
    <w:rsid w:val="00EB30B5"/>
    <w:rsid w:val="00EB372C"/>
    <w:rsid w:val="00EB386D"/>
    <w:rsid w:val="00EB399C"/>
    <w:rsid w:val="00EB3BB8"/>
    <w:rsid w:val="00EB3D36"/>
    <w:rsid w:val="00EB3F11"/>
    <w:rsid w:val="00EB3F8A"/>
    <w:rsid w:val="00EB47BC"/>
    <w:rsid w:val="00EB4807"/>
    <w:rsid w:val="00EB4830"/>
    <w:rsid w:val="00EB495F"/>
    <w:rsid w:val="00EB4F2B"/>
    <w:rsid w:val="00EB5183"/>
    <w:rsid w:val="00EB51B7"/>
    <w:rsid w:val="00EB5408"/>
    <w:rsid w:val="00EB5516"/>
    <w:rsid w:val="00EB5599"/>
    <w:rsid w:val="00EB5605"/>
    <w:rsid w:val="00EB58BA"/>
    <w:rsid w:val="00EB5AFB"/>
    <w:rsid w:val="00EB5C2B"/>
    <w:rsid w:val="00EB5D9C"/>
    <w:rsid w:val="00EB5E60"/>
    <w:rsid w:val="00EB5EB0"/>
    <w:rsid w:val="00EB60C2"/>
    <w:rsid w:val="00EB61FA"/>
    <w:rsid w:val="00EB657C"/>
    <w:rsid w:val="00EB65D7"/>
    <w:rsid w:val="00EB6939"/>
    <w:rsid w:val="00EB6A6D"/>
    <w:rsid w:val="00EB6AED"/>
    <w:rsid w:val="00EB6BED"/>
    <w:rsid w:val="00EB6CBA"/>
    <w:rsid w:val="00EB6E6D"/>
    <w:rsid w:val="00EB6FAA"/>
    <w:rsid w:val="00EB6FF2"/>
    <w:rsid w:val="00EB72F6"/>
    <w:rsid w:val="00EB78EA"/>
    <w:rsid w:val="00EB7918"/>
    <w:rsid w:val="00EB7B20"/>
    <w:rsid w:val="00EB7DBC"/>
    <w:rsid w:val="00EB7EA7"/>
    <w:rsid w:val="00EB7F0D"/>
    <w:rsid w:val="00EC00D2"/>
    <w:rsid w:val="00EC00E6"/>
    <w:rsid w:val="00EC0105"/>
    <w:rsid w:val="00EC0208"/>
    <w:rsid w:val="00EC03ED"/>
    <w:rsid w:val="00EC0625"/>
    <w:rsid w:val="00EC0744"/>
    <w:rsid w:val="00EC082C"/>
    <w:rsid w:val="00EC08F3"/>
    <w:rsid w:val="00EC0966"/>
    <w:rsid w:val="00EC0B46"/>
    <w:rsid w:val="00EC0C2D"/>
    <w:rsid w:val="00EC0E5E"/>
    <w:rsid w:val="00EC0EAA"/>
    <w:rsid w:val="00EC14C0"/>
    <w:rsid w:val="00EC1673"/>
    <w:rsid w:val="00EC1711"/>
    <w:rsid w:val="00EC18A4"/>
    <w:rsid w:val="00EC18AC"/>
    <w:rsid w:val="00EC1900"/>
    <w:rsid w:val="00EC19C8"/>
    <w:rsid w:val="00EC1B16"/>
    <w:rsid w:val="00EC1B7A"/>
    <w:rsid w:val="00EC1BCF"/>
    <w:rsid w:val="00EC1C14"/>
    <w:rsid w:val="00EC1E9F"/>
    <w:rsid w:val="00EC2067"/>
    <w:rsid w:val="00EC207C"/>
    <w:rsid w:val="00EC26E8"/>
    <w:rsid w:val="00EC29C1"/>
    <w:rsid w:val="00EC2C45"/>
    <w:rsid w:val="00EC2F27"/>
    <w:rsid w:val="00EC307C"/>
    <w:rsid w:val="00EC31D7"/>
    <w:rsid w:val="00EC39EB"/>
    <w:rsid w:val="00EC3B32"/>
    <w:rsid w:val="00EC3CA7"/>
    <w:rsid w:val="00EC3D24"/>
    <w:rsid w:val="00EC3FB3"/>
    <w:rsid w:val="00EC426E"/>
    <w:rsid w:val="00EC42E5"/>
    <w:rsid w:val="00EC455B"/>
    <w:rsid w:val="00EC4A62"/>
    <w:rsid w:val="00EC4B65"/>
    <w:rsid w:val="00EC4EB6"/>
    <w:rsid w:val="00EC529D"/>
    <w:rsid w:val="00EC5738"/>
    <w:rsid w:val="00EC595A"/>
    <w:rsid w:val="00EC5B5A"/>
    <w:rsid w:val="00EC5BE3"/>
    <w:rsid w:val="00EC5D16"/>
    <w:rsid w:val="00EC5E57"/>
    <w:rsid w:val="00EC6079"/>
    <w:rsid w:val="00EC6206"/>
    <w:rsid w:val="00EC6395"/>
    <w:rsid w:val="00EC6501"/>
    <w:rsid w:val="00EC65F4"/>
    <w:rsid w:val="00EC666B"/>
    <w:rsid w:val="00EC672D"/>
    <w:rsid w:val="00EC6754"/>
    <w:rsid w:val="00EC67F4"/>
    <w:rsid w:val="00EC6D37"/>
    <w:rsid w:val="00EC7072"/>
    <w:rsid w:val="00EC71A7"/>
    <w:rsid w:val="00EC72B1"/>
    <w:rsid w:val="00EC751E"/>
    <w:rsid w:val="00EC7800"/>
    <w:rsid w:val="00EC78DF"/>
    <w:rsid w:val="00EC79D7"/>
    <w:rsid w:val="00EC7AF6"/>
    <w:rsid w:val="00EC7B29"/>
    <w:rsid w:val="00EC7C1C"/>
    <w:rsid w:val="00EC7E4A"/>
    <w:rsid w:val="00ED0004"/>
    <w:rsid w:val="00ED0158"/>
    <w:rsid w:val="00ED05C4"/>
    <w:rsid w:val="00ED07D4"/>
    <w:rsid w:val="00ED0884"/>
    <w:rsid w:val="00ED08FC"/>
    <w:rsid w:val="00ED0A3A"/>
    <w:rsid w:val="00ED0A62"/>
    <w:rsid w:val="00ED11E3"/>
    <w:rsid w:val="00ED14F9"/>
    <w:rsid w:val="00ED17A9"/>
    <w:rsid w:val="00ED19B5"/>
    <w:rsid w:val="00ED1C4D"/>
    <w:rsid w:val="00ED1DB2"/>
    <w:rsid w:val="00ED1E04"/>
    <w:rsid w:val="00ED1FEA"/>
    <w:rsid w:val="00ED2180"/>
    <w:rsid w:val="00ED2444"/>
    <w:rsid w:val="00ED2565"/>
    <w:rsid w:val="00ED25AA"/>
    <w:rsid w:val="00ED25D6"/>
    <w:rsid w:val="00ED26DA"/>
    <w:rsid w:val="00ED281B"/>
    <w:rsid w:val="00ED2D18"/>
    <w:rsid w:val="00ED2E9C"/>
    <w:rsid w:val="00ED313C"/>
    <w:rsid w:val="00ED3537"/>
    <w:rsid w:val="00ED39AA"/>
    <w:rsid w:val="00ED3B55"/>
    <w:rsid w:val="00ED3BC4"/>
    <w:rsid w:val="00ED3C77"/>
    <w:rsid w:val="00ED3C90"/>
    <w:rsid w:val="00ED3EDF"/>
    <w:rsid w:val="00ED4440"/>
    <w:rsid w:val="00ED488C"/>
    <w:rsid w:val="00ED498E"/>
    <w:rsid w:val="00ED4A36"/>
    <w:rsid w:val="00ED4A7E"/>
    <w:rsid w:val="00ED4CBA"/>
    <w:rsid w:val="00ED4D04"/>
    <w:rsid w:val="00ED4EA5"/>
    <w:rsid w:val="00ED5110"/>
    <w:rsid w:val="00ED511E"/>
    <w:rsid w:val="00ED5270"/>
    <w:rsid w:val="00ED5290"/>
    <w:rsid w:val="00ED52B6"/>
    <w:rsid w:val="00ED53D4"/>
    <w:rsid w:val="00ED5505"/>
    <w:rsid w:val="00ED55BC"/>
    <w:rsid w:val="00ED590A"/>
    <w:rsid w:val="00ED59A5"/>
    <w:rsid w:val="00ED5A86"/>
    <w:rsid w:val="00ED5B46"/>
    <w:rsid w:val="00ED608E"/>
    <w:rsid w:val="00ED62EB"/>
    <w:rsid w:val="00ED64A5"/>
    <w:rsid w:val="00ED6668"/>
    <w:rsid w:val="00ED6805"/>
    <w:rsid w:val="00ED684D"/>
    <w:rsid w:val="00ED6BBE"/>
    <w:rsid w:val="00ED6C35"/>
    <w:rsid w:val="00ED6F58"/>
    <w:rsid w:val="00ED7143"/>
    <w:rsid w:val="00ED7326"/>
    <w:rsid w:val="00ED73C1"/>
    <w:rsid w:val="00ED751B"/>
    <w:rsid w:val="00ED77A7"/>
    <w:rsid w:val="00ED7B10"/>
    <w:rsid w:val="00ED7CB6"/>
    <w:rsid w:val="00ED7F2E"/>
    <w:rsid w:val="00EE0035"/>
    <w:rsid w:val="00EE01C6"/>
    <w:rsid w:val="00EE01F3"/>
    <w:rsid w:val="00EE0425"/>
    <w:rsid w:val="00EE0747"/>
    <w:rsid w:val="00EE07CD"/>
    <w:rsid w:val="00EE0B4F"/>
    <w:rsid w:val="00EE0DDD"/>
    <w:rsid w:val="00EE0DE9"/>
    <w:rsid w:val="00EE0DF1"/>
    <w:rsid w:val="00EE0E6C"/>
    <w:rsid w:val="00EE0EDE"/>
    <w:rsid w:val="00EE111D"/>
    <w:rsid w:val="00EE1823"/>
    <w:rsid w:val="00EE191C"/>
    <w:rsid w:val="00EE191D"/>
    <w:rsid w:val="00EE195D"/>
    <w:rsid w:val="00EE1A5E"/>
    <w:rsid w:val="00EE1B7D"/>
    <w:rsid w:val="00EE1EAE"/>
    <w:rsid w:val="00EE217F"/>
    <w:rsid w:val="00EE254D"/>
    <w:rsid w:val="00EE25CD"/>
    <w:rsid w:val="00EE260E"/>
    <w:rsid w:val="00EE2871"/>
    <w:rsid w:val="00EE2F28"/>
    <w:rsid w:val="00EE2F43"/>
    <w:rsid w:val="00EE3274"/>
    <w:rsid w:val="00EE34FC"/>
    <w:rsid w:val="00EE3514"/>
    <w:rsid w:val="00EE353C"/>
    <w:rsid w:val="00EE3783"/>
    <w:rsid w:val="00EE37E3"/>
    <w:rsid w:val="00EE3838"/>
    <w:rsid w:val="00EE3C44"/>
    <w:rsid w:val="00EE3C4E"/>
    <w:rsid w:val="00EE3CA1"/>
    <w:rsid w:val="00EE3E41"/>
    <w:rsid w:val="00EE3E81"/>
    <w:rsid w:val="00EE3FE7"/>
    <w:rsid w:val="00EE4032"/>
    <w:rsid w:val="00EE41CA"/>
    <w:rsid w:val="00EE425D"/>
    <w:rsid w:val="00EE4318"/>
    <w:rsid w:val="00EE436A"/>
    <w:rsid w:val="00EE4425"/>
    <w:rsid w:val="00EE45FA"/>
    <w:rsid w:val="00EE477D"/>
    <w:rsid w:val="00EE47B2"/>
    <w:rsid w:val="00EE4987"/>
    <w:rsid w:val="00EE4CB7"/>
    <w:rsid w:val="00EE5029"/>
    <w:rsid w:val="00EE5347"/>
    <w:rsid w:val="00EE5522"/>
    <w:rsid w:val="00EE5BAA"/>
    <w:rsid w:val="00EE5C7F"/>
    <w:rsid w:val="00EE5E94"/>
    <w:rsid w:val="00EE5ED9"/>
    <w:rsid w:val="00EE602B"/>
    <w:rsid w:val="00EE654B"/>
    <w:rsid w:val="00EE654E"/>
    <w:rsid w:val="00EE66E6"/>
    <w:rsid w:val="00EE6898"/>
    <w:rsid w:val="00EE6AD2"/>
    <w:rsid w:val="00EE6B10"/>
    <w:rsid w:val="00EE6BBD"/>
    <w:rsid w:val="00EE6BF7"/>
    <w:rsid w:val="00EE6C1F"/>
    <w:rsid w:val="00EE6D97"/>
    <w:rsid w:val="00EE6DAB"/>
    <w:rsid w:val="00EE70AC"/>
    <w:rsid w:val="00EE75D8"/>
    <w:rsid w:val="00EE7889"/>
    <w:rsid w:val="00EE7CB3"/>
    <w:rsid w:val="00EF0103"/>
    <w:rsid w:val="00EF0242"/>
    <w:rsid w:val="00EF030F"/>
    <w:rsid w:val="00EF0591"/>
    <w:rsid w:val="00EF060C"/>
    <w:rsid w:val="00EF06A3"/>
    <w:rsid w:val="00EF0728"/>
    <w:rsid w:val="00EF0756"/>
    <w:rsid w:val="00EF09DE"/>
    <w:rsid w:val="00EF0A99"/>
    <w:rsid w:val="00EF0AA9"/>
    <w:rsid w:val="00EF0AC4"/>
    <w:rsid w:val="00EF0B2E"/>
    <w:rsid w:val="00EF0B6B"/>
    <w:rsid w:val="00EF0F60"/>
    <w:rsid w:val="00EF1036"/>
    <w:rsid w:val="00EF10D3"/>
    <w:rsid w:val="00EF1204"/>
    <w:rsid w:val="00EF12C3"/>
    <w:rsid w:val="00EF136D"/>
    <w:rsid w:val="00EF1953"/>
    <w:rsid w:val="00EF1B8C"/>
    <w:rsid w:val="00EF1BCB"/>
    <w:rsid w:val="00EF221A"/>
    <w:rsid w:val="00EF241C"/>
    <w:rsid w:val="00EF2490"/>
    <w:rsid w:val="00EF2A30"/>
    <w:rsid w:val="00EF2D21"/>
    <w:rsid w:val="00EF2D3D"/>
    <w:rsid w:val="00EF2F3B"/>
    <w:rsid w:val="00EF30B2"/>
    <w:rsid w:val="00EF3227"/>
    <w:rsid w:val="00EF3349"/>
    <w:rsid w:val="00EF3579"/>
    <w:rsid w:val="00EF35BC"/>
    <w:rsid w:val="00EF3A3F"/>
    <w:rsid w:val="00EF3BA4"/>
    <w:rsid w:val="00EF3C6F"/>
    <w:rsid w:val="00EF3C9B"/>
    <w:rsid w:val="00EF3E32"/>
    <w:rsid w:val="00EF3FA1"/>
    <w:rsid w:val="00EF412C"/>
    <w:rsid w:val="00EF457F"/>
    <w:rsid w:val="00EF4583"/>
    <w:rsid w:val="00EF47B4"/>
    <w:rsid w:val="00EF48F2"/>
    <w:rsid w:val="00EF4A41"/>
    <w:rsid w:val="00EF4A7D"/>
    <w:rsid w:val="00EF4BB4"/>
    <w:rsid w:val="00EF4E26"/>
    <w:rsid w:val="00EF4ECC"/>
    <w:rsid w:val="00EF50F3"/>
    <w:rsid w:val="00EF5708"/>
    <w:rsid w:val="00EF5CDC"/>
    <w:rsid w:val="00EF5E58"/>
    <w:rsid w:val="00EF5F33"/>
    <w:rsid w:val="00EF6157"/>
    <w:rsid w:val="00EF61D6"/>
    <w:rsid w:val="00EF62D0"/>
    <w:rsid w:val="00EF69CF"/>
    <w:rsid w:val="00EF6AD9"/>
    <w:rsid w:val="00EF6B51"/>
    <w:rsid w:val="00EF6BAC"/>
    <w:rsid w:val="00EF6BE6"/>
    <w:rsid w:val="00EF6F97"/>
    <w:rsid w:val="00EF70F3"/>
    <w:rsid w:val="00EF72F6"/>
    <w:rsid w:val="00EF7374"/>
    <w:rsid w:val="00EF7725"/>
    <w:rsid w:val="00EF781A"/>
    <w:rsid w:val="00EF7827"/>
    <w:rsid w:val="00EF7914"/>
    <w:rsid w:val="00EF79A0"/>
    <w:rsid w:val="00EF7B1E"/>
    <w:rsid w:val="00EF7FBD"/>
    <w:rsid w:val="00F001CE"/>
    <w:rsid w:val="00F0034D"/>
    <w:rsid w:val="00F0036B"/>
    <w:rsid w:val="00F00599"/>
    <w:rsid w:val="00F00813"/>
    <w:rsid w:val="00F009E5"/>
    <w:rsid w:val="00F01252"/>
    <w:rsid w:val="00F012B9"/>
    <w:rsid w:val="00F01371"/>
    <w:rsid w:val="00F01525"/>
    <w:rsid w:val="00F01623"/>
    <w:rsid w:val="00F01913"/>
    <w:rsid w:val="00F019ED"/>
    <w:rsid w:val="00F01A16"/>
    <w:rsid w:val="00F01AD3"/>
    <w:rsid w:val="00F01BB7"/>
    <w:rsid w:val="00F01E87"/>
    <w:rsid w:val="00F020B1"/>
    <w:rsid w:val="00F021B6"/>
    <w:rsid w:val="00F021CB"/>
    <w:rsid w:val="00F02380"/>
    <w:rsid w:val="00F027BA"/>
    <w:rsid w:val="00F028B1"/>
    <w:rsid w:val="00F02A36"/>
    <w:rsid w:val="00F02C18"/>
    <w:rsid w:val="00F02FA7"/>
    <w:rsid w:val="00F03042"/>
    <w:rsid w:val="00F032D5"/>
    <w:rsid w:val="00F0335F"/>
    <w:rsid w:val="00F03B04"/>
    <w:rsid w:val="00F03EC1"/>
    <w:rsid w:val="00F03EC2"/>
    <w:rsid w:val="00F03F78"/>
    <w:rsid w:val="00F041C2"/>
    <w:rsid w:val="00F04209"/>
    <w:rsid w:val="00F04354"/>
    <w:rsid w:val="00F04470"/>
    <w:rsid w:val="00F044DD"/>
    <w:rsid w:val="00F04676"/>
    <w:rsid w:val="00F049B7"/>
    <w:rsid w:val="00F04C2A"/>
    <w:rsid w:val="00F04CC0"/>
    <w:rsid w:val="00F05100"/>
    <w:rsid w:val="00F0539E"/>
    <w:rsid w:val="00F05720"/>
    <w:rsid w:val="00F057E5"/>
    <w:rsid w:val="00F058DA"/>
    <w:rsid w:val="00F05B31"/>
    <w:rsid w:val="00F05CC2"/>
    <w:rsid w:val="00F05CCE"/>
    <w:rsid w:val="00F0608A"/>
    <w:rsid w:val="00F06254"/>
    <w:rsid w:val="00F0630C"/>
    <w:rsid w:val="00F06332"/>
    <w:rsid w:val="00F065A6"/>
    <w:rsid w:val="00F065EA"/>
    <w:rsid w:val="00F066A1"/>
    <w:rsid w:val="00F06951"/>
    <w:rsid w:val="00F06A0C"/>
    <w:rsid w:val="00F06A87"/>
    <w:rsid w:val="00F06B27"/>
    <w:rsid w:val="00F06D39"/>
    <w:rsid w:val="00F06EDC"/>
    <w:rsid w:val="00F06F66"/>
    <w:rsid w:val="00F0716F"/>
    <w:rsid w:val="00F07234"/>
    <w:rsid w:val="00F0730C"/>
    <w:rsid w:val="00F07A78"/>
    <w:rsid w:val="00F07BB7"/>
    <w:rsid w:val="00F07F2F"/>
    <w:rsid w:val="00F10549"/>
    <w:rsid w:val="00F10A68"/>
    <w:rsid w:val="00F10D10"/>
    <w:rsid w:val="00F10EFF"/>
    <w:rsid w:val="00F1143B"/>
    <w:rsid w:val="00F1149D"/>
    <w:rsid w:val="00F114A1"/>
    <w:rsid w:val="00F11731"/>
    <w:rsid w:val="00F11CA9"/>
    <w:rsid w:val="00F11E77"/>
    <w:rsid w:val="00F11F2E"/>
    <w:rsid w:val="00F12275"/>
    <w:rsid w:val="00F123C3"/>
    <w:rsid w:val="00F124C8"/>
    <w:rsid w:val="00F1259E"/>
    <w:rsid w:val="00F12873"/>
    <w:rsid w:val="00F12A05"/>
    <w:rsid w:val="00F12A1D"/>
    <w:rsid w:val="00F12CD0"/>
    <w:rsid w:val="00F12CF8"/>
    <w:rsid w:val="00F13011"/>
    <w:rsid w:val="00F1309E"/>
    <w:rsid w:val="00F1333A"/>
    <w:rsid w:val="00F13569"/>
    <w:rsid w:val="00F13605"/>
    <w:rsid w:val="00F13654"/>
    <w:rsid w:val="00F13E05"/>
    <w:rsid w:val="00F14200"/>
    <w:rsid w:val="00F1424D"/>
    <w:rsid w:val="00F14463"/>
    <w:rsid w:val="00F147F6"/>
    <w:rsid w:val="00F150A4"/>
    <w:rsid w:val="00F150B5"/>
    <w:rsid w:val="00F152B5"/>
    <w:rsid w:val="00F1557F"/>
    <w:rsid w:val="00F15627"/>
    <w:rsid w:val="00F158B3"/>
    <w:rsid w:val="00F15980"/>
    <w:rsid w:val="00F15F4E"/>
    <w:rsid w:val="00F16296"/>
    <w:rsid w:val="00F1641D"/>
    <w:rsid w:val="00F16842"/>
    <w:rsid w:val="00F16989"/>
    <w:rsid w:val="00F1698D"/>
    <w:rsid w:val="00F169E0"/>
    <w:rsid w:val="00F16A1C"/>
    <w:rsid w:val="00F16B9F"/>
    <w:rsid w:val="00F16DBC"/>
    <w:rsid w:val="00F16FFC"/>
    <w:rsid w:val="00F1703C"/>
    <w:rsid w:val="00F17158"/>
    <w:rsid w:val="00F171D6"/>
    <w:rsid w:val="00F172A7"/>
    <w:rsid w:val="00F17547"/>
    <w:rsid w:val="00F175B6"/>
    <w:rsid w:val="00F1780F"/>
    <w:rsid w:val="00F17888"/>
    <w:rsid w:val="00F17930"/>
    <w:rsid w:val="00F17B21"/>
    <w:rsid w:val="00F17BBA"/>
    <w:rsid w:val="00F17EB3"/>
    <w:rsid w:val="00F20108"/>
    <w:rsid w:val="00F20198"/>
    <w:rsid w:val="00F201DB"/>
    <w:rsid w:val="00F20216"/>
    <w:rsid w:val="00F2063B"/>
    <w:rsid w:val="00F2084C"/>
    <w:rsid w:val="00F20B61"/>
    <w:rsid w:val="00F20E66"/>
    <w:rsid w:val="00F2105A"/>
    <w:rsid w:val="00F21623"/>
    <w:rsid w:val="00F2172A"/>
    <w:rsid w:val="00F2179E"/>
    <w:rsid w:val="00F218E1"/>
    <w:rsid w:val="00F21905"/>
    <w:rsid w:val="00F21D2D"/>
    <w:rsid w:val="00F21FC7"/>
    <w:rsid w:val="00F22087"/>
    <w:rsid w:val="00F22331"/>
    <w:rsid w:val="00F2237E"/>
    <w:rsid w:val="00F225AA"/>
    <w:rsid w:val="00F22908"/>
    <w:rsid w:val="00F2290B"/>
    <w:rsid w:val="00F22AEF"/>
    <w:rsid w:val="00F22C66"/>
    <w:rsid w:val="00F22E14"/>
    <w:rsid w:val="00F2310D"/>
    <w:rsid w:val="00F232B6"/>
    <w:rsid w:val="00F232CB"/>
    <w:rsid w:val="00F23563"/>
    <w:rsid w:val="00F23C02"/>
    <w:rsid w:val="00F23CD5"/>
    <w:rsid w:val="00F24232"/>
    <w:rsid w:val="00F244F3"/>
    <w:rsid w:val="00F24610"/>
    <w:rsid w:val="00F247E8"/>
    <w:rsid w:val="00F2495D"/>
    <w:rsid w:val="00F24B7D"/>
    <w:rsid w:val="00F24EA3"/>
    <w:rsid w:val="00F24EA7"/>
    <w:rsid w:val="00F25108"/>
    <w:rsid w:val="00F25196"/>
    <w:rsid w:val="00F25213"/>
    <w:rsid w:val="00F25566"/>
    <w:rsid w:val="00F25691"/>
    <w:rsid w:val="00F257D6"/>
    <w:rsid w:val="00F25A78"/>
    <w:rsid w:val="00F25E5F"/>
    <w:rsid w:val="00F25F72"/>
    <w:rsid w:val="00F261AC"/>
    <w:rsid w:val="00F263A4"/>
    <w:rsid w:val="00F269D3"/>
    <w:rsid w:val="00F269D6"/>
    <w:rsid w:val="00F269F3"/>
    <w:rsid w:val="00F26AD4"/>
    <w:rsid w:val="00F26C6D"/>
    <w:rsid w:val="00F26D57"/>
    <w:rsid w:val="00F26DB9"/>
    <w:rsid w:val="00F26E34"/>
    <w:rsid w:val="00F26E54"/>
    <w:rsid w:val="00F26F67"/>
    <w:rsid w:val="00F26F74"/>
    <w:rsid w:val="00F27147"/>
    <w:rsid w:val="00F271F8"/>
    <w:rsid w:val="00F27277"/>
    <w:rsid w:val="00F27F98"/>
    <w:rsid w:val="00F3003B"/>
    <w:rsid w:val="00F30047"/>
    <w:rsid w:val="00F303AE"/>
    <w:rsid w:val="00F303C7"/>
    <w:rsid w:val="00F304CA"/>
    <w:rsid w:val="00F3064B"/>
    <w:rsid w:val="00F309D4"/>
    <w:rsid w:val="00F31277"/>
    <w:rsid w:val="00F3127D"/>
    <w:rsid w:val="00F312A2"/>
    <w:rsid w:val="00F31444"/>
    <w:rsid w:val="00F315C8"/>
    <w:rsid w:val="00F31849"/>
    <w:rsid w:val="00F31896"/>
    <w:rsid w:val="00F31B2F"/>
    <w:rsid w:val="00F31D41"/>
    <w:rsid w:val="00F31DF7"/>
    <w:rsid w:val="00F31FBA"/>
    <w:rsid w:val="00F32060"/>
    <w:rsid w:val="00F3208B"/>
    <w:rsid w:val="00F32119"/>
    <w:rsid w:val="00F32211"/>
    <w:rsid w:val="00F3276A"/>
    <w:rsid w:val="00F327D7"/>
    <w:rsid w:val="00F3290B"/>
    <w:rsid w:val="00F3295F"/>
    <w:rsid w:val="00F32983"/>
    <w:rsid w:val="00F329C6"/>
    <w:rsid w:val="00F32A46"/>
    <w:rsid w:val="00F32A74"/>
    <w:rsid w:val="00F32D6C"/>
    <w:rsid w:val="00F32FDB"/>
    <w:rsid w:val="00F3302D"/>
    <w:rsid w:val="00F3308F"/>
    <w:rsid w:val="00F331DB"/>
    <w:rsid w:val="00F33297"/>
    <w:rsid w:val="00F33434"/>
    <w:rsid w:val="00F334A8"/>
    <w:rsid w:val="00F334E1"/>
    <w:rsid w:val="00F3367A"/>
    <w:rsid w:val="00F336B7"/>
    <w:rsid w:val="00F339E3"/>
    <w:rsid w:val="00F33ACE"/>
    <w:rsid w:val="00F33CC2"/>
    <w:rsid w:val="00F33D3E"/>
    <w:rsid w:val="00F33D9C"/>
    <w:rsid w:val="00F33E00"/>
    <w:rsid w:val="00F33E0F"/>
    <w:rsid w:val="00F3404D"/>
    <w:rsid w:val="00F345AB"/>
    <w:rsid w:val="00F3476E"/>
    <w:rsid w:val="00F34A9F"/>
    <w:rsid w:val="00F34C25"/>
    <w:rsid w:val="00F34D0E"/>
    <w:rsid w:val="00F35252"/>
    <w:rsid w:val="00F352A2"/>
    <w:rsid w:val="00F3556A"/>
    <w:rsid w:val="00F3578A"/>
    <w:rsid w:val="00F3581F"/>
    <w:rsid w:val="00F35CB8"/>
    <w:rsid w:val="00F35FAA"/>
    <w:rsid w:val="00F35FBD"/>
    <w:rsid w:val="00F3601A"/>
    <w:rsid w:val="00F3623D"/>
    <w:rsid w:val="00F36739"/>
    <w:rsid w:val="00F36A40"/>
    <w:rsid w:val="00F36C49"/>
    <w:rsid w:val="00F36E01"/>
    <w:rsid w:val="00F36F8B"/>
    <w:rsid w:val="00F37138"/>
    <w:rsid w:val="00F3713A"/>
    <w:rsid w:val="00F3749C"/>
    <w:rsid w:val="00F374DC"/>
    <w:rsid w:val="00F374E3"/>
    <w:rsid w:val="00F3761B"/>
    <w:rsid w:val="00F37916"/>
    <w:rsid w:val="00F37D5F"/>
    <w:rsid w:val="00F4012C"/>
    <w:rsid w:val="00F40337"/>
    <w:rsid w:val="00F403BD"/>
    <w:rsid w:val="00F40610"/>
    <w:rsid w:val="00F4077C"/>
    <w:rsid w:val="00F40CBA"/>
    <w:rsid w:val="00F40E3A"/>
    <w:rsid w:val="00F41094"/>
    <w:rsid w:val="00F415BC"/>
    <w:rsid w:val="00F41728"/>
    <w:rsid w:val="00F41B4C"/>
    <w:rsid w:val="00F4235B"/>
    <w:rsid w:val="00F424D7"/>
    <w:rsid w:val="00F425AA"/>
    <w:rsid w:val="00F42E16"/>
    <w:rsid w:val="00F42EAA"/>
    <w:rsid w:val="00F42F88"/>
    <w:rsid w:val="00F435A8"/>
    <w:rsid w:val="00F43A67"/>
    <w:rsid w:val="00F43E0D"/>
    <w:rsid w:val="00F43ECB"/>
    <w:rsid w:val="00F43F32"/>
    <w:rsid w:val="00F44804"/>
    <w:rsid w:val="00F4482A"/>
    <w:rsid w:val="00F449DD"/>
    <w:rsid w:val="00F44A81"/>
    <w:rsid w:val="00F44C1C"/>
    <w:rsid w:val="00F44CC9"/>
    <w:rsid w:val="00F44DEB"/>
    <w:rsid w:val="00F44F29"/>
    <w:rsid w:val="00F44F98"/>
    <w:rsid w:val="00F450E7"/>
    <w:rsid w:val="00F4577A"/>
    <w:rsid w:val="00F459A4"/>
    <w:rsid w:val="00F45A0B"/>
    <w:rsid w:val="00F45A26"/>
    <w:rsid w:val="00F45C55"/>
    <w:rsid w:val="00F45E7F"/>
    <w:rsid w:val="00F462F6"/>
    <w:rsid w:val="00F4654D"/>
    <w:rsid w:val="00F4664B"/>
    <w:rsid w:val="00F4675B"/>
    <w:rsid w:val="00F4675F"/>
    <w:rsid w:val="00F467CD"/>
    <w:rsid w:val="00F46A35"/>
    <w:rsid w:val="00F46D14"/>
    <w:rsid w:val="00F46E73"/>
    <w:rsid w:val="00F46E7E"/>
    <w:rsid w:val="00F470E8"/>
    <w:rsid w:val="00F4718F"/>
    <w:rsid w:val="00F4724F"/>
    <w:rsid w:val="00F4779E"/>
    <w:rsid w:val="00F47D1E"/>
    <w:rsid w:val="00F47F4F"/>
    <w:rsid w:val="00F50133"/>
    <w:rsid w:val="00F506B5"/>
    <w:rsid w:val="00F50B95"/>
    <w:rsid w:val="00F50E32"/>
    <w:rsid w:val="00F50E72"/>
    <w:rsid w:val="00F511FB"/>
    <w:rsid w:val="00F51285"/>
    <w:rsid w:val="00F514D6"/>
    <w:rsid w:val="00F51620"/>
    <w:rsid w:val="00F51665"/>
    <w:rsid w:val="00F51879"/>
    <w:rsid w:val="00F518BD"/>
    <w:rsid w:val="00F51B34"/>
    <w:rsid w:val="00F51C83"/>
    <w:rsid w:val="00F51E23"/>
    <w:rsid w:val="00F5202A"/>
    <w:rsid w:val="00F5248A"/>
    <w:rsid w:val="00F52609"/>
    <w:rsid w:val="00F52693"/>
    <w:rsid w:val="00F52720"/>
    <w:rsid w:val="00F52D10"/>
    <w:rsid w:val="00F52D19"/>
    <w:rsid w:val="00F52D60"/>
    <w:rsid w:val="00F52E10"/>
    <w:rsid w:val="00F530E3"/>
    <w:rsid w:val="00F53134"/>
    <w:rsid w:val="00F532AB"/>
    <w:rsid w:val="00F53370"/>
    <w:rsid w:val="00F53850"/>
    <w:rsid w:val="00F5388E"/>
    <w:rsid w:val="00F53D22"/>
    <w:rsid w:val="00F54A1B"/>
    <w:rsid w:val="00F54AB1"/>
    <w:rsid w:val="00F54B2B"/>
    <w:rsid w:val="00F54B65"/>
    <w:rsid w:val="00F54CB3"/>
    <w:rsid w:val="00F55448"/>
    <w:rsid w:val="00F55929"/>
    <w:rsid w:val="00F55C3F"/>
    <w:rsid w:val="00F55E46"/>
    <w:rsid w:val="00F55EAE"/>
    <w:rsid w:val="00F5608C"/>
    <w:rsid w:val="00F560AE"/>
    <w:rsid w:val="00F561B2"/>
    <w:rsid w:val="00F561C7"/>
    <w:rsid w:val="00F5623C"/>
    <w:rsid w:val="00F565E4"/>
    <w:rsid w:val="00F5695E"/>
    <w:rsid w:val="00F56B4F"/>
    <w:rsid w:val="00F56B5A"/>
    <w:rsid w:val="00F56B8B"/>
    <w:rsid w:val="00F56CBD"/>
    <w:rsid w:val="00F56E8B"/>
    <w:rsid w:val="00F57030"/>
    <w:rsid w:val="00F571FE"/>
    <w:rsid w:val="00F5725B"/>
    <w:rsid w:val="00F578FE"/>
    <w:rsid w:val="00F57974"/>
    <w:rsid w:val="00F57D0C"/>
    <w:rsid w:val="00F57D1C"/>
    <w:rsid w:val="00F57E10"/>
    <w:rsid w:val="00F60408"/>
    <w:rsid w:val="00F604A3"/>
    <w:rsid w:val="00F607AE"/>
    <w:rsid w:val="00F607D6"/>
    <w:rsid w:val="00F60A76"/>
    <w:rsid w:val="00F60CA5"/>
    <w:rsid w:val="00F6114C"/>
    <w:rsid w:val="00F611E5"/>
    <w:rsid w:val="00F61257"/>
    <w:rsid w:val="00F613B3"/>
    <w:rsid w:val="00F61624"/>
    <w:rsid w:val="00F61628"/>
    <w:rsid w:val="00F6172A"/>
    <w:rsid w:val="00F618F4"/>
    <w:rsid w:val="00F618FE"/>
    <w:rsid w:val="00F61BB8"/>
    <w:rsid w:val="00F61D31"/>
    <w:rsid w:val="00F61ED0"/>
    <w:rsid w:val="00F6204B"/>
    <w:rsid w:val="00F62084"/>
    <w:rsid w:val="00F62089"/>
    <w:rsid w:val="00F62194"/>
    <w:rsid w:val="00F621FC"/>
    <w:rsid w:val="00F62312"/>
    <w:rsid w:val="00F625FA"/>
    <w:rsid w:val="00F6277C"/>
    <w:rsid w:val="00F62804"/>
    <w:rsid w:val="00F62967"/>
    <w:rsid w:val="00F62A5F"/>
    <w:rsid w:val="00F62ECC"/>
    <w:rsid w:val="00F63085"/>
    <w:rsid w:val="00F63511"/>
    <w:rsid w:val="00F6364D"/>
    <w:rsid w:val="00F63805"/>
    <w:rsid w:val="00F638E2"/>
    <w:rsid w:val="00F63994"/>
    <w:rsid w:val="00F63A69"/>
    <w:rsid w:val="00F63C2C"/>
    <w:rsid w:val="00F6411C"/>
    <w:rsid w:val="00F64302"/>
    <w:rsid w:val="00F643AC"/>
    <w:rsid w:val="00F643CE"/>
    <w:rsid w:val="00F646C4"/>
    <w:rsid w:val="00F64720"/>
    <w:rsid w:val="00F6483D"/>
    <w:rsid w:val="00F648CB"/>
    <w:rsid w:val="00F64925"/>
    <w:rsid w:val="00F64979"/>
    <w:rsid w:val="00F64EFD"/>
    <w:rsid w:val="00F650DD"/>
    <w:rsid w:val="00F65168"/>
    <w:rsid w:val="00F6538E"/>
    <w:rsid w:val="00F65430"/>
    <w:rsid w:val="00F65739"/>
    <w:rsid w:val="00F65759"/>
    <w:rsid w:val="00F658D0"/>
    <w:rsid w:val="00F659B6"/>
    <w:rsid w:val="00F65BA8"/>
    <w:rsid w:val="00F65DD2"/>
    <w:rsid w:val="00F65E5F"/>
    <w:rsid w:val="00F65F0E"/>
    <w:rsid w:val="00F65FA6"/>
    <w:rsid w:val="00F66248"/>
    <w:rsid w:val="00F66455"/>
    <w:rsid w:val="00F6696F"/>
    <w:rsid w:val="00F66CAD"/>
    <w:rsid w:val="00F66E39"/>
    <w:rsid w:val="00F66E80"/>
    <w:rsid w:val="00F66E91"/>
    <w:rsid w:val="00F66F5C"/>
    <w:rsid w:val="00F67048"/>
    <w:rsid w:val="00F675A4"/>
    <w:rsid w:val="00F67849"/>
    <w:rsid w:val="00F67893"/>
    <w:rsid w:val="00F67934"/>
    <w:rsid w:val="00F67989"/>
    <w:rsid w:val="00F67B08"/>
    <w:rsid w:val="00F67C40"/>
    <w:rsid w:val="00F67E2D"/>
    <w:rsid w:val="00F67F1D"/>
    <w:rsid w:val="00F7032F"/>
    <w:rsid w:val="00F70383"/>
    <w:rsid w:val="00F704DA"/>
    <w:rsid w:val="00F706F1"/>
    <w:rsid w:val="00F70995"/>
    <w:rsid w:val="00F70A1A"/>
    <w:rsid w:val="00F70A91"/>
    <w:rsid w:val="00F70DF8"/>
    <w:rsid w:val="00F70E6A"/>
    <w:rsid w:val="00F70EFA"/>
    <w:rsid w:val="00F70F60"/>
    <w:rsid w:val="00F7121A"/>
    <w:rsid w:val="00F7137B"/>
    <w:rsid w:val="00F71521"/>
    <w:rsid w:val="00F71637"/>
    <w:rsid w:val="00F71828"/>
    <w:rsid w:val="00F71FE2"/>
    <w:rsid w:val="00F720E9"/>
    <w:rsid w:val="00F72289"/>
    <w:rsid w:val="00F72930"/>
    <w:rsid w:val="00F72A57"/>
    <w:rsid w:val="00F72AB6"/>
    <w:rsid w:val="00F72BA4"/>
    <w:rsid w:val="00F72FF7"/>
    <w:rsid w:val="00F731E2"/>
    <w:rsid w:val="00F7376C"/>
    <w:rsid w:val="00F7384E"/>
    <w:rsid w:val="00F73BCE"/>
    <w:rsid w:val="00F73C74"/>
    <w:rsid w:val="00F73F3C"/>
    <w:rsid w:val="00F74030"/>
    <w:rsid w:val="00F74281"/>
    <w:rsid w:val="00F745B3"/>
    <w:rsid w:val="00F746DD"/>
    <w:rsid w:val="00F74A60"/>
    <w:rsid w:val="00F74B1C"/>
    <w:rsid w:val="00F753AC"/>
    <w:rsid w:val="00F755B4"/>
    <w:rsid w:val="00F75684"/>
    <w:rsid w:val="00F7572C"/>
    <w:rsid w:val="00F75FCF"/>
    <w:rsid w:val="00F763BE"/>
    <w:rsid w:val="00F76484"/>
    <w:rsid w:val="00F764A2"/>
    <w:rsid w:val="00F766BD"/>
    <w:rsid w:val="00F76802"/>
    <w:rsid w:val="00F7688F"/>
    <w:rsid w:val="00F76A58"/>
    <w:rsid w:val="00F76CA8"/>
    <w:rsid w:val="00F76CB7"/>
    <w:rsid w:val="00F76E69"/>
    <w:rsid w:val="00F76F97"/>
    <w:rsid w:val="00F77105"/>
    <w:rsid w:val="00F77204"/>
    <w:rsid w:val="00F7738F"/>
    <w:rsid w:val="00F7758F"/>
    <w:rsid w:val="00F7789E"/>
    <w:rsid w:val="00F77ABF"/>
    <w:rsid w:val="00F77D26"/>
    <w:rsid w:val="00F8063E"/>
    <w:rsid w:val="00F8088D"/>
    <w:rsid w:val="00F8095A"/>
    <w:rsid w:val="00F80EEF"/>
    <w:rsid w:val="00F810AF"/>
    <w:rsid w:val="00F811A9"/>
    <w:rsid w:val="00F811FC"/>
    <w:rsid w:val="00F81677"/>
    <w:rsid w:val="00F81995"/>
    <w:rsid w:val="00F819AC"/>
    <w:rsid w:val="00F81BBB"/>
    <w:rsid w:val="00F825DE"/>
    <w:rsid w:val="00F826ED"/>
    <w:rsid w:val="00F82760"/>
    <w:rsid w:val="00F82976"/>
    <w:rsid w:val="00F82B2D"/>
    <w:rsid w:val="00F82B3F"/>
    <w:rsid w:val="00F82B67"/>
    <w:rsid w:val="00F82C89"/>
    <w:rsid w:val="00F82FE7"/>
    <w:rsid w:val="00F83268"/>
    <w:rsid w:val="00F8333E"/>
    <w:rsid w:val="00F833DA"/>
    <w:rsid w:val="00F83650"/>
    <w:rsid w:val="00F837D0"/>
    <w:rsid w:val="00F83AC2"/>
    <w:rsid w:val="00F83B57"/>
    <w:rsid w:val="00F83CEB"/>
    <w:rsid w:val="00F83FED"/>
    <w:rsid w:val="00F84016"/>
    <w:rsid w:val="00F8402D"/>
    <w:rsid w:val="00F84115"/>
    <w:rsid w:val="00F84233"/>
    <w:rsid w:val="00F842EE"/>
    <w:rsid w:val="00F84300"/>
    <w:rsid w:val="00F843EC"/>
    <w:rsid w:val="00F844DB"/>
    <w:rsid w:val="00F844F7"/>
    <w:rsid w:val="00F845E9"/>
    <w:rsid w:val="00F845F1"/>
    <w:rsid w:val="00F8484B"/>
    <w:rsid w:val="00F84855"/>
    <w:rsid w:val="00F84A84"/>
    <w:rsid w:val="00F84B3A"/>
    <w:rsid w:val="00F84C49"/>
    <w:rsid w:val="00F84F70"/>
    <w:rsid w:val="00F850C1"/>
    <w:rsid w:val="00F852BB"/>
    <w:rsid w:val="00F85599"/>
    <w:rsid w:val="00F8583A"/>
    <w:rsid w:val="00F85846"/>
    <w:rsid w:val="00F85904"/>
    <w:rsid w:val="00F859C8"/>
    <w:rsid w:val="00F85D0F"/>
    <w:rsid w:val="00F85DBF"/>
    <w:rsid w:val="00F85DE7"/>
    <w:rsid w:val="00F85EFE"/>
    <w:rsid w:val="00F861DE"/>
    <w:rsid w:val="00F86535"/>
    <w:rsid w:val="00F865A3"/>
    <w:rsid w:val="00F8666D"/>
    <w:rsid w:val="00F867E3"/>
    <w:rsid w:val="00F867E6"/>
    <w:rsid w:val="00F86877"/>
    <w:rsid w:val="00F86983"/>
    <w:rsid w:val="00F86AA0"/>
    <w:rsid w:val="00F86B36"/>
    <w:rsid w:val="00F86BBF"/>
    <w:rsid w:val="00F86C23"/>
    <w:rsid w:val="00F86E5F"/>
    <w:rsid w:val="00F86ECA"/>
    <w:rsid w:val="00F86FD7"/>
    <w:rsid w:val="00F872EB"/>
    <w:rsid w:val="00F874B2"/>
    <w:rsid w:val="00F877D4"/>
    <w:rsid w:val="00F878E3"/>
    <w:rsid w:val="00F87A45"/>
    <w:rsid w:val="00F87C3B"/>
    <w:rsid w:val="00F87FCF"/>
    <w:rsid w:val="00F90649"/>
    <w:rsid w:val="00F909DE"/>
    <w:rsid w:val="00F90CB1"/>
    <w:rsid w:val="00F90D9B"/>
    <w:rsid w:val="00F90EDD"/>
    <w:rsid w:val="00F91046"/>
    <w:rsid w:val="00F911E1"/>
    <w:rsid w:val="00F912AC"/>
    <w:rsid w:val="00F91440"/>
    <w:rsid w:val="00F9163C"/>
    <w:rsid w:val="00F91841"/>
    <w:rsid w:val="00F919BD"/>
    <w:rsid w:val="00F91C46"/>
    <w:rsid w:val="00F922CE"/>
    <w:rsid w:val="00F922F2"/>
    <w:rsid w:val="00F923C5"/>
    <w:rsid w:val="00F924ED"/>
    <w:rsid w:val="00F92AE9"/>
    <w:rsid w:val="00F92B8C"/>
    <w:rsid w:val="00F92F8F"/>
    <w:rsid w:val="00F92FB4"/>
    <w:rsid w:val="00F930A3"/>
    <w:rsid w:val="00F930E0"/>
    <w:rsid w:val="00F931B6"/>
    <w:rsid w:val="00F93A92"/>
    <w:rsid w:val="00F93D5F"/>
    <w:rsid w:val="00F93DAD"/>
    <w:rsid w:val="00F93F0D"/>
    <w:rsid w:val="00F94394"/>
    <w:rsid w:val="00F943BC"/>
    <w:rsid w:val="00F9464D"/>
    <w:rsid w:val="00F947A2"/>
    <w:rsid w:val="00F94962"/>
    <w:rsid w:val="00F94F5C"/>
    <w:rsid w:val="00F955C5"/>
    <w:rsid w:val="00F95649"/>
    <w:rsid w:val="00F95A57"/>
    <w:rsid w:val="00F95AA6"/>
    <w:rsid w:val="00F95CA3"/>
    <w:rsid w:val="00F9616A"/>
    <w:rsid w:val="00F96183"/>
    <w:rsid w:val="00F961CC"/>
    <w:rsid w:val="00F96200"/>
    <w:rsid w:val="00F9627C"/>
    <w:rsid w:val="00F964AE"/>
    <w:rsid w:val="00F9657A"/>
    <w:rsid w:val="00F96649"/>
    <w:rsid w:val="00F96768"/>
    <w:rsid w:val="00F967D2"/>
    <w:rsid w:val="00F96AC7"/>
    <w:rsid w:val="00F96BFB"/>
    <w:rsid w:val="00F96C5F"/>
    <w:rsid w:val="00F96CF0"/>
    <w:rsid w:val="00F96D24"/>
    <w:rsid w:val="00F96D74"/>
    <w:rsid w:val="00F96EE0"/>
    <w:rsid w:val="00F96F7A"/>
    <w:rsid w:val="00F971D2"/>
    <w:rsid w:val="00F972AF"/>
    <w:rsid w:val="00F973DF"/>
    <w:rsid w:val="00F977F1"/>
    <w:rsid w:val="00F978DD"/>
    <w:rsid w:val="00F97BB0"/>
    <w:rsid w:val="00F97BBE"/>
    <w:rsid w:val="00F97C7D"/>
    <w:rsid w:val="00F97D94"/>
    <w:rsid w:val="00F97E5A"/>
    <w:rsid w:val="00F97F71"/>
    <w:rsid w:val="00FA00F6"/>
    <w:rsid w:val="00FA01F0"/>
    <w:rsid w:val="00FA03EE"/>
    <w:rsid w:val="00FA04E2"/>
    <w:rsid w:val="00FA07EB"/>
    <w:rsid w:val="00FA0C73"/>
    <w:rsid w:val="00FA0D0B"/>
    <w:rsid w:val="00FA105B"/>
    <w:rsid w:val="00FA1233"/>
    <w:rsid w:val="00FA13A9"/>
    <w:rsid w:val="00FA1465"/>
    <w:rsid w:val="00FA1587"/>
    <w:rsid w:val="00FA191C"/>
    <w:rsid w:val="00FA1B6A"/>
    <w:rsid w:val="00FA1C33"/>
    <w:rsid w:val="00FA1D02"/>
    <w:rsid w:val="00FA1D26"/>
    <w:rsid w:val="00FA1E6B"/>
    <w:rsid w:val="00FA1F68"/>
    <w:rsid w:val="00FA21F9"/>
    <w:rsid w:val="00FA256E"/>
    <w:rsid w:val="00FA2BA6"/>
    <w:rsid w:val="00FA32B8"/>
    <w:rsid w:val="00FA3440"/>
    <w:rsid w:val="00FA36BB"/>
    <w:rsid w:val="00FA3706"/>
    <w:rsid w:val="00FA3798"/>
    <w:rsid w:val="00FA3911"/>
    <w:rsid w:val="00FA39AC"/>
    <w:rsid w:val="00FA3B0D"/>
    <w:rsid w:val="00FA3CB2"/>
    <w:rsid w:val="00FA3CDC"/>
    <w:rsid w:val="00FA4274"/>
    <w:rsid w:val="00FA4439"/>
    <w:rsid w:val="00FA4A41"/>
    <w:rsid w:val="00FA4B80"/>
    <w:rsid w:val="00FA4CA5"/>
    <w:rsid w:val="00FA4E60"/>
    <w:rsid w:val="00FA4FF1"/>
    <w:rsid w:val="00FA5090"/>
    <w:rsid w:val="00FA5179"/>
    <w:rsid w:val="00FA5187"/>
    <w:rsid w:val="00FA5231"/>
    <w:rsid w:val="00FA5480"/>
    <w:rsid w:val="00FA5AEA"/>
    <w:rsid w:val="00FA5DA2"/>
    <w:rsid w:val="00FA5F28"/>
    <w:rsid w:val="00FA5F72"/>
    <w:rsid w:val="00FA607E"/>
    <w:rsid w:val="00FA61B6"/>
    <w:rsid w:val="00FA67E3"/>
    <w:rsid w:val="00FA684E"/>
    <w:rsid w:val="00FA6B0A"/>
    <w:rsid w:val="00FA7228"/>
    <w:rsid w:val="00FA73F7"/>
    <w:rsid w:val="00FA7428"/>
    <w:rsid w:val="00FA7446"/>
    <w:rsid w:val="00FA7548"/>
    <w:rsid w:val="00FA779B"/>
    <w:rsid w:val="00FA795F"/>
    <w:rsid w:val="00FA79CD"/>
    <w:rsid w:val="00FA7A72"/>
    <w:rsid w:val="00FA7B65"/>
    <w:rsid w:val="00FB00B3"/>
    <w:rsid w:val="00FB019A"/>
    <w:rsid w:val="00FB0290"/>
    <w:rsid w:val="00FB0B0B"/>
    <w:rsid w:val="00FB0B8D"/>
    <w:rsid w:val="00FB0C88"/>
    <w:rsid w:val="00FB0CF7"/>
    <w:rsid w:val="00FB0EE6"/>
    <w:rsid w:val="00FB0EEF"/>
    <w:rsid w:val="00FB0F10"/>
    <w:rsid w:val="00FB14BD"/>
    <w:rsid w:val="00FB196A"/>
    <w:rsid w:val="00FB197E"/>
    <w:rsid w:val="00FB1EFF"/>
    <w:rsid w:val="00FB20AF"/>
    <w:rsid w:val="00FB20F6"/>
    <w:rsid w:val="00FB23CC"/>
    <w:rsid w:val="00FB249B"/>
    <w:rsid w:val="00FB250E"/>
    <w:rsid w:val="00FB2809"/>
    <w:rsid w:val="00FB2B66"/>
    <w:rsid w:val="00FB2D45"/>
    <w:rsid w:val="00FB3136"/>
    <w:rsid w:val="00FB324A"/>
    <w:rsid w:val="00FB324D"/>
    <w:rsid w:val="00FB33D3"/>
    <w:rsid w:val="00FB3467"/>
    <w:rsid w:val="00FB382F"/>
    <w:rsid w:val="00FB3ABC"/>
    <w:rsid w:val="00FB3C30"/>
    <w:rsid w:val="00FB3D26"/>
    <w:rsid w:val="00FB3EF6"/>
    <w:rsid w:val="00FB3F1A"/>
    <w:rsid w:val="00FB493E"/>
    <w:rsid w:val="00FB4E8E"/>
    <w:rsid w:val="00FB4ECD"/>
    <w:rsid w:val="00FB5114"/>
    <w:rsid w:val="00FB5186"/>
    <w:rsid w:val="00FB586E"/>
    <w:rsid w:val="00FB5990"/>
    <w:rsid w:val="00FB5C77"/>
    <w:rsid w:val="00FB5D6A"/>
    <w:rsid w:val="00FB5EBA"/>
    <w:rsid w:val="00FB5EF9"/>
    <w:rsid w:val="00FB5F87"/>
    <w:rsid w:val="00FB6160"/>
    <w:rsid w:val="00FB6228"/>
    <w:rsid w:val="00FB625B"/>
    <w:rsid w:val="00FB63DB"/>
    <w:rsid w:val="00FB645E"/>
    <w:rsid w:val="00FB654A"/>
    <w:rsid w:val="00FB6887"/>
    <w:rsid w:val="00FB68D9"/>
    <w:rsid w:val="00FB69FE"/>
    <w:rsid w:val="00FB6B78"/>
    <w:rsid w:val="00FB6C05"/>
    <w:rsid w:val="00FB6C83"/>
    <w:rsid w:val="00FB70D7"/>
    <w:rsid w:val="00FB71EC"/>
    <w:rsid w:val="00FB72DB"/>
    <w:rsid w:val="00FB73D7"/>
    <w:rsid w:val="00FB73DF"/>
    <w:rsid w:val="00FB76A4"/>
    <w:rsid w:val="00FB778D"/>
    <w:rsid w:val="00FB7823"/>
    <w:rsid w:val="00FB78FE"/>
    <w:rsid w:val="00FB7C1D"/>
    <w:rsid w:val="00FB7C55"/>
    <w:rsid w:val="00FB7D2F"/>
    <w:rsid w:val="00FB7F88"/>
    <w:rsid w:val="00FC0197"/>
    <w:rsid w:val="00FC01DD"/>
    <w:rsid w:val="00FC0355"/>
    <w:rsid w:val="00FC072C"/>
    <w:rsid w:val="00FC0939"/>
    <w:rsid w:val="00FC0A4D"/>
    <w:rsid w:val="00FC0A8F"/>
    <w:rsid w:val="00FC0D01"/>
    <w:rsid w:val="00FC0D60"/>
    <w:rsid w:val="00FC107D"/>
    <w:rsid w:val="00FC1271"/>
    <w:rsid w:val="00FC16A9"/>
    <w:rsid w:val="00FC1C38"/>
    <w:rsid w:val="00FC1E73"/>
    <w:rsid w:val="00FC1F85"/>
    <w:rsid w:val="00FC2652"/>
    <w:rsid w:val="00FC2779"/>
    <w:rsid w:val="00FC28A0"/>
    <w:rsid w:val="00FC28CB"/>
    <w:rsid w:val="00FC28E8"/>
    <w:rsid w:val="00FC2A00"/>
    <w:rsid w:val="00FC2C47"/>
    <w:rsid w:val="00FC2CAE"/>
    <w:rsid w:val="00FC2CB6"/>
    <w:rsid w:val="00FC30B6"/>
    <w:rsid w:val="00FC30F6"/>
    <w:rsid w:val="00FC31F7"/>
    <w:rsid w:val="00FC35D2"/>
    <w:rsid w:val="00FC36DA"/>
    <w:rsid w:val="00FC3A55"/>
    <w:rsid w:val="00FC3B16"/>
    <w:rsid w:val="00FC3BD6"/>
    <w:rsid w:val="00FC3EB4"/>
    <w:rsid w:val="00FC4050"/>
    <w:rsid w:val="00FC40B2"/>
    <w:rsid w:val="00FC40FA"/>
    <w:rsid w:val="00FC4101"/>
    <w:rsid w:val="00FC41A5"/>
    <w:rsid w:val="00FC41D7"/>
    <w:rsid w:val="00FC4535"/>
    <w:rsid w:val="00FC4562"/>
    <w:rsid w:val="00FC45D7"/>
    <w:rsid w:val="00FC4683"/>
    <w:rsid w:val="00FC47DE"/>
    <w:rsid w:val="00FC4803"/>
    <w:rsid w:val="00FC4EEE"/>
    <w:rsid w:val="00FC4F76"/>
    <w:rsid w:val="00FC4FFE"/>
    <w:rsid w:val="00FC517C"/>
    <w:rsid w:val="00FC532B"/>
    <w:rsid w:val="00FC54EE"/>
    <w:rsid w:val="00FC5701"/>
    <w:rsid w:val="00FC5734"/>
    <w:rsid w:val="00FC596A"/>
    <w:rsid w:val="00FC59E3"/>
    <w:rsid w:val="00FC5B07"/>
    <w:rsid w:val="00FC5CC8"/>
    <w:rsid w:val="00FC5D0E"/>
    <w:rsid w:val="00FC5E09"/>
    <w:rsid w:val="00FC5ECB"/>
    <w:rsid w:val="00FC61F9"/>
    <w:rsid w:val="00FC6276"/>
    <w:rsid w:val="00FC62EB"/>
    <w:rsid w:val="00FC635A"/>
    <w:rsid w:val="00FC66A2"/>
    <w:rsid w:val="00FC66BB"/>
    <w:rsid w:val="00FC676B"/>
    <w:rsid w:val="00FC6A07"/>
    <w:rsid w:val="00FC6A69"/>
    <w:rsid w:val="00FC6C52"/>
    <w:rsid w:val="00FC6C99"/>
    <w:rsid w:val="00FC702F"/>
    <w:rsid w:val="00FC7339"/>
    <w:rsid w:val="00FC75C8"/>
    <w:rsid w:val="00FC76DA"/>
    <w:rsid w:val="00FC7739"/>
    <w:rsid w:val="00FC774F"/>
    <w:rsid w:val="00FC7804"/>
    <w:rsid w:val="00FC7B19"/>
    <w:rsid w:val="00FC7BB4"/>
    <w:rsid w:val="00FC7BC3"/>
    <w:rsid w:val="00FC7CF2"/>
    <w:rsid w:val="00FC7DB0"/>
    <w:rsid w:val="00FC7DBA"/>
    <w:rsid w:val="00FC7EC0"/>
    <w:rsid w:val="00FC7F66"/>
    <w:rsid w:val="00FD04FC"/>
    <w:rsid w:val="00FD06FD"/>
    <w:rsid w:val="00FD074A"/>
    <w:rsid w:val="00FD09A0"/>
    <w:rsid w:val="00FD09FC"/>
    <w:rsid w:val="00FD0A1F"/>
    <w:rsid w:val="00FD0AEF"/>
    <w:rsid w:val="00FD0F36"/>
    <w:rsid w:val="00FD0FF1"/>
    <w:rsid w:val="00FD12F0"/>
    <w:rsid w:val="00FD1498"/>
    <w:rsid w:val="00FD15BD"/>
    <w:rsid w:val="00FD15CF"/>
    <w:rsid w:val="00FD1C80"/>
    <w:rsid w:val="00FD1D96"/>
    <w:rsid w:val="00FD22E9"/>
    <w:rsid w:val="00FD2565"/>
    <w:rsid w:val="00FD2A4A"/>
    <w:rsid w:val="00FD2A93"/>
    <w:rsid w:val="00FD2D08"/>
    <w:rsid w:val="00FD2D8E"/>
    <w:rsid w:val="00FD2EDD"/>
    <w:rsid w:val="00FD31EB"/>
    <w:rsid w:val="00FD3271"/>
    <w:rsid w:val="00FD3413"/>
    <w:rsid w:val="00FD37C9"/>
    <w:rsid w:val="00FD39E6"/>
    <w:rsid w:val="00FD3BF5"/>
    <w:rsid w:val="00FD3C8B"/>
    <w:rsid w:val="00FD3E72"/>
    <w:rsid w:val="00FD3FD3"/>
    <w:rsid w:val="00FD4425"/>
    <w:rsid w:val="00FD4DC8"/>
    <w:rsid w:val="00FD4E0D"/>
    <w:rsid w:val="00FD4E7B"/>
    <w:rsid w:val="00FD4F45"/>
    <w:rsid w:val="00FD500B"/>
    <w:rsid w:val="00FD5245"/>
    <w:rsid w:val="00FD5758"/>
    <w:rsid w:val="00FD5813"/>
    <w:rsid w:val="00FD5968"/>
    <w:rsid w:val="00FD5C88"/>
    <w:rsid w:val="00FD5CDD"/>
    <w:rsid w:val="00FD5E93"/>
    <w:rsid w:val="00FD5EA3"/>
    <w:rsid w:val="00FD6009"/>
    <w:rsid w:val="00FD614A"/>
    <w:rsid w:val="00FD651F"/>
    <w:rsid w:val="00FD6D35"/>
    <w:rsid w:val="00FD6EF8"/>
    <w:rsid w:val="00FD6FCD"/>
    <w:rsid w:val="00FD7027"/>
    <w:rsid w:val="00FD7351"/>
    <w:rsid w:val="00FD745E"/>
    <w:rsid w:val="00FD75E3"/>
    <w:rsid w:val="00FD771C"/>
    <w:rsid w:val="00FD79D6"/>
    <w:rsid w:val="00FD7AD4"/>
    <w:rsid w:val="00FD7CD0"/>
    <w:rsid w:val="00FE0130"/>
    <w:rsid w:val="00FE01C3"/>
    <w:rsid w:val="00FE0443"/>
    <w:rsid w:val="00FE0497"/>
    <w:rsid w:val="00FE055B"/>
    <w:rsid w:val="00FE05CD"/>
    <w:rsid w:val="00FE096D"/>
    <w:rsid w:val="00FE0A87"/>
    <w:rsid w:val="00FE0B7F"/>
    <w:rsid w:val="00FE0CA1"/>
    <w:rsid w:val="00FE0E3A"/>
    <w:rsid w:val="00FE103C"/>
    <w:rsid w:val="00FE11EB"/>
    <w:rsid w:val="00FE11F2"/>
    <w:rsid w:val="00FE147B"/>
    <w:rsid w:val="00FE159B"/>
    <w:rsid w:val="00FE17F0"/>
    <w:rsid w:val="00FE18AC"/>
    <w:rsid w:val="00FE18EB"/>
    <w:rsid w:val="00FE1E3A"/>
    <w:rsid w:val="00FE1F6E"/>
    <w:rsid w:val="00FE227A"/>
    <w:rsid w:val="00FE23E0"/>
    <w:rsid w:val="00FE2449"/>
    <w:rsid w:val="00FE276A"/>
    <w:rsid w:val="00FE2822"/>
    <w:rsid w:val="00FE2854"/>
    <w:rsid w:val="00FE29EF"/>
    <w:rsid w:val="00FE2BA9"/>
    <w:rsid w:val="00FE2C07"/>
    <w:rsid w:val="00FE2D9D"/>
    <w:rsid w:val="00FE2DDC"/>
    <w:rsid w:val="00FE3152"/>
    <w:rsid w:val="00FE336B"/>
    <w:rsid w:val="00FE33AD"/>
    <w:rsid w:val="00FE365A"/>
    <w:rsid w:val="00FE3DAC"/>
    <w:rsid w:val="00FE3EA5"/>
    <w:rsid w:val="00FE406F"/>
    <w:rsid w:val="00FE4306"/>
    <w:rsid w:val="00FE4335"/>
    <w:rsid w:val="00FE4771"/>
    <w:rsid w:val="00FE4903"/>
    <w:rsid w:val="00FE4EB3"/>
    <w:rsid w:val="00FE4EDD"/>
    <w:rsid w:val="00FE5368"/>
    <w:rsid w:val="00FE5403"/>
    <w:rsid w:val="00FE5602"/>
    <w:rsid w:val="00FE580B"/>
    <w:rsid w:val="00FE5CA5"/>
    <w:rsid w:val="00FE5FDD"/>
    <w:rsid w:val="00FE618F"/>
    <w:rsid w:val="00FE6232"/>
    <w:rsid w:val="00FE637C"/>
    <w:rsid w:val="00FE66A2"/>
    <w:rsid w:val="00FE67BA"/>
    <w:rsid w:val="00FE67FA"/>
    <w:rsid w:val="00FE6AB9"/>
    <w:rsid w:val="00FE6B14"/>
    <w:rsid w:val="00FE6C83"/>
    <w:rsid w:val="00FE6D5A"/>
    <w:rsid w:val="00FE6F0B"/>
    <w:rsid w:val="00FE6FF5"/>
    <w:rsid w:val="00FE702A"/>
    <w:rsid w:val="00FE7369"/>
    <w:rsid w:val="00FE7AEB"/>
    <w:rsid w:val="00FE7B00"/>
    <w:rsid w:val="00FE7D85"/>
    <w:rsid w:val="00FE7E6C"/>
    <w:rsid w:val="00FF0182"/>
    <w:rsid w:val="00FF05B8"/>
    <w:rsid w:val="00FF0654"/>
    <w:rsid w:val="00FF068C"/>
    <w:rsid w:val="00FF07F8"/>
    <w:rsid w:val="00FF0EF2"/>
    <w:rsid w:val="00FF0FEA"/>
    <w:rsid w:val="00FF119F"/>
    <w:rsid w:val="00FF122A"/>
    <w:rsid w:val="00FF1868"/>
    <w:rsid w:val="00FF1A0F"/>
    <w:rsid w:val="00FF1A93"/>
    <w:rsid w:val="00FF1B96"/>
    <w:rsid w:val="00FF1D0B"/>
    <w:rsid w:val="00FF1FCB"/>
    <w:rsid w:val="00FF1FF2"/>
    <w:rsid w:val="00FF1FFE"/>
    <w:rsid w:val="00FF2092"/>
    <w:rsid w:val="00FF21CF"/>
    <w:rsid w:val="00FF2515"/>
    <w:rsid w:val="00FF277D"/>
    <w:rsid w:val="00FF289C"/>
    <w:rsid w:val="00FF2947"/>
    <w:rsid w:val="00FF2AD3"/>
    <w:rsid w:val="00FF32C3"/>
    <w:rsid w:val="00FF3607"/>
    <w:rsid w:val="00FF3679"/>
    <w:rsid w:val="00FF374F"/>
    <w:rsid w:val="00FF38DA"/>
    <w:rsid w:val="00FF39DE"/>
    <w:rsid w:val="00FF39F8"/>
    <w:rsid w:val="00FF3C73"/>
    <w:rsid w:val="00FF3CF7"/>
    <w:rsid w:val="00FF3D4F"/>
    <w:rsid w:val="00FF3F18"/>
    <w:rsid w:val="00FF4050"/>
    <w:rsid w:val="00FF4080"/>
    <w:rsid w:val="00FF40E2"/>
    <w:rsid w:val="00FF4113"/>
    <w:rsid w:val="00FF419A"/>
    <w:rsid w:val="00FF4408"/>
    <w:rsid w:val="00FF4473"/>
    <w:rsid w:val="00FF44DE"/>
    <w:rsid w:val="00FF46BA"/>
    <w:rsid w:val="00FF478E"/>
    <w:rsid w:val="00FF4CC1"/>
    <w:rsid w:val="00FF4F0A"/>
    <w:rsid w:val="00FF5188"/>
    <w:rsid w:val="00FF53EE"/>
    <w:rsid w:val="00FF54B4"/>
    <w:rsid w:val="00FF56CE"/>
    <w:rsid w:val="00FF58D4"/>
    <w:rsid w:val="00FF58F5"/>
    <w:rsid w:val="00FF592B"/>
    <w:rsid w:val="00FF5BCB"/>
    <w:rsid w:val="00FF5E6E"/>
    <w:rsid w:val="00FF5EC2"/>
    <w:rsid w:val="00FF5EF1"/>
    <w:rsid w:val="00FF63AF"/>
    <w:rsid w:val="00FF6452"/>
    <w:rsid w:val="00FF65DA"/>
    <w:rsid w:val="00FF6670"/>
    <w:rsid w:val="00FF67E4"/>
    <w:rsid w:val="00FF692D"/>
    <w:rsid w:val="00FF6E7A"/>
    <w:rsid w:val="00FF7136"/>
    <w:rsid w:val="00FF7512"/>
    <w:rsid w:val="00FF757B"/>
    <w:rsid w:val="00FF7596"/>
    <w:rsid w:val="00FF7610"/>
    <w:rsid w:val="00FF7A07"/>
    <w:rsid w:val="00FF7AF7"/>
    <w:rsid w:val="00FF7E3B"/>
    <w:rsid w:val="00FF7E7B"/>
    <w:rsid w:val="00FF7F32"/>
    <w:rsid w:val="00FF7F6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A5688"/>
    <w:pPr>
      <w:jc w:val="both"/>
    </w:pPr>
    <w:rPr>
      <w:rFonts w:ascii="Times New Roman" w:hAnsi="Times New Roman"/>
      <w:sz w:val="28"/>
    </w:rPr>
  </w:style>
  <w:style w:type="paragraph" w:styleId="1">
    <w:name w:val="heading 1"/>
    <w:basedOn w:val="a"/>
    <w:next w:val="a"/>
    <w:link w:val="10"/>
    <w:uiPriority w:val="9"/>
    <w:qFormat/>
    <w:rsid w:val="00077D1A"/>
    <w:pPr>
      <w:spacing w:after="0" w:line="360" w:lineRule="auto"/>
      <w:ind w:firstLine="709"/>
      <w:outlineLvl w:val="0"/>
    </w:pPr>
    <w:rPr>
      <w:b/>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867D3"/>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4867D3"/>
    <w:rPr>
      <w:rFonts w:ascii="Times New Roman" w:hAnsi="Times New Roman"/>
      <w:sz w:val="28"/>
    </w:rPr>
  </w:style>
  <w:style w:type="paragraph" w:styleId="a5">
    <w:name w:val="footer"/>
    <w:basedOn w:val="a"/>
    <w:link w:val="a6"/>
    <w:uiPriority w:val="99"/>
    <w:unhideWhenUsed/>
    <w:rsid w:val="004867D3"/>
    <w:pPr>
      <w:tabs>
        <w:tab w:val="center" w:pos="4677"/>
        <w:tab w:val="right" w:pos="9355"/>
      </w:tabs>
      <w:spacing w:after="0" w:line="240" w:lineRule="auto"/>
    </w:pPr>
  </w:style>
  <w:style w:type="character" w:customStyle="1" w:styleId="a6">
    <w:name w:val="Нижний колонтитул Знак"/>
    <w:basedOn w:val="a0"/>
    <w:link w:val="a5"/>
    <w:uiPriority w:val="99"/>
    <w:rsid w:val="004867D3"/>
    <w:rPr>
      <w:rFonts w:ascii="Times New Roman" w:hAnsi="Times New Roman"/>
      <w:sz w:val="28"/>
    </w:rPr>
  </w:style>
  <w:style w:type="paragraph" w:styleId="a7">
    <w:name w:val="List Paragraph"/>
    <w:basedOn w:val="a"/>
    <w:uiPriority w:val="34"/>
    <w:qFormat/>
    <w:rsid w:val="00B66637"/>
    <w:pPr>
      <w:ind w:left="720"/>
      <w:contextualSpacing/>
    </w:pPr>
  </w:style>
  <w:style w:type="paragraph" w:styleId="a8">
    <w:name w:val="Balloon Text"/>
    <w:basedOn w:val="a"/>
    <w:link w:val="a9"/>
    <w:uiPriority w:val="99"/>
    <w:semiHidden/>
    <w:unhideWhenUsed/>
    <w:rsid w:val="00D60204"/>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D60204"/>
    <w:rPr>
      <w:rFonts w:ascii="Tahoma" w:hAnsi="Tahoma" w:cs="Tahoma"/>
      <w:sz w:val="16"/>
      <w:szCs w:val="16"/>
    </w:rPr>
  </w:style>
  <w:style w:type="table" w:styleId="aa">
    <w:name w:val="Table Grid"/>
    <w:basedOn w:val="a1"/>
    <w:uiPriority w:val="59"/>
    <w:rsid w:val="006B74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uiPriority w:val="9"/>
    <w:rsid w:val="00077D1A"/>
    <w:rPr>
      <w:rFonts w:ascii="Times New Roman" w:hAnsi="Times New Roman"/>
      <w:b/>
      <w:sz w:val="28"/>
    </w:rPr>
  </w:style>
  <w:style w:type="paragraph" w:styleId="ab">
    <w:name w:val="TOC Heading"/>
    <w:basedOn w:val="1"/>
    <w:next w:val="a"/>
    <w:uiPriority w:val="39"/>
    <w:semiHidden/>
    <w:unhideWhenUsed/>
    <w:qFormat/>
    <w:rsid w:val="00077D1A"/>
    <w:pPr>
      <w:keepNext/>
      <w:keepLines/>
      <w:spacing w:before="480" w:line="276" w:lineRule="auto"/>
      <w:ind w:firstLine="0"/>
      <w:jc w:val="left"/>
      <w:outlineLvl w:val="9"/>
    </w:pPr>
    <w:rPr>
      <w:rFonts w:asciiTheme="majorHAnsi" w:eastAsiaTheme="majorEastAsia" w:hAnsiTheme="majorHAnsi" w:cstheme="majorBidi"/>
      <w:bCs/>
      <w:color w:val="365F91" w:themeColor="accent1" w:themeShade="BF"/>
      <w:szCs w:val="28"/>
      <w:lang w:eastAsia="ru-RU"/>
    </w:rPr>
  </w:style>
  <w:style w:type="paragraph" w:styleId="11">
    <w:name w:val="toc 1"/>
    <w:basedOn w:val="a"/>
    <w:next w:val="a"/>
    <w:autoRedefine/>
    <w:uiPriority w:val="39"/>
    <w:unhideWhenUsed/>
    <w:rsid w:val="00077D1A"/>
    <w:pPr>
      <w:spacing w:after="100"/>
    </w:pPr>
  </w:style>
  <w:style w:type="character" w:styleId="ac">
    <w:name w:val="Hyperlink"/>
    <w:basedOn w:val="a0"/>
    <w:uiPriority w:val="99"/>
    <w:unhideWhenUsed/>
    <w:rsid w:val="00077D1A"/>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A5688"/>
    <w:pPr>
      <w:jc w:val="both"/>
    </w:pPr>
    <w:rPr>
      <w:rFonts w:ascii="Times New Roman" w:hAnsi="Times New Roman"/>
      <w:sz w:val="28"/>
    </w:rPr>
  </w:style>
  <w:style w:type="paragraph" w:styleId="1">
    <w:name w:val="heading 1"/>
    <w:basedOn w:val="a"/>
    <w:next w:val="a"/>
    <w:link w:val="10"/>
    <w:uiPriority w:val="9"/>
    <w:qFormat/>
    <w:rsid w:val="00077D1A"/>
    <w:pPr>
      <w:spacing w:after="0" w:line="360" w:lineRule="auto"/>
      <w:ind w:firstLine="709"/>
      <w:outlineLvl w:val="0"/>
    </w:pPr>
    <w:rPr>
      <w:b/>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867D3"/>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4867D3"/>
    <w:rPr>
      <w:rFonts w:ascii="Times New Roman" w:hAnsi="Times New Roman"/>
      <w:sz w:val="28"/>
    </w:rPr>
  </w:style>
  <w:style w:type="paragraph" w:styleId="a5">
    <w:name w:val="footer"/>
    <w:basedOn w:val="a"/>
    <w:link w:val="a6"/>
    <w:uiPriority w:val="99"/>
    <w:unhideWhenUsed/>
    <w:rsid w:val="004867D3"/>
    <w:pPr>
      <w:tabs>
        <w:tab w:val="center" w:pos="4677"/>
        <w:tab w:val="right" w:pos="9355"/>
      </w:tabs>
      <w:spacing w:after="0" w:line="240" w:lineRule="auto"/>
    </w:pPr>
  </w:style>
  <w:style w:type="character" w:customStyle="1" w:styleId="a6">
    <w:name w:val="Нижний колонтитул Знак"/>
    <w:basedOn w:val="a0"/>
    <w:link w:val="a5"/>
    <w:uiPriority w:val="99"/>
    <w:rsid w:val="004867D3"/>
    <w:rPr>
      <w:rFonts w:ascii="Times New Roman" w:hAnsi="Times New Roman"/>
      <w:sz w:val="28"/>
    </w:rPr>
  </w:style>
  <w:style w:type="paragraph" w:styleId="a7">
    <w:name w:val="List Paragraph"/>
    <w:basedOn w:val="a"/>
    <w:uiPriority w:val="34"/>
    <w:qFormat/>
    <w:rsid w:val="00B66637"/>
    <w:pPr>
      <w:ind w:left="720"/>
      <w:contextualSpacing/>
    </w:pPr>
  </w:style>
  <w:style w:type="paragraph" w:styleId="a8">
    <w:name w:val="Balloon Text"/>
    <w:basedOn w:val="a"/>
    <w:link w:val="a9"/>
    <w:uiPriority w:val="99"/>
    <w:semiHidden/>
    <w:unhideWhenUsed/>
    <w:rsid w:val="00D60204"/>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D60204"/>
    <w:rPr>
      <w:rFonts w:ascii="Tahoma" w:hAnsi="Tahoma" w:cs="Tahoma"/>
      <w:sz w:val="16"/>
      <w:szCs w:val="16"/>
    </w:rPr>
  </w:style>
  <w:style w:type="table" w:styleId="aa">
    <w:name w:val="Table Grid"/>
    <w:basedOn w:val="a1"/>
    <w:uiPriority w:val="59"/>
    <w:rsid w:val="006B74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uiPriority w:val="9"/>
    <w:rsid w:val="00077D1A"/>
    <w:rPr>
      <w:rFonts w:ascii="Times New Roman" w:hAnsi="Times New Roman"/>
      <w:b/>
      <w:sz w:val="28"/>
    </w:rPr>
  </w:style>
  <w:style w:type="paragraph" w:styleId="ab">
    <w:name w:val="TOC Heading"/>
    <w:basedOn w:val="1"/>
    <w:next w:val="a"/>
    <w:uiPriority w:val="39"/>
    <w:semiHidden/>
    <w:unhideWhenUsed/>
    <w:qFormat/>
    <w:rsid w:val="00077D1A"/>
    <w:pPr>
      <w:keepNext/>
      <w:keepLines/>
      <w:spacing w:before="480" w:line="276" w:lineRule="auto"/>
      <w:ind w:firstLine="0"/>
      <w:jc w:val="left"/>
      <w:outlineLvl w:val="9"/>
    </w:pPr>
    <w:rPr>
      <w:rFonts w:asciiTheme="majorHAnsi" w:eastAsiaTheme="majorEastAsia" w:hAnsiTheme="majorHAnsi" w:cstheme="majorBidi"/>
      <w:bCs/>
      <w:color w:val="365F91" w:themeColor="accent1" w:themeShade="BF"/>
      <w:szCs w:val="28"/>
      <w:lang w:eastAsia="ru-RU"/>
    </w:rPr>
  </w:style>
  <w:style w:type="paragraph" w:styleId="11">
    <w:name w:val="toc 1"/>
    <w:basedOn w:val="a"/>
    <w:next w:val="a"/>
    <w:autoRedefine/>
    <w:uiPriority w:val="39"/>
    <w:unhideWhenUsed/>
    <w:rsid w:val="00077D1A"/>
    <w:pPr>
      <w:spacing w:after="100"/>
    </w:pPr>
  </w:style>
  <w:style w:type="character" w:styleId="ac">
    <w:name w:val="Hyperlink"/>
    <w:basedOn w:val="a0"/>
    <w:uiPriority w:val="99"/>
    <w:unhideWhenUsed/>
    <w:rsid w:val="00077D1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9253795">
      <w:bodyDiv w:val="1"/>
      <w:marLeft w:val="0"/>
      <w:marRight w:val="0"/>
      <w:marTop w:val="0"/>
      <w:marBottom w:val="0"/>
      <w:divBdr>
        <w:top w:val="none" w:sz="0" w:space="0" w:color="auto"/>
        <w:left w:val="none" w:sz="0" w:space="0" w:color="auto"/>
        <w:bottom w:val="none" w:sz="0" w:space="0" w:color="auto"/>
        <w:right w:val="none" w:sz="0" w:space="0" w:color="auto"/>
      </w:divBdr>
    </w:div>
    <w:div w:id="1788238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9479CD-DA0B-4F92-9E76-4AA673002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4</TotalTime>
  <Pages>61</Pages>
  <Words>11411</Words>
  <Characters>65045</Characters>
  <Application>Microsoft Office Word</Application>
  <DocSecurity>0</DocSecurity>
  <Lines>542</Lines>
  <Paragraphs>15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63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мп</dc:creator>
  <cp:keywords/>
  <dc:description/>
  <cp:lastModifiedBy>Комп</cp:lastModifiedBy>
  <cp:revision>52</cp:revision>
  <dcterms:created xsi:type="dcterms:W3CDTF">2020-01-18T15:52:00Z</dcterms:created>
  <dcterms:modified xsi:type="dcterms:W3CDTF">2020-02-01T04:29:00Z</dcterms:modified>
</cp:coreProperties>
</file>